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footer6.xml" ContentType="application/vnd.openxmlformats-officedocument.wordprocessingml.footer+xml"/>
  <Default Extension="wmf" ContentType="image/x-wmf"/>
  <Override PartName="/word/header14.xml" ContentType="application/vnd.openxmlformats-officedocument.wordprocessingml.header+xml"/>
  <Override PartName="/word/header15.xml" ContentType="application/vnd.openxmlformats-officedocument.wordprocessingml.header+xml"/>
  <Default Extension="emf" ContentType="image/x-emf"/>
  <Override PartName="/word/header24.xml" ContentType="application/vnd.openxmlformats-officedocument.wordprocessingml.head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F07" w:rsidRDefault="009B6F07">
      <w:pPr>
        <w:pStyle w:val="DocumentTitle"/>
      </w:pPr>
      <w:r>
        <w:t>North American Numbering Council (NANC)</w:t>
      </w:r>
    </w:p>
    <w:p w:rsidR="009B6F07" w:rsidRDefault="009B6F07">
      <w:pPr>
        <w:pStyle w:val="DocumentTitle"/>
      </w:pPr>
      <w:r>
        <w:t>Functional Requirements Specification</w:t>
      </w:r>
    </w:p>
    <w:p w:rsidR="009B6F07" w:rsidRDefault="009B6F07">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rsidR="009B6F07" w:rsidRDefault="009B6F07">
      <w:pPr>
        <w:pStyle w:val="Product"/>
      </w:pPr>
      <w:r>
        <w:t>Service Management System (SMS)</w:t>
      </w:r>
    </w:p>
    <w:p w:rsidR="009B6F07" w:rsidRDefault="009B6F07">
      <w:pPr>
        <w:jc w:val="right"/>
        <w:rPr>
          <w:b/>
          <w:bCs/>
        </w:rPr>
      </w:pPr>
    </w:p>
    <w:p w:rsidR="009B6F07" w:rsidRDefault="009B6F07">
      <w:pPr>
        <w:jc w:val="right"/>
        <w:rPr>
          <w:b/>
          <w:bCs/>
        </w:rPr>
      </w:pPr>
    </w:p>
    <w:p w:rsidR="009B6F07" w:rsidRDefault="009B6F07">
      <w:pPr>
        <w:jc w:val="right"/>
        <w:rPr>
          <w:b/>
          <w:bCs/>
        </w:rPr>
      </w:pPr>
    </w:p>
    <w:p w:rsidR="009B6F07" w:rsidRDefault="009B6F07">
      <w:pPr>
        <w:jc w:val="right"/>
        <w:rPr>
          <w:b/>
          <w:bCs/>
          <w:sz w:val="36"/>
        </w:rPr>
      </w:pPr>
      <w:r>
        <w:rPr>
          <w:b/>
          <w:bCs/>
          <w:sz w:val="36"/>
        </w:rPr>
        <w:t>Release 3.</w:t>
      </w:r>
      <w:r w:rsidR="0090121C">
        <w:rPr>
          <w:b/>
          <w:bCs/>
          <w:sz w:val="36"/>
        </w:rPr>
        <w:t>4</w:t>
      </w:r>
      <w:r>
        <w:rPr>
          <w:b/>
          <w:bCs/>
          <w:sz w:val="36"/>
        </w:rPr>
        <w:t>.</w:t>
      </w:r>
      <w:r w:rsidR="00382680">
        <w:rPr>
          <w:b/>
          <w:bCs/>
          <w:sz w:val="36"/>
        </w:rPr>
        <w:t>6</w:t>
      </w:r>
      <w:del w:id="0" w:author="jnakamura" w:date="2014-04-29T13:34:00Z">
        <w:r w:rsidR="00A45A85" w:rsidDel="00CB7F71">
          <w:rPr>
            <w:b/>
            <w:bCs/>
            <w:sz w:val="36"/>
          </w:rPr>
          <w:delText>c</w:delText>
        </w:r>
      </w:del>
      <w:ins w:id="1" w:author="jnakamura" w:date="2014-04-29T13:34:00Z">
        <w:r w:rsidR="00CB7F71">
          <w:rPr>
            <w:b/>
            <w:bCs/>
            <w:sz w:val="36"/>
          </w:rPr>
          <w:t>d</w:t>
        </w:r>
      </w:ins>
    </w:p>
    <w:p w:rsidR="009B6F07" w:rsidRDefault="009B6F07">
      <w:pPr>
        <w:jc w:val="right"/>
        <w:rPr>
          <w:b/>
          <w:bCs/>
          <w:sz w:val="32"/>
        </w:rPr>
      </w:pPr>
    </w:p>
    <w:p w:rsidR="009B6F07" w:rsidRDefault="00CD05CD">
      <w:pPr>
        <w:jc w:val="right"/>
        <w:rPr>
          <w:b/>
          <w:bCs/>
        </w:rPr>
      </w:pPr>
      <w:del w:id="2" w:author="jnakamura" w:date="2014-04-29T13:34:00Z">
        <w:r w:rsidDel="00CB7F71">
          <w:rPr>
            <w:b/>
            <w:bCs/>
          </w:rPr>
          <w:delText xml:space="preserve">April </w:delText>
        </w:r>
        <w:r w:rsidR="00F30247" w:rsidDel="00CB7F71">
          <w:rPr>
            <w:b/>
            <w:bCs/>
          </w:rPr>
          <w:delText>1</w:delText>
        </w:r>
        <w:r w:rsidR="0045319D" w:rsidDel="00CB7F71">
          <w:rPr>
            <w:b/>
            <w:bCs/>
          </w:rPr>
          <w:delText>1</w:delText>
        </w:r>
      </w:del>
      <w:ins w:id="3" w:author="jnakamura" w:date="2014-06-17T13:14:00Z">
        <w:r w:rsidR="00967E15">
          <w:rPr>
            <w:b/>
            <w:bCs/>
          </w:rPr>
          <w:t>June</w:t>
        </w:r>
      </w:ins>
      <w:ins w:id="4" w:author="jnakamura" w:date="2014-04-29T13:34:00Z">
        <w:r w:rsidR="0039717B">
          <w:rPr>
            <w:b/>
            <w:bCs/>
          </w:rPr>
          <w:t xml:space="preserve"> </w:t>
        </w:r>
      </w:ins>
      <w:ins w:id="5" w:author="jnakamura" w:date="2014-06-18T09:24:00Z">
        <w:r w:rsidR="0039717B">
          <w:rPr>
            <w:b/>
            <w:bCs/>
          </w:rPr>
          <w:t>18</w:t>
        </w:r>
      </w:ins>
      <w:r w:rsidR="00574D19">
        <w:rPr>
          <w:b/>
          <w:bCs/>
        </w:rPr>
        <w:t>, 201</w:t>
      </w:r>
      <w:r w:rsidR="00C145FD">
        <w:rPr>
          <w:b/>
          <w:bCs/>
        </w:rPr>
        <w:t>4</w:t>
      </w:r>
    </w:p>
    <w:p w:rsidR="009B6F07" w:rsidRDefault="009B6F07">
      <w:pPr>
        <w:jc w:val="right"/>
        <w:rPr>
          <w:b/>
          <w:bCs/>
        </w:rPr>
      </w:pPr>
    </w:p>
    <w:p w:rsidR="00C125F7" w:rsidRDefault="00C125F7">
      <w:pPr>
        <w:jc w:val="right"/>
        <w:rPr>
          <w:b/>
          <w:bCs/>
        </w:rPr>
      </w:pPr>
    </w:p>
    <w:p w:rsidR="009B6F07" w:rsidRDefault="009B6F07">
      <w:pPr>
        <w:jc w:val="center"/>
        <w:rPr>
          <w:b/>
          <w:bCs/>
          <w:i/>
          <w:iCs/>
          <w:sz w:val="36"/>
        </w:rPr>
      </w:pPr>
    </w:p>
    <w:p w:rsidR="009B6F07" w:rsidRDefault="009B6F07"/>
    <w:p w:rsidR="009B6F07" w:rsidRDefault="009B6F07">
      <w:pPr>
        <w:sectPr w:rsidR="009B6F07">
          <w:headerReference w:type="default" r:id="rId8"/>
          <w:footerReference w:type="even" r:id="rId9"/>
          <w:footerReference w:type="default" r:id="rId10"/>
          <w:footerReference w:type="first" r:id="rId11"/>
          <w:pgSz w:w="12240" w:h="15840" w:code="1"/>
          <w:pgMar w:top="1440" w:right="1440" w:bottom="1440" w:left="1440" w:header="720" w:footer="864" w:gutter="0"/>
          <w:pgNumType w:start="1" w:chapStyle="1"/>
          <w:cols w:space="720"/>
          <w:titlePg/>
        </w:sectPr>
      </w:pPr>
    </w:p>
    <w:p w:rsidR="009B6F07" w:rsidRDefault="009B6F07">
      <w:pPr>
        <w:pStyle w:val="Heading2NoNumber"/>
        <w:numPr>
          <w:ilvl w:val="0"/>
          <w:numId w:val="0"/>
        </w:numPr>
      </w:pPr>
      <w:bookmarkStart w:id="6" w:name="_Toc369425374"/>
      <w:bookmarkStart w:id="7" w:name="_Toc369428585"/>
      <w:r>
        <w:lastRenderedPageBreak/>
        <w:t>Related Publications</w:t>
      </w:r>
      <w:bookmarkEnd w:id="6"/>
      <w:bookmarkEnd w:id="7"/>
      <w:r w:rsidR="00B41733">
        <w:t xml:space="preserve"> </w:t>
      </w:r>
    </w:p>
    <w:p w:rsidR="009B6F07" w:rsidRDefault="009B6F07">
      <w:pPr>
        <w:pStyle w:val="BodyText"/>
      </w:pPr>
      <w:r>
        <w:rPr>
          <w:i/>
        </w:rPr>
        <w:t>NPAC SMS Interoperable Interface Specification (IIS)</w:t>
      </w:r>
      <w:r>
        <w:t>, Version 3.</w:t>
      </w:r>
      <w:r w:rsidR="006317D9">
        <w:t>4.</w:t>
      </w:r>
      <w:r w:rsidR="00382680">
        <w:t>6</w:t>
      </w:r>
      <w:r w:rsidR="00BD69C1">
        <w:t>b</w:t>
      </w:r>
      <w:r w:rsidR="00620EFB">
        <w:t xml:space="preserve"> </w:t>
      </w:r>
      <w:r w:rsidR="00BD69C1">
        <w:rPr>
          <w:bCs/>
        </w:rPr>
        <w:t>February 14</w:t>
      </w:r>
      <w:r w:rsidR="00E03971">
        <w:rPr>
          <w:bCs/>
        </w:rPr>
        <w:t>, 201</w:t>
      </w:r>
      <w:r w:rsidR="00BD69C1">
        <w:rPr>
          <w:bCs/>
        </w:rPr>
        <w:t>4</w:t>
      </w:r>
      <w:r>
        <w:t>.</w:t>
      </w:r>
    </w:p>
    <w:p w:rsidR="00382680" w:rsidRDefault="00382680" w:rsidP="00382680">
      <w:pPr>
        <w:pStyle w:val="BodyText"/>
      </w:pPr>
      <w:r>
        <w:rPr>
          <w:i/>
        </w:rPr>
        <w:t xml:space="preserve">NPAC SMS </w:t>
      </w:r>
      <w:r w:rsidR="00C75514">
        <w:rPr>
          <w:i/>
        </w:rPr>
        <w:t xml:space="preserve">Interoperable </w:t>
      </w:r>
      <w:r>
        <w:rPr>
          <w:i/>
        </w:rPr>
        <w:t xml:space="preserve">Interface Specification </w:t>
      </w:r>
      <w:r w:rsidR="00C75514">
        <w:rPr>
          <w:i/>
        </w:rPr>
        <w:t xml:space="preserve">(IIS), </w:t>
      </w:r>
      <w:r>
        <w:rPr>
          <w:i/>
        </w:rPr>
        <w:t xml:space="preserve">– </w:t>
      </w:r>
      <w:r w:rsidR="00C75514">
        <w:rPr>
          <w:i/>
        </w:rPr>
        <w:t xml:space="preserve">Appendix A and B, </w:t>
      </w:r>
      <w:r>
        <w:rPr>
          <w:i/>
        </w:rPr>
        <w:t>Errors and Message Flow Diagrams</w:t>
      </w:r>
      <w:r>
        <w:t>, Version 3.4.6</w:t>
      </w:r>
      <w:r w:rsidR="00D86BBE">
        <w:t>b</w:t>
      </w:r>
      <w:r>
        <w:t xml:space="preserve"> </w:t>
      </w:r>
      <w:r w:rsidR="00D86BBE">
        <w:rPr>
          <w:bCs/>
        </w:rPr>
        <w:t>February 14</w:t>
      </w:r>
      <w:r>
        <w:rPr>
          <w:bCs/>
        </w:rPr>
        <w:t>, 201</w:t>
      </w:r>
      <w:r w:rsidR="00D86BBE">
        <w:rPr>
          <w:bCs/>
        </w:rPr>
        <w:t>4</w:t>
      </w:r>
      <w:r>
        <w:t>.</w:t>
      </w:r>
    </w:p>
    <w:p w:rsidR="00C145FD" w:rsidRDefault="00C145FD" w:rsidP="00C145FD">
      <w:pPr>
        <w:pStyle w:val="BodyText"/>
      </w:pPr>
      <w:r>
        <w:rPr>
          <w:i/>
        </w:rPr>
        <w:t>NPAC SMS XML Interface Specification (XIS)</w:t>
      </w:r>
      <w:r>
        <w:t>, Version 1.5</w:t>
      </w:r>
      <w:r w:rsidR="00BD69C1">
        <w:t>.1</w:t>
      </w:r>
      <w:r>
        <w:t xml:space="preserve">, </w:t>
      </w:r>
      <w:r w:rsidR="00BD69C1">
        <w:rPr>
          <w:bCs/>
        </w:rPr>
        <w:t>February 14, 2014</w:t>
      </w:r>
      <w:r>
        <w:t>.</w:t>
      </w:r>
    </w:p>
    <w:p w:rsidR="009B6F07" w:rsidRDefault="009B6F07">
      <w:pPr>
        <w:pStyle w:val="BodyText"/>
      </w:pPr>
      <w:r>
        <w:rPr>
          <w:i/>
        </w:rPr>
        <w:t xml:space="preserve">Illinois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r>
        <w:rPr>
          <w:i/>
        </w:rPr>
        <w:t xml:space="preserve"> and Service Management System Request for Proposal (ICC NPAC/SMS RFP)</w:t>
      </w:r>
      <w:r>
        <w:t>, February 6, 1996.</w:t>
      </w:r>
    </w:p>
    <w:p w:rsidR="009B6F07" w:rsidRDefault="009B6F07">
      <w:pPr>
        <w:pStyle w:val="BodyText"/>
      </w:pPr>
      <w:proofErr w:type="gramStart"/>
      <w:r>
        <w:rPr>
          <w:i/>
        </w:rPr>
        <w:t>Generic Requirements for SCP Application and GTT Function for Number Portability</w:t>
      </w:r>
      <w:r>
        <w:t>, ICC LNP Workshop SCP Generic Requirements Subcommittee.</w:t>
      </w:r>
      <w:proofErr w:type="gramEnd"/>
    </w:p>
    <w:p w:rsidR="009B6F07" w:rsidRDefault="009B6F07">
      <w:pPr>
        <w:pStyle w:val="BodyText"/>
      </w:pPr>
      <w:proofErr w:type="gramStart"/>
      <w:r>
        <w:rPr>
          <w:i/>
        </w:rPr>
        <w:t>Generic Switching and Signaling Requirements for Number Portability</w:t>
      </w:r>
      <w:r>
        <w:t>, version 1.03, ICC LNP Workshop Switch Generic Requirements Subcommittee, September 4, 1996.</w:t>
      </w:r>
      <w:proofErr w:type="gramEnd"/>
    </w:p>
    <w:p w:rsidR="009B6F07" w:rsidRDefault="009B6F07">
      <w:pPr>
        <w:pStyle w:val="BodyText"/>
      </w:pPr>
      <w:r>
        <w:rPr>
          <w:i/>
        </w:rPr>
        <w:t>Report on Local Number Portability</w:t>
      </w:r>
      <w:r>
        <w:t>, Industry Numbering Committee (INC).</w:t>
      </w:r>
    </w:p>
    <w:p w:rsidR="009B6F07" w:rsidRDefault="009B6F07">
      <w:pPr>
        <w:pStyle w:val="BodyText"/>
      </w:pPr>
      <w:r>
        <w:rPr>
          <w:i/>
        </w:rPr>
        <w:t xml:space="preserve">FCC 96-286 First Report </w:t>
      </w:r>
      <w:proofErr w:type="gramStart"/>
      <w:r>
        <w:rPr>
          <w:i/>
        </w:rPr>
        <w:t>And</w:t>
      </w:r>
      <w:proofErr w:type="gramEnd"/>
      <w:r>
        <w:rPr>
          <w:i/>
        </w:rPr>
        <w:t xml:space="preserve"> Order</w:t>
      </w:r>
      <w:r>
        <w:rPr>
          <w:b/>
        </w:rPr>
        <w:t xml:space="preserve">, </w:t>
      </w:r>
      <w:r>
        <w:t>CC Docket No. 95-116, July 2, 1996.</w:t>
      </w:r>
    </w:p>
    <w:p w:rsidR="009B6F07" w:rsidRDefault="009B6F07">
      <w:pPr>
        <w:pStyle w:val="BodyText"/>
      </w:pPr>
      <w:r>
        <w:t>CTIA Report on Wireless Portability Version 2, July 7, 1998</w:t>
      </w:r>
    </w:p>
    <w:p w:rsidR="009B6F07" w:rsidRDefault="009B6F07">
      <w:pPr>
        <w:pStyle w:val="Legalese"/>
        <w:framePr w:wrap="notBeside"/>
        <w:rPr>
          <w:b/>
          <w:sz w:val="18"/>
        </w:rPr>
      </w:pPr>
      <w:r>
        <w:rPr>
          <w:b/>
          <w:sz w:val="18"/>
        </w:rPr>
        <w:t>Release 3.</w:t>
      </w:r>
      <w:r w:rsidR="006317D9">
        <w:rPr>
          <w:b/>
          <w:sz w:val="18"/>
        </w:rPr>
        <w:t>4</w:t>
      </w:r>
      <w:r>
        <w:rPr>
          <w:b/>
          <w:sz w:val="18"/>
        </w:rPr>
        <w:t>: © COPYRIGHT 1997 - 20</w:t>
      </w:r>
      <w:r w:rsidR="00D35DF3">
        <w:rPr>
          <w:b/>
          <w:sz w:val="18"/>
        </w:rPr>
        <w:t>1</w:t>
      </w:r>
      <w:r w:rsidR="00C145FD">
        <w:rPr>
          <w:b/>
          <w:sz w:val="18"/>
        </w:rPr>
        <w:t>4</w:t>
      </w:r>
      <w:r>
        <w:rPr>
          <w:b/>
          <w:sz w:val="18"/>
        </w:rPr>
        <w:t xml:space="preserve"> </w:t>
      </w:r>
      <w:proofErr w:type="spellStart"/>
      <w:r>
        <w:rPr>
          <w:b/>
          <w:sz w:val="18"/>
        </w:rPr>
        <w:t>NeuStar</w:t>
      </w:r>
      <w:proofErr w:type="spellEnd"/>
      <w:r>
        <w:rPr>
          <w:b/>
          <w:sz w:val="18"/>
        </w:rPr>
        <w:t>, Inc.</w:t>
      </w:r>
    </w:p>
    <w:p w:rsidR="009B6F07" w:rsidRDefault="009B6F07">
      <w:pPr>
        <w:pStyle w:val="Legalese"/>
        <w:framePr w:wrap="notBeside"/>
      </w:pPr>
      <w:r>
        <w:t xml:space="preserve">The Work may be freely redistributed subject to the terms of the GNU General Public License (the “GPL”), a copy of which may be found at </w:t>
      </w:r>
      <w:r>
        <w:rPr>
          <w:rFonts w:ascii="Arial" w:hAnsi="Arial"/>
          <w:sz w:val="14"/>
        </w:rPr>
        <w:t>ftp://prep.ai.mit.edu/pub/gnu/GPL</w:t>
      </w:r>
      <w:r>
        <w:t>, or requested by writing to FSF, Inc., 675 Mass Ave, Cambridge, MA 02139, USA.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 xml:space="preserve">The purpose of the </w:t>
      </w:r>
      <w:proofErr w:type="spellStart"/>
      <w:r>
        <w:rPr>
          <w:sz w:val="16"/>
        </w:rPr>
        <w:t>NeuStar</w:t>
      </w:r>
      <w:proofErr w:type="spellEnd"/>
      <w:r>
        <w:rPr>
          <w:sz w:val="16"/>
        </w:rPr>
        <w:t>, Inc. copyright and GNU General Public License on this Work is to ensure that this Work and any subsequent derivations thereof remain non-proprietary.</w:t>
      </w:r>
    </w:p>
    <w:p w:rsidR="009B6F07" w:rsidRDefault="009B6F07"/>
    <w:p w:rsidR="009B6F07" w:rsidRDefault="009B6F07">
      <w:pPr>
        <w:sectPr w:rsidR="009B6F07">
          <w:headerReference w:type="default" r:id="rId12"/>
          <w:footerReference w:type="default" r:id="rId13"/>
          <w:pgSz w:w="12240" w:h="15840" w:code="1"/>
          <w:pgMar w:top="1440" w:right="1440" w:bottom="1440" w:left="1440" w:header="720" w:footer="864" w:gutter="0"/>
          <w:pgNumType w:start="1" w:chapStyle="1"/>
          <w:cols w:space="720"/>
          <w:titlePg/>
        </w:sectPr>
      </w:pPr>
    </w:p>
    <w:p w:rsidR="009B6F07" w:rsidRDefault="009B6F07">
      <w:pPr>
        <w:pStyle w:val="FrontMatter"/>
      </w:pPr>
      <w:r>
        <w:lastRenderedPageBreak/>
        <w:t>Table of Contents</w:t>
      </w:r>
    </w:p>
    <w:p w:rsidR="000A6337" w:rsidRDefault="00B175C2">
      <w:pPr>
        <w:pStyle w:val="TOC1"/>
        <w:tabs>
          <w:tab w:val="left" w:pos="475"/>
        </w:tabs>
        <w:rPr>
          <w:ins w:id="8" w:author="jnakamura" w:date="2014-06-27T11:10:00Z"/>
          <w:rFonts w:asciiTheme="minorHAnsi" w:eastAsiaTheme="minorEastAsia" w:hAnsiTheme="minorHAnsi" w:cstheme="minorBidi"/>
          <w:b w:val="0"/>
          <w:caps w:val="0"/>
          <w:noProof/>
          <w:sz w:val="22"/>
          <w:szCs w:val="22"/>
          <w:u w:val="none"/>
        </w:rPr>
      </w:pPr>
      <w:r w:rsidRPr="00B175C2">
        <w:fldChar w:fldCharType="begin"/>
      </w:r>
      <w:r w:rsidR="009B6F07">
        <w:instrText xml:space="preserve"> TOC \o "1-6" \h \z </w:instrText>
      </w:r>
      <w:r w:rsidRPr="00B175C2">
        <w:fldChar w:fldCharType="separate"/>
      </w:r>
      <w:ins w:id="9" w:author="jnakamura" w:date="2014-06-27T11:10:00Z">
        <w:r w:rsidR="000A6337" w:rsidRPr="00120349">
          <w:rPr>
            <w:rStyle w:val="Hyperlink"/>
            <w:noProof/>
          </w:rPr>
          <w:fldChar w:fldCharType="begin"/>
        </w:r>
        <w:r w:rsidR="000A6337" w:rsidRPr="00120349">
          <w:rPr>
            <w:rStyle w:val="Hyperlink"/>
            <w:noProof/>
          </w:rPr>
          <w:instrText xml:space="preserve"> </w:instrText>
        </w:r>
        <w:r w:rsidR="000A6337">
          <w:rPr>
            <w:noProof/>
          </w:rPr>
          <w:instrText>HYPERLINK \l "_Toc391630777"</w:instrText>
        </w:r>
        <w:r w:rsidR="000A6337" w:rsidRPr="00120349">
          <w:rPr>
            <w:rStyle w:val="Hyperlink"/>
            <w:noProof/>
          </w:rPr>
          <w:instrText xml:space="preserve"> </w:instrText>
        </w:r>
        <w:r w:rsidR="000A6337" w:rsidRPr="00120349">
          <w:rPr>
            <w:rStyle w:val="Hyperlink"/>
            <w:noProof/>
          </w:rPr>
        </w:r>
        <w:r w:rsidR="000A6337" w:rsidRPr="00120349">
          <w:rPr>
            <w:rStyle w:val="Hyperlink"/>
            <w:noProof/>
          </w:rPr>
          <w:fldChar w:fldCharType="separate"/>
        </w:r>
        <w:r w:rsidR="000A6337" w:rsidRPr="00120349">
          <w:rPr>
            <w:rStyle w:val="Hyperlink"/>
            <w:noProof/>
          </w:rPr>
          <w:t>0.</w:t>
        </w:r>
        <w:r w:rsidR="000A6337">
          <w:rPr>
            <w:rFonts w:asciiTheme="minorHAnsi" w:eastAsiaTheme="minorEastAsia" w:hAnsiTheme="minorHAnsi" w:cstheme="minorBidi"/>
            <w:b w:val="0"/>
            <w:caps w:val="0"/>
            <w:noProof/>
            <w:sz w:val="22"/>
            <w:szCs w:val="22"/>
            <w:u w:val="none"/>
          </w:rPr>
          <w:tab/>
        </w:r>
        <w:r w:rsidR="000A6337" w:rsidRPr="00120349">
          <w:rPr>
            <w:rStyle w:val="Hyperlink"/>
            <w:noProof/>
          </w:rPr>
          <w:t>Preface</w:t>
        </w:r>
        <w:r w:rsidR="000A6337">
          <w:rPr>
            <w:noProof/>
            <w:webHidden/>
          </w:rPr>
          <w:tab/>
        </w:r>
        <w:r w:rsidR="000A6337">
          <w:rPr>
            <w:noProof/>
            <w:webHidden/>
          </w:rPr>
          <w:fldChar w:fldCharType="begin"/>
        </w:r>
        <w:r w:rsidR="000A6337">
          <w:rPr>
            <w:noProof/>
            <w:webHidden/>
          </w:rPr>
          <w:instrText xml:space="preserve"> PAGEREF _Toc391630777 \h </w:instrText>
        </w:r>
        <w:r w:rsidR="000A6337">
          <w:rPr>
            <w:noProof/>
            <w:webHidden/>
          </w:rPr>
        </w:r>
      </w:ins>
      <w:r w:rsidR="000A6337">
        <w:rPr>
          <w:noProof/>
          <w:webHidden/>
        </w:rPr>
        <w:fldChar w:fldCharType="separate"/>
      </w:r>
      <w:ins w:id="10" w:author="jnakamura" w:date="2014-06-27T11:10:00Z">
        <w:r w:rsidR="000A6337">
          <w:rPr>
            <w:noProof/>
            <w:webHidden/>
          </w:rPr>
          <w:t>0-0</w:t>
        </w:r>
        <w:r w:rsidR="000A6337">
          <w:rPr>
            <w:noProof/>
            <w:webHidden/>
          </w:rPr>
          <w:fldChar w:fldCharType="end"/>
        </w:r>
        <w:r w:rsidR="000A6337" w:rsidRPr="00120349">
          <w:rPr>
            <w:rStyle w:val="Hyperlink"/>
            <w:noProof/>
          </w:rPr>
          <w:fldChar w:fldCharType="end"/>
        </w:r>
      </w:ins>
    </w:p>
    <w:p w:rsidR="000A6337" w:rsidRDefault="000A6337">
      <w:pPr>
        <w:pStyle w:val="TOC2"/>
        <w:tabs>
          <w:tab w:val="left" w:pos="720"/>
        </w:tabs>
        <w:rPr>
          <w:ins w:id="11" w:author="jnakamura" w:date="2014-06-27T11:10:00Z"/>
          <w:rFonts w:asciiTheme="minorHAnsi" w:eastAsiaTheme="minorEastAsia" w:hAnsiTheme="minorHAnsi" w:cstheme="minorBidi"/>
          <w:b w:val="0"/>
          <w:noProof/>
          <w:sz w:val="22"/>
          <w:szCs w:val="22"/>
        </w:rPr>
      </w:pPr>
      <w:ins w:id="1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77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0.1</w:t>
        </w:r>
        <w:r>
          <w:rPr>
            <w:rFonts w:asciiTheme="minorHAnsi" w:eastAsiaTheme="minorEastAsia" w:hAnsiTheme="minorHAnsi" w:cstheme="minorBidi"/>
            <w:b w:val="0"/>
            <w:noProof/>
            <w:sz w:val="22"/>
            <w:szCs w:val="22"/>
          </w:rPr>
          <w:tab/>
        </w:r>
        <w:r w:rsidRPr="00120349">
          <w:rPr>
            <w:rStyle w:val="Hyperlink"/>
            <w:noProof/>
          </w:rPr>
          <w:t>Document Structure</w:t>
        </w:r>
        <w:r>
          <w:rPr>
            <w:noProof/>
            <w:webHidden/>
          </w:rPr>
          <w:tab/>
        </w:r>
        <w:r>
          <w:rPr>
            <w:noProof/>
            <w:webHidden/>
          </w:rPr>
          <w:fldChar w:fldCharType="begin"/>
        </w:r>
        <w:r>
          <w:rPr>
            <w:noProof/>
            <w:webHidden/>
          </w:rPr>
          <w:instrText xml:space="preserve"> PAGEREF _Toc391630778 \h </w:instrText>
        </w:r>
        <w:r>
          <w:rPr>
            <w:noProof/>
            <w:webHidden/>
          </w:rPr>
        </w:r>
      </w:ins>
      <w:r>
        <w:rPr>
          <w:noProof/>
          <w:webHidden/>
        </w:rPr>
        <w:fldChar w:fldCharType="separate"/>
      </w:r>
      <w:ins w:id="13" w:author="jnakamura" w:date="2014-06-27T11:10:00Z">
        <w:r>
          <w:rPr>
            <w:noProof/>
            <w:webHidden/>
          </w:rPr>
          <w:t>0-0</w:t>
        </w:r>
        <w:r>
          <w:rPr>
            <w:noProof/>
            <w:webHidden/>
          </w:rPr>
          <w:fldChar w:fldCharType="end"/>
        </w:r>
        <w:r w:rsidRPr="00120349">
          <w:rPr>
            <w:rStyle w:val="Hyperlink"/>
            <w:noProof/>
          </w:rPr>
          <w:fldChar w:fldCharType="end"/>
        </w:r>
      </w:ins>
    </w:p>
    <w:p w:rsidR="000A6337" w:rsidRDefault="000A6337">
      <w:pPr>
        <w:pStyle w:val="TOC2"/>
        <w:tabs>
          <w:tab w:val="left" w:pos="720"/>
        </w:tabs>
        <w:rPr>
          <w:ins w:id="14" w:author="jnakamura" w:date="2014-06-27T11:10:00Z"/>
          <w:rFonts w:asciiTheme="minorHAnsi" w:eastAsiaTheme="minorEastAsia" w:hAnsiTheme="minorHAnsi" w:cstheme="minorBidi"/>
          <w:b w:val="0"/>
          <w:noProof/>
          <w:sz w:val="22"/>
          <w:szCs w:val="22"/>
        </w:rPr>
      </w:pPr>
      <w:ins w:id="1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77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0.2</w:t>
        </w:r>
        <w:r>
          <w:rPr>
            <w:rFonts w:asciiTheme="minorHAnsi" w:eastAsiaTheme="minorEastAsia" w:hAnsiTheme="minorHAnsi" w:cstheme="minorBidi"/>
            <w:b w:val="0"/>
            <w:noProof/>
            <w:sz w:val="22"/>
            <w:szCs w:val="22"/>
          </w:rPr>
          <w:tab/>
        </w:r>
        <w:r w:rsidRPr="00120349">
          <w:rPr>
            <w:rStyle w:val="Hyperlink"/>
            <w:noProof/>
          </w:rPr>
          <w:t>Document Numbering Strategy</w:t>
        </w:r>
        <w:r>
          <w:rPr>
            <w:noProof/>
            <w:webHidden/>
          </w:rPr>
          <w:tab/>
        </w:r>
        <w:r>
          <w:rPr>
            <w:noProof/>
            <w:webHidden/>
          </w:rPr>
          <w:fldChar w:fldCharType="begin"/>
        </w:r>
        <w:r>
          <w:rPr>
            <w:noProof/>
            <w:webHidden/>
          </w:rPr>
          <w:instrText xml:space="preserve"> PAGEREF _Toc391630779 \h </w:instrText>
        </w:r>
        <w:r>
          <w:rPr>
            <w:noProof/>
            <w:webHidden/>
          </w:rPr>
        </w:r>
      </w:ins>
      <w:r>
        <w:rPr>
          <w:noProof/>
          <w:webHidden/>
        </w:rPr>
        <w:fldChar w:fldCharType="separate"/>
      </w:r>
      <w:ins w:id="16" w:author="jnakamura" w:date="2014-06-27T11:10:00Z">
        <w:r>
          <w:rPr>
            <w:noProof/>
            <w:webHidden/>
          </w:rPr>
          <w:t>0-1</w:t>
        </w:r>
        <w:r>
          <w:rPr>
            <w:noProof/>
            <w:webHidden/>
          </w:rPr>
          <w:fldChar w:fldCharType="end"/>
        </w:r>
        <w:r w:rsidRPr="00120349">
          <w:rPr>
            <w:rStyle w:val="Hyperlink"/>
            <w:noProof/>
          </w:rPr>
          <w:fldChar w:fldCharType="end"/>
        </w:r>
      </w:ins>
    </w:p>
    <w:p w:rsidR="000A6337" w:rsidRDefault="000A6337">
      <w:pPr>
        <w:pStyle w:val="TOC2"/>
        <w:tabs>
          <w:tab w:val="left" w:pos="720"/>
        </w:tabs>
        <w:rPr>
          <w:ins w:id="17" w:author="jnakamura" w:date="2014-06-27T11:10:00Z"/>
          <w:rFonts w:asciiTheme="minorHAnsi" w:eastAsiaTheme="minorEastAsia" w:hAnsiTheme="minorHAnsi" w:cstheme="minorBidi"/>
          <w:b w:val="0"/>
          <w:noProof/>
          <w:sz w:val="22"/>
          <w:szCs w:val="22"/>
        </w:rPr>
      </w:pPr>
      <w:ins w:id="1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78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0.3</w:t>
        </w:r>
        <w:r>
          <w:rPr>
            <w:rFonts w:asciiTheme="minorHAnsi" w:eastAsiaTheme="minorEastAsia" w:hAnsiTheme="minorHAnsi" w:cstheme="minorBidi"/>
            <w:b w:val="0"/>
            <w:noProof/>
            <w:sz w:val="22"/>
            <w:szCs w:val="22"/>
          </w:rPr>
          <w:tab/>
        </w:r>
        <w:r w:rsidRPr="00120349">
          <w:rPr>
            <w:rStyle w:val="Hyperlink"/>
            <w:noProof/>
          </w:rPr>
          <w:t>Document Version History</w:t>
        </w:r>
        <w:r>
          <w:rPr>
            <w:noProof/>
            <w:webHidden/>
          </w:rPr>
          <w:tab/>
        </w:r>
        <w:r>
          <w:rPr>
            <w:noProof/>
            <w:webHidden/>
          </w:rPr>
          <w:fldChar w:fldCharType="begin"/>
        </w:r>
        <w:r>
          <w:rPr>
            <w:noProof/>
            <w:webHidden/>
          </w:rPr>
          <w:instrText xml:space="preserve"> PAGEREF _Toc391630780 \h </w:instrText>
        </w:r>
        <w:r>
          <w:rPr>
            <w:noProof/>
            <w:webHidden/>
          </w:rPr>
        </w:r>
      </w:ins>
      <w:r>
        <w:rPr>
          <w:noProof/>
          <w:webHidden/>
        </w:rPr>
        <w:fldChar w:fldCharType="separate"/>
      </w:r>
      <w:ins w:id="19" w:author="jnakamura" w:date="2014-06-27T11:10:00Z">
        <w:r>
          <w:rPr>
            <w:noProof/>
            <w:webHidden/>
          </w:rPr>
          <w:t>0-1</w:t>
        </w:r>
        <w:r>
          <w:rPr>
            <w:noProof/>
            <w:webHidden/>
          </w:rPr>
          <w:fldChar w:fldCharType="end"/>
        </w:r>
        <w:r w:rsidRPr="00120349">
          <w:rPr>
            <w:rStyle w:val="Hyperlink"/>
            <w:noProof/>
          </w:rPr>
          <w:fldChar w:fldCharType="end"/>
        </w:r>
      </w:ins>
    </w:p>
    <w:p w:rsidR="000A6337" w:rsidRDefault="000A6337">
      <w:pPr>
        <w:pStyle w:val="TOC3"/>
        <w:tabs>
          <w:tab w:val="left" w:pos="1200"/>
        </w:tabs>
        <w:rPr>
          <w:ins w:id="20" w:author="jnakamura" w:date="2014-06-27T11:10:00Z"/>
          <w:rFonts w:asciiTheme="minorHAnsi" w:eastAsiaTheme="minorEastAsia" w:hAnsiTheme="minorHAnsi" w:cstheme="minorBidi"/>
          <w:noProof/>
          <w:sz w:val="22"/>
          <w:szCs w:val="22"/>
        </w:rPr>
      </w:pPr>
      <w:ins w:id="2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78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0.3.1</w:t>
        </w:r>
        <w:r>
          <w:rPr>
            <w:rFonts w:asciiTheme="minorHAnsi" w:eastAsiaTheme="minorEastAsia" w:hAnsiTheme="minorHAnsi" w:cstheme="minorBidi"/>
            <w:noProof/>
            <w:sz w:val="22"/>
            <w:szCs w:val="22"/>
          </w:rPr>
          <w:tab/>
        </w:r>
        <w:r w:rsidRPr="00120349">
          <w:rPr>
            <w:rStyle w:val="Hyperlink"/>
            <w:noProof/>
          </w:rPr>
          <w:t>Release 1.0</w:t>
        </w:r>
        <w:r>
          <w:rPr>
            <w:noProof/>
            <w:webHidden/>
          </w:rPr>
          <w:tab/>
        </w:r>
        <w:r>
          <w:rPr>
            <w:noProof/>
            <w:webHidden/>
          </w:rPr>
          <w:fldChar w:fldCharType="begin"/>
        </w:r>
        <w:r>
          <w:rPr>
            <w:noProof/>
            <w:webHidden/>
          </w:rPr>
          <w:instrText xml:space="preserve"> PAGEREF _Toc391630781 \h </w:instrText>
        </w:r>
        <w:r>
          <w:rPr>
            <w:noProof/>
            <w:webHidden/>
          </w:rPr>
        </w:r>
      </w:ins>
      <w:r>
        <w:rPr>
          <w:noProof/>
          <w:webHidden/>
        </w:rPr>
        <w:fldChar w:fldCharType="separate"/>
      </w:r>
      <w:ins w:id="22" w:author="jnakamura" w:date="2014-06-27T11:10:00Z">
        <w:r>
          <w:rPr>
            <w:noProof/>
            <w:webHidden/>
          </w:rPr>
          <w:t>0-1</w:t>
        </w:r>
        <w:r>
          <w:rPr>
            <w:noProof/>
            <w:webHidden/>
          </w:rPr>
          <w:fldChar w:fldCharType="end"/>
        </w:r>
        <w:r w:rsidRPr="00120349">
          <w:rPr>
            <w:rStyle w:val="Hyperlink"/>
            <w:noProof/>
          </w:rPr>
          <w:fldChar w:fldCharType="end"/>
        </w:r>
      </w:ins>
    </w:p>
    <w:p w:rsidR="000A6337" w:rsidRDefault="000A6337">
      <w:pPr>
        <w:pStyle w:val="TOC3"/>
        <w:tabs>
          <w:tab w:val="left" w:pos="1200"/>
        </w:tabs>
        <w:rPr>
          <w:ins w:id="23" w:author="jnakamura" w:date="2014-06-27T11:10:00Z"/>
          <w:rFonts w:asciiTheme="minorHAnsi" w:eastAsiaTheme="minorEastAsia" w:hAnsiTheme="minorHAnsi" w:cstheme="minorBidi"/>
          <w:noProof/>
          <w:sz w:val="22"/>
          <w:szCs w:val="22"/>
        </w:rPr>
      </w:pPr>
      <w:ins w:id="2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78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0.3.2</w:t>
        </w:r>
        <w:r>
          <w:rPr>
            <w:rFonts w:asciiTheme="minorHAnsi" w:eastAsiaTheme="minorEastAsia" w:hAnsiTheme="minorHAnsi" w:cstheme="minorBidi"/>
            <w:noProof/>
            <w:sz w:val="22"/>
            <w:szCs w:val="22"/>
          </w:rPr>
          <w:tab/>
        </w:r>
        <w:r w:rsidRPr="00120349">
          <w:rPr>
            <w:rStyle w:val="Hyperlink"/>
            <w:noProof/>
          </w:rPr>
          <w:t>Release 2.0</w:t>
        </w:r>
        <w:r>
          <w:rPr>
            <w:noProof/>
            <w:webHidden/>
          </w:rPr>
          <w:tab/>
        </w:r>
        <w:r>
          <w:rPr>
            <w:noProof/>
            <w:webHidden/>
          </w:rPr>
          <w:fldChar w:fldCharType="begin"/>
        </w:r>
        <w:r>
          <w:rPr>
            <w:noProof/>
            <w:webHidden/>
          </w:rPr>
          <w:instrText xml:space="preserve"> PAGEREF _Toc391630782 \h </w:instrText>
        </w:r>
        <w:r>
          <w:rPr>
            <w:noProof/>
            <w:webHidden/>
          </w:rPr>
        </w:r>
      </w:ins>
      <w:r>
        <w:rPr>
          <w:noProof/>
          <w:webHidden/>
        </w:rPr>
        <w:fldChar w:fldCharType="separate"/>
      </w:r>
      <w:ins w:id="25" w:author="jnakamura" w:date="2014-06-27T11:10:00Z">
        <w:r>
          <w:rPr>
            <w:noProof/>
            <w:webHidden/>
          </w:rPr>
          <w:t>0-2</w:t>
        </w:r>
        <w:r>
          <w:rPr>
            <w:noProof/>
            <w:webHidden/>
          </w:rPr>
          <w:fldChar w:fldCharType="end"/>
        </w:r>
        <w:r w:rsidRPr="00120349">
          <w:rPr>
            <w:rStyle w:val="Hyperlink"/>
            <w:noProof/>
          </w:rPr>
          <w:fldChar w:fldCharType="end"/>
        </w:r>
      </w:ins>
    </w:p>
    <w:p w:rsidR="000A6337" w:rsidRDefault="000A6337">
      <w:pPr>
        <w:pStyle w:val="TOC3"/>
        <w:tabs>
          <w:tab w:val="left" w:pos="1200"/>
        </w:tabs>
        <w:rPr>
          <w:ins w:id="26" w:author="jnakamura" w:date="2014-06-27T11:10:00Z"/>
          <w:rFonts w:asciiTheme="minorHAnsi" w:eastAsiaTheme="minorEastAsia" w:hAnsiTheme="minorHAnsi" w:cstheme="minorBidi"/>
          <w:noProof/>
          <w:sz w:val="22"/>
          <w:szCs w:val="22"/>
        </w:rPr>
      </w:pPr>
      <w:ins w:id="2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78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0.3.3</w:t>
        </w:r>
        <w:r>
          <w:rPr>
            <w:rFonts w:asciiTheme="minorHAnsi" w:eastAsiaTheme="minorEastAsia" w:hAnsiTheme="minorHAnsi" w:cstheme="minorBidi"/>
            <w:noProof/>
            <w:sz w:val="22"/>
            <w:szCs w:val="22"/>
          </w:rPr>
          <w:tab/>
        </w:r>
        <w:r w:rsidRPr="00120349">
          <w:rPr>
            <w:rStyle w:val="Hyperlink"/>
            <w:noProof/>
          </w:rPr>
          <w:t>Release 3.0</w:t>
        </w:r>
        <w:r>
          <w:rPr>
            <w:noProof/>
            <w:webHidden/>
          </w:rPr>
          <w:tab/>
        </w:r>
        <w:r>
          <w:rPr>
            <w:noProof/>
            <w:webHidden/>
          </w:rPr>
          <w:fldChar w:fldCharType="begin"/>
        </w:r>
        <w:r>
          <w:rPr>
            <w:noProof/>
            <w:webHidden/>
          </w:rPr>
          <w:instrText xml:space="preserve"> PAGEREF _Toc391630783 \h </w:instrText>
        </w:r>
        <w:r>
          <w:rPr>
            <w:noProof/>
            <w:webHidden/>
          </w:rPr>
        </w:r>
      </w:ins>
      <w:r>
        <w:rPr>
          <w:noProof/>
          <w:webHidden/>
        </w:rPr>
        <w:fldChar w:fldCharType="separate"/>
      </w:r>
      <w:ins w:id="28" w:author="jnakamura" w:date="2014-06-27T11:10:00Z">
        <w:r>
          <w:rPr>
            <w:noProof/>
            <w:webHidden/>
          </w:rPr>
          <w:t>0-2</w:t>
        </w:r>
        <w:r>
          <w:rPr>
            <w:noProof/>
            <w:webHidden/>
          </w:rPr>
          <w:fldChar w:fldCharType="end"/>
        </w:r>
        <w:r w:rsidRPr="00120349">
          <w:rPr>
            <w:rStyle w:val="Hyperlink"/>
            <w:noProof/>
          </w:rPr>
          <w:fldChar w:fldCharType="end"/>
        </w:r>
      </w:ins>
    </w:p>
    <w:p w:rsidR="000A6337" w:rsidRDefault="000A6337">
      <w:pPr>
        <w:pStyle w:val="TOC3"/>
        <w:tabs>
          <w:tab w:val="left" w:pos="1200"/>
        </w:tabs>
        <w:rPr>
          <w:ins w:id="29" w:author="jnakamura" w:date="2014-06-27T11:10:00Z"/>
          <w:rFonts w:asciiTheme="minorHAnsi" w:eastAsiaTheme="minorEastAsia" w:hAnsiTheme="minorHAnsi" w:cstheme="minorBidi"/>
          <w:noProof/>
          <w:sz w:val="22"/>
          <w:szCs w:val="22"/>
        </w:rPr>
      </w:pPr>
      <w:ins w:id="3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78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0.3.4</w:t>
        </w:r>
        <w:r>
          <w:rPr>
            <w:rFonts w:asciiTheme="minorHAnsi" w:eastAsiaTheme="minorEastAsia" w:hAnsiTheme="minorHAnsi" w:cstheme="minorBidi"/>
            <w:noProof/>
            <w:sz w:val="22"/>
            <w:szCs w:val="22"/>
          </w:rPr>
          <w:tab/>
        </w:r>
        <w:r w:rsidRPr="00120349">
          <w:rPr>
            <w:rStyle w:val="Hyperlink"/>
            <w:noProof/>
          </w:rPr>
          <w:t>Release 3.1</w:t>
        </w:r>
        <w:r>
          <w:rPr>
            <w:noProof/>
            <w:webHidden/>
          </w:rPr>
          <w:tab/>
        </w:r>
        <w:r>
          <w:rPr>
            <w:noProof/>
            <w:webHidden/>
          </w:rPr>
          <w:fldChar w:fldCharType="begin"/>
        </w:r>
        <w:r>
          <w:rPr>
            <w:noProof/>
            <w:webHidden/>
          </w:rPr>
          <w:instrText xml:space="preserve"> PAGEREF _Toc391630784 \h </w:instrText>
        </w:r>
        <w:r>
          <w:rPr>
            <w:noProof/>
            <w:webHidden/>
          </w:rPr>
        </w:r>
      </w:ins>
      <w:r>
        <w:rPr>
          <w:noProof/>
          <w:webHidden/>
        </w:rPr>
        <w:fldChar w:fldCharType="separate"/>
      </w:r>
      <w:ins w:id="31" w:author="jnakamura" w:date="2014-06-27T11:10:00Z">
        <w:r>
          <w:rPr>
            <w:noProof/>
            <w:webHidden/>
          </w:rPr>
          <w:t>0-2</w:t>
        </w:r>
        <w:r>
          <w:rPr>
            <w:noProof/>
            <w:webHidden/>
          </w:rPr>
          <w:fldChar w:fldCharType="end"/>
        </w:r>
        <w:r w:rsidRPr="00120349">
          <w:rPr>
            <w:rStyle w:val="Hyperlink"/>
            <w:noProof/>
          </w:rPr>
          <w:fldChar w:fldCharType="end"/>
        </w:r>
      </w:ins>
    </w:p>
    <w:p w:rsidR="000A6337" w:rsidRDefault="000A6337">
      <w:pPr>
        <w:pStyle w:val="TOC3"/>
        <w:tabs>
          <w:tab w:val="left" w:pos="1200"/>
        </w:tabs>
        <w:rPr>
          <w:ins w:id="32" w:author="jnakamura" w:date="2014-06-27T11:10:00Z"/>
          <w:rFonts w:asciiTheme="minorHAnsi" w:eastAsiaTheme="minorEastAsia" w:hAnsiTheme="minorHAnsi" w:cstheme="minorBidi"/>
          <w:noProof/>
          <w:sz w:val="22"/>
          <w:szCs w:val="22"/>
        </w:rPr>
      </w:pPr>
      <w:ins w:id="3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78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0.3.5</w:t>
        </w:r>
        <w:r>
          <w:rPr>
            <w:rFonts w:asciiTheme="minorHAnsi" w:eastAsiaTheme="minorEastAsia" w:hAnsiTheme="minorHAnsi" w:cstheme="minorBidi"/>
            <w:noProof/>
            <w:sz w:val="22"/>
            <w:szCs w:val="22"/>
          </w:rPr>
          <w:tab/>
        </w:r>
        <w:r w:rsidRPr="00120349">
          <w:rPr>
            <w:rStyle w:val="Hyperlink"/>
            <w:noProof/>
          </w:rPr>
          <w:t>Release 3.2</w:t>
        </w:r>
        <w:r>
          <w:rPr>
            <w:noProof/>
            <w:webHidden/>
          </w:rPr>
          <w:tab/>
        </w:r>
        <w:r>
          <w:rPr>
            <w:noProof/>
            <w:webHidden/>
          </w:rPr>
          <w:fldChar w:fldCharType="begin"/>
        </w:r>
        <w:r>
          <w:rPr>
            <w:noProof/>
            <w:webHidden/>
          </w:rPr>
          <w:instrText xml:space="preserve"> PAGEREF _Toc391630785 \h </w:instrText>
        </w:r>
        <w:r>
          <w:rPr>
            <w:noProof/>
            <w:webHidden/>
          </w:rPr>
        </w:r>
      </w:ins>
      <w:r>
        <w:rPr>
          <w:noProof/>
          <w:webHidden/>
        </w:rPr>
        <w:fldChar w:fldCharType="separate"/>
      </w:r>
      <w:ins w:id="34" w:author="jnakamura" w:date="2014-06-27T11:10:00Z">
        <w:r>
          <w:rPr>
            <w:noProof/>
            <w:webHidden/>
          </w:rPr>
          <w:t>0-2</w:t>
        </w:r>
        <w:r>
          <w:rPr>
            <w:noProof/>
            <w:webHidden/>
          </w:rPr>
          <w:fldChar w:fldCharType="end"/>
        </w:r>
        <w:r w:rsidRPr="00120349">
          <w:rPr>
            <w:rStyle w:val="Hyperlink"/>
            <w:noProof/>
          </w:rPr>
          <w:fldChar w:fldCharType="end"/>
        </w:r>
      </w:ins>
    </w:p>
    <w:p w:rsidR="000A6337" w:rsidRDefault="000A6337">
      <w:pPr>
        <w:pStyle w:val="TOC3"/>
        <w:tabs>
          <w:tab w:val="left" w:pos="1200"/>
        </w:tabs>
        <w:rPr>
          <w:ins w:id="35" w:author="jnakamura" w:date="2014-06-27T11:10:00Z"/>
          <w:rFonts w:asciiTheme="minorHAnsi" w:eastAsiaTheme="minorEastAsia" w:hAnsiTheme="minorHAnsi" w:cstheme="minorBidi"/>
          <w:noProof/>
          <w:sz w:val="22"/>
          <w:szCs w:val="22"/>
        </w:rPr>
      </w:pPr>
      <w:ins w:id="3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78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0.3.6</w:t>
        </w:r>
        <w:r>
          <w:rPr>
            <w:rFonts w:asciiTheme="minorHAnsi" w:eastAsiaTheme="minorEastAsia" w:hAnsiTheme="minorHAnsi" w:cstheme="minorBidi"/>
            <w:noProof/>
            <w:sz w:val="22"/>
            <w:szCs w:val="22"/>
          </w:rPr>
          <w:tab/>
        </w:r>
        <w:r w:rsidRPr="00120349">
          <w:rPr>
            <w:rStyle w:val="Hyperlink"/>
            <w:noProof/>
          </w:rPr>
          <w:t>Release 3.3</w:t>
        </w:r>
        <w:r>
          <w:rPr>
            <w:noProof/>
            <w:webHidden/>
          </w:rPr>
          <w:tab/>
        </w:r>
        <w:r>
          <w:rPr>
            <w:noProof/>
            <w:webHidden/>
          </w:rPr>
          <w:fldChar w:fldCharType="begin"/>
        </w:r>
        <w:r>
          <w:rPr>
            <w:noProof/>
            <w:webHidden/>
          </w:rPr>
          <w:instrText xml:space="preserve"> PAGEREF _Toc391630786 \h </w:instrText>
        </w:r>
        <w:r>
          <w:rPr>
            <w:noProof/>
            <w:webHidden/>
          </w:rPr>
        </w:r>
      </w:ins>
      <w:r>
        <w:rPr>
          <w:noProof/>
          <w:webHidden/>
        </w:rPr>
        <w:fldChar w:fldCharType="separate"/>
      </w:r>
      <w:ins w:id="37" w:author="jnakamura" w:date="2014-06-27T11:10:00Z">
        <w:r>
          <w:rPr>
            <w:noProof/>
            <w:webHidden/>
          </w:rPr>
          <w:t>0-3</w:t>
        </w:r>
        <w:r>
          <w:rPr>
            <w:noProof/>
            <w:webHidden/>
          </w:rPr>
          <w:fldChar w:fldCharType="end"/>
        </w:r>
        <w:r w:rsidRPr="00120349">
          <w:rPr>
            <w:rStyle w:val="Hyperlink"/>
            <w:noProof/>
          </w:rPr>
          <w:fldChar w:fldCharType="end"/>
        </w:r>
      </w:ins>
    </w:p>
    <w:p w:rsidR="000A6337" w:rsidRDefault="000A6337">
      <w:pPr>
        <w:pStyle w:val="TOC3"/>
        <w:tabs>
          <w:tab w:val="left" w:pos="1200"/>
        </w:tabs>
        <w:rPr>
          <w:ins w:id="38" w:author="jnakamura" w:date="2014-06-27T11:10:00Z"/>
          <w:rFonts w:asciiTheme="minorHAnsi" w:eastAsiaTheme="minorEastAsia" w:hAnsiTheme="minorHAnsi" w:cstheme="minorBidi"/>
          <w:noProof/>
          <w:sz w:val="22"/>
          <w:szCs w:val="22"/>
        </w:rPr>
      </w:pPr>
      <w:ins w:id="3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78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0.3.7</w:t>
        </w:r>
        <w:r>
          <w:rPr>
            <w:rFonts w:asciiTheme="minorHAnsi" w:eastAsiaTheme="minorEastAsia" w:hAnsiTheme="minorHAnsi" w:cstheme="minorBidi"/>
            <w:noProof/>
            <w:sz w:val="22"/>
            <w:szCs w:val="22"/>
          </w:rPr>
          <w:tab/>
        </w:r>
        <w:r w:rsidRPr="00120349">
          <w:rPr>
            <w:rStyle w:val="Hyperlink"/>
            <w:noProof/>
          </w:rPr>
          <w:t>Release 3.3.4</w:t>
        </w:r>
        <w:r>
          <w:rPr>
            <w:noProof/>
            <w:webHidden/>
          </w:rPr>
          <w:tab/>
        </w:r>
        <w:r>
          <w:rPr>
            <w:noProof/>
            <w:webHidden/>
          </w:rPr>
          <w:fldChar w:fldCharType="begin"/>
        </w:r>
        <w:r>
          <w:rPr>
            <w:noProof/>
            <w:webHidden/>
          </w:rPr>
          <w:instrText xml:space="preserve"> PAGEREF _Toc391630787 \h </w:instrText>
        </w:r>
        <w:r>
          <w:rPr>
            <w:noProof/>
            <w:webHidden/>
          </w:rPr>
        </w:r>
      </w:ins>
      <w:r>
        <w:rPr>
          <w:noProof/>
          <w:webHidden/>
        </w:rPr>
        <w:fldChar w:fldCharType="separate"/>
      </w:r>
      <w:ins w:id="40" w:author="jnakamura" w:date="2014-06-27T11:10:00Z">
        <w:r>
          <w:rPr>
            <w:noProof/>
            <w:webHidden/>
          </w:rPr>
          <w:t>0-3</w:t>
        </w:r>
        <w:r>
          <w:rPr>
            <w:noProof/>
            <w:webHidden/>
          </w:rPr>
          <w:fldChar w:fldCharType="end"/>
        </w:r>
        <w:r w:rsidRPr="00120349">
          <w:rPr>
            <w:rStyle w:val="Hyperlink"/>
            <w:noProof/>
          </w:rPr>
          <w:fldChar w:fldCharType="end"/>
        </w:r>
      </w:ins>
    </w:p>
    <w:p w:rsidR="000A6337" w:rsidRDefault="000A6337">
      <w:pPr>
        <w:pStyle w:val="TOC3"/>
        <w:tabs>
          <w:tab w:val="left" w:pos="1200"/>
        </w:tabs>
        <w:rPr>
          <w:ins w:id="41" w:author="jnakamura" w:date="2014-06-27T11:10:00Z"/>
          <w:rFonts w:asciiTheme="minorHAnsi" w:eastAsiaTheme="minorEastAsia" w:hAnsiTheme="minorHAnsi" w:cstheme="minorBidi"/>
          <w:noProof/>
          <w:sz w:val="22"/>
          <w:szCs w:val="22"/>
        </w:rPr>
      </w:pPr>
      <w:ins w:id="4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78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0.3.8</w:t>
        </w:r>
        <w:r>
          <w:rPr>
            <w:rFonts w:asciiTheme="minorHAnsi" w:eastAsiaTheme="minorEastAsia" w:hAnsiTheme="minorHAnsi" w:cstheme="minorBidi"/>
            <w:noProof/>
            <w:sz w:val="22"/>
            <w:szCs w:val="22"/>
          </w:rPr>
          <w:tab/>
        </w:r>
        <w:r w:rsidRPr="00120349">
          <w:rPr>
            <w:rStyle w:val="Hyperlink"/>
            <w:noProof/>
          </w:rPr>
          <w:t>Release 3.4</w:t>
        </w:r>
        <w:r>
          <w:rPr>
            <w:noProof/>
            <w:webHidden/>
          </w:rPr>
          <w:tab/>
        </w:r>
        <w:r>
          <w:rPr>
            <w:noProof/>
            <w:webHidden/>
          </w:rPr>
          <w:fldChar w:fldCharType="begin"/>
        </w:r>
        <w:r>
          <w:rPr>
            <w:noProof/>
            <w:webHidden/>
          </w:rPr>
          <w:instrText xml:space="preserve"> PAGEREF _Toc391630788 \h </w:instrText>
        </w:r>
        <w:r>
          <w:rPr>
            <w:noProof/>
            <w:webHidden/>
          </w:rPr>
        </w:r>
      </w:ins>
      <w:r>
        <w:rPr>
          <w:noProof/>
          <w:webHidden/>
        </w:rPr>
        <w:fldChar w:fldCharType="separate"/>
      </w:r>
      <w:ins w:id="43" w:author="jnakamura" w:date="2014-06-27T11:10:00Z">
        <w:r>
          <w:rPr>
            <w:noProof/>
            <w:webHidden/>
          </w:rPr>
          <w:t>0-3</w:t>
        </w:r>
        <w:r>
          <w:rPr>
            <w:noProof/>
            <w:webHidden/>
          </w:rPr>
          <w:fldChar w:fldCharType="end"/>
        </w:r>
        <w:r w:rsidRPr="00120349">
          <w:rPr>
            <w:rStyle w:val="Hyperlink"/>
            <w:noProof/>
          </w:rPr>
          <w:fldChar w:fldCharType="end"/>
        </w:r>
      </w:ins>
    </w:p>
    <w:p w:rsidR="000A6337" w:rsidRDefault="000A6337">
      <w:pPr>
        <w:pStyle w:val="TOC2"/>
        <w:tabs>
          <w:tab w:val="left" w:pos="720"/>
        </w:tabs>
        <w:rPr>
          <w:ins w:id="44" w:author="jnakamura" w:date="2014-06-27T11:10:00Z"/>
          <w:rFonts w:asciiTheme="minorHAnsi" w:eastAsiaTheme="minorEastAsia" w:hAnsiTheme="minorHAnsi" w:cstheme="minorBidi"/>
          <w:b w:val="0"/>
          <w:noProof/>
          <w:sz w:val="22"/>
          <w:szCs w:val="22"/>
        </w:rPr>
      </w:pPr>
      <w:ins w:id="4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78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0.4</w:t>
        </w:r>
        <w:r>
          <w:rPr>
            <w:rFonts w:asciiTheme="minorHAnsi" w:eastAsiaTheme="minorEastAsia" w:hAnsiTheme="minorHAnsi" w:cstheme="minorBidi"/>
            <w:b w:val="0"/>
            <w:noProof/>
            <w:sz w:val="22"/>
            <w:szCs w:val="22"/>
          </w:rPr>
          <w:tab/>
        </w:r>
        <w:r w:rsidRPr="00120349">
          <w:rPr>
            <w:rStyle w:val="Hyperlink"/>
            <w:noProof/>
          </w:rPr>
          <w:t>Abbreviations and Notations</w:t>
        </w:r>
        <w:r>
          <w:rPr>
            <w:noProof/>
            <w:webHidden/>
          </w:rPr>
          <w:tab/>
        </w:r>
        <w:r>
          <w:rPr>
            <w:noProof/>
            <w:webHidden/>
          </w:rPr>
          <w:fldChar w:fldCharType="begin"/>
        </w:r>
        <w:r>
          <w:rPr>
            <w:noProof/>
            <w:webHidden/>
          </w:rPr>
          <w:instrText xml:space="preserve"> PAGEREF _Toc391630789 \h </w:instrText>
        </w:r>
        <w:r>
          <w:rPr>
            <w:noProof/>
            <w:webHidden/>
          </w:rPr>
        </w:r>
      </w:ins>
      <w:r>
        <w:rPr>
          <w:noProof/>
          <w:webHidden/>
        </w:rPr>
        <w:fldChar w:fldCharType="separate"/>
      </w:r>
      <w:ins w:id="46" w:author="jnakamura" w:date="2014-06-27T11:10:00Z">
        <w:r>
          <w:rPr>
            <w:noProof/>
            <w:webHidden/>
          </w:rPr>
          <w:t>0-5</w:t>
        </w:r>
        <w:r>
          <w:rPr>
            <w:noProof/>
            <w:webHidden/>
          </w:rPr>
          <w:fldChar w:fldCharType="end"/>
        </w:r>
        <w:r w:rsidRPr="00120349">
          <w:rPr>
            <w:rStyle w:val="Hyperlink"/>
            <w:noProof/>
          </w:rPr>
          <w:fldChar w:fldCharType="end"/>
        </w:r>
      </w:ins>
    </w:p>
    <w:p w:rsidR="000A6337" w:rsidRDefault="000A6337">
      <w:pPr>
        <w:pStyle w:val="TOC2"/>
        <w:tabs>
          <w:tab w:val="left" w:pos="720"/>
        </w:tabs>
        <w:rPr>
          <w:ins w:id="47" w:author="jnakamura" w:date="2014-06-27T11:10:00Z"/>
          <w:rFonts w:asciiTheme="minorHAnsi" w:eastAsiaTheme="minorEastAsia" w:hAnsiTheme="minorHAnsi" w:cstheme="minorBidi"/>
          <w:b w:val="0"/>
          <w:noProof/>
          <w:sz w:val="22"/>
          <w:szCs w:val="22"/>
        </w:rPr>
      </w:pPr>
      <w:ins w:id="4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79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0.5</w:t>
        </w:r>
        <w:r>
          <w:rPr>
            <w:rFonts w:asciiTheme="minorHAnsi" w:eastAsiaTheme="minorEastAsia" w:hAnsiTheme="minorHAnsi" w:cstheme="minorBidi"/>
            <w:b w:val="0"/>
            <w:noProof/>
            <w:sz w:val="22"/>
            <w:szCs w:val="22"/>
          </w:rPr>
          <w:tab/>
        </w:r>
        <w:r w:rsidRPr="00120349">
          <w:rPr>
            <w:rStyle w:val="Hyperlink"/>
            <w:noProof/>
          </w:rPr>
          <w:t>Document Language</w:t>
        </w:r>
        <w:r>
          <w:rPr>
            <w:noProof/>
            <w:webHidden/>
          </w:rPr>
          <w:tab/>
        </w:r>
        <w:r>
          <w:rPr>
            <w:noProof/>
            <w:webHidden/>
          </w:rPr>
          <w:fldChar w:fldCharType="begin"/>
        </w:r>
        <w:r>
          <w:rPr>
            <w:noProof/>
            <w:webHidden/>
          </w:rPr>
          <w:instrText xml:space="preserve"> PAGEREF _Toc391630790 \h </w:instrText>
        </w:r>
        <w:r>
          <w:rPr>
            <w:noProof/>
            <w:webHidden/>
          </w:rPr>
        </w:r>
      </w:ins>
      <w:r>
        <w:rPr>
          <w:noProof/>
          <w:webHidden/>
        </w:rPr>
        <w:fldChar w:fldCharType="separate"/>
      </w:r>
      <w:ins w:id="49" w:author="jnakamura" w:date="2014-06-27T11:10:00Z">
        <w:r>
          <w:rPr>
            <w:noProof/>
            <w:webHidden/>
          </w:rPr>
          <w:t>0-6</w:t>
        </w:r>
        <w:r>
          <w:rPr>
            <w:noProof/>
            <w:webHidden/>
          </w:rPr>
          <w:fldChar w:fldCharType="end"/>
        </w:r>
        <w:r w:rsidRPr="00120349">
          <w:rPr>
            <w:rStyle w:val="Hyperlink"/>
            <w:noProof/>
          </w:rPr>
          <w:fldChar w:fldCharType="end"/>
        </w:r>
      </w:ins>
    </w:p>
    <w:p w:rsidR="000A6337" w:rsidRDefault="000A6337">
      <w:pPr>
        <w:pStyle w:val="TOC1"/>
        <w:tabs>
          <w:tab w:val="left" w:pos="475"/>
        </w:tabs>
        <w:rPr>
          <w:ins w:id="50" w:author="jnakamura" w:date="2014-06-27T11:10:00Z"/>
          <w:rFonts w:asciiTheme="minorHAnsi" w:eastAsiaTheme="minorEastAsia" w:hAnsiTheme="minorHAnsi" w:cstheme="minorBidi"/>
          <w:b w:val="0"/>
          <w:caps w:val="0"/>
          <w:noProof/>
          <w:sz w:val="22"/>
          <w:szCs w:val="22"/>
          <w:u w:val="none"/>
        </w:rPr>
      </w:pPr>
      <w:ins w:id="5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79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w:t>
        </w:r>
        <w:r>
          <w:rPr>
            <w:rFonts w:asciiTheme="minorHAnsi" w:eastAsiaTheme="minorEastAsia" w:hAnsiTheme="minorHAnsi" w:cstheme="minorBidi"/>
            <w:b w:val="0"/>
            <w:caps w:val="0"/>
            <w:noProof/>
            <w:sz w:val="22"/>
            <w:szCs w:val="22"/>
            <w:u w:val="none"/>
          </w:rPr>
          <w:tab/>
        </w:r>
        <w:r w:rsidRPr="00120349">
          <w:rPr>
            <w:rStyle w:val="Hyperlink"/>
            <w:noProof/>
          </w:rPr>
          <w:t>Introduction</w:t>
        </w:r>
        <w:r>
          <w:rPr>
            <w:noProof/>
            <w:webHidden/>
          </w:rPr>
          <w:tab/>
        </w:r>
        <w:r>
          <w:rPr>
            <w:noProof/>
            <w:webHidden/>
          </w:rPr>
          <w:fldChar w:fldCharType="begin"/>
        </w:r>
        <w:r>
          <w:rPr>
            <w:noProof/>
            <w:webHidden/>
          </w:rPr>
          <w:instrText xml:space="preserve"> PAGEREF _Toc391630791 \h </w:instrText>
        </w:r>
        <w:r>
          <w:rPr>
            <w:noProof/>
            <w:webHidden/>
          </w:rPr>
        </w:r>
      </w:ins>
      <w:r>
        <w:rPr>
          <w:noProof/>
          <w:webHidden/>
        </w:rPr>
        <w:fldChar w:fldCharType="separate"/>
      </w:r>
      <w:ins w:id="52" w:author="jnakamura" w:date="2014-06-27T11:10:00Z">
        <w:r>
          <w:rPr>
            <w:noProof/>
            <w:webHidden/>
          </w:rPr>
          <w:t>1-1</w:t>
        </w:r>
        <w:r>
          <w:rPr>
            <w:noProof/>
            <w:webHidden/>
          </w:rPr>
          <w:fldChar w:fldCharType="end"/>
        </w:r>
        <w:r w:rsidRPr="00120349">
          <w:rPr>
            <w:rStyle w:val="Hyperlink"/>
            <w:noProof/>
          </w:rPr>
          <w:fldChar w:fldCharType="end"/>
        </w:r>
      </w:ins>
    </w:p>
    <w:p w:rsidR="000A6337" w:rsidRDefault="000A6337">
      <w:pPr>
        <w:pStyle w:val="TOC2"/>
        <w:tabs>
          <w:tab w:val="left" w:pos="720"/>
        </w:tabs>
        <w:rPr>
          <w:ins w:id="53" w:author="jnakamura" w:date="2014-06-27T11:10:00Z"/>
          <w:rFonts w:asciiTheme="minorHAnsi" w:eastAsiaTheme="minorEastAsia" w:hAnsiTheme="minorHAnsi" w:cstheme="minorBidi"/>
          <w:b w:val="0"/>
          <w:noProof/>
          <w:sz w:val="22"/>
          <w:szCs w:val="22"/>
        </w:rPr>
      </w:pPr>
      <w:ins w:id="5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79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1</w:t>
        </w:r>
        <w:r>
          <w:rPr>
            <w:rFonts w:asciiTheme="minorHAnsi" w:eastAsiaTheme="minorEastAsia" w:hAnsiTheme="minorHAnsi" w:cstheme="minorBidi"/>
            <w:b w:val="0"/>
            <w:noProof/>
            <w:sz w:val="22"/>
            <w:szCs w:val="22"/>
          </w:rPr>
          <w:tab/>
        </w:r>
        <w:r w:rsidRPr="00120349">
          <w:rPr>
            <w:rStyle w:val="Hyperlink"/>
            <w:noProof/>
          </w:rPr>
          <w:t>NPAC SMS Platform Overview</w:t>
        </w:r>
        <w:r>
          <w:rPr>
            <w:noProof/>
            <w:webHidden/>
          </w:rPr>
          <w:tab/>
        </w:r>
        <w:r>
          <w:rPr>
            <w:noProof/>
            <w:webHidden/>
          </w:rPr>
          <w:fldChar w:fldCharType="begin"/>
        </w:r>
        <w:r>
          <w:rPr>
            <w:noProof/>
            <w:webHidden/>
          </w:rPr>
          <w:instrText xml:space="preserve"> PAGEREF _Toc391630792 \h </w:instrText>
        </w:r>
        <w:r>
          <w:rPr>
            <w:noProof/>
            <w:webHidden/>
          </w:rPr>
        </w:r>
      </w:ins>
      <w:r>
        <w:rPr>
          <w:noProof/>
          <w:webHidden/>
        </w:rPr>
        <w:fldChar w:fldCharType="separate"/>
      </w:r>
      <w:ins w:id="55" w:author="jnakamura" w:date="2014-06-27T11:10:00Z">
        <w:r>
          <w:rPr>
            <w:noProof/>
            <w:webHidden/>
          </w:rPr>
          <w:t>1-1</w:t>
        </w:r>
        <w:r>
          <w:rPr>
            <w:noProof/>
            <w:webHidden/>
          </w:rPr>
          <w:fldChar w:fldCharType="end"/>
        </w:r>
        <w:r w:rsidRPr="00120349">
          <w:rPr>
            <w:rStyle w:val="Hyperlink"/>
            <w:noProof/>
          </w:rPr>
          <w:fldChar w:fldCharType="end"/>
        </w:r>
      </w:ins>
    </w:p>
    <w:p w:rsidR="000A6337" w:rsidRDefault="000A6337">
      <w:pPr>
        <w:pStyle w:val="TOC2"/>
        <w:tabs>
          <w:tab w:val="left" w:pos="720"/>
        </w:tabs>
        <w:rPr>
          <w:ins w:id="56" w:author="jnakamura" w:date="2014-06-27T11:10:00Z"/>
          <w:rFonts w:asciiTheme="minorHAnsi" w:eastAsiaTheme="minorEastAsia" w:hAnsiTheme="minorHAnsi" w:cstheme="minorBidi"/>
          <w:b w:val="0"/>
          <w:noProof/>
          <w:sz w:val="22"/>
          <w:szCs w:val="22"/>
        </w:rPr>
      </w:pPr>
      <w:ins w:id="5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79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w:t>
        </w:r>
        <w:r>
          <w:rPr>
            <w:rFonts w:asciiTheme="minorHAnsi" w:eastAsiaTheme="minorEastAsia" w:hAnsiTheme="minorHAnsi" w:cstheme="minorBidi"/>
            <w:b w:val="0"/>
            <w:noProof/>
            <w:sz w:val="22"/>
            <w:szCs w:val="22"/>
          </w:rPr>
          <w:tab/>
        </w:r>
        <w:r w:rsidRPr="00120349">
          <w:rPr>
            <w:rStyle w:val="Hyperlink"/>
            <w:noProof/>
          </w:rPr>
          <w:t>NPAC SMS Functional Overview</w:t>
        </w:r>
        <w:r>
          <w:rPr>
            <w:noProof/>
            <w:webHidden/>
          </w:rPr>
          <w:tab/>
        </w:r>
        <w:r>
          <w:rPr>
            <w:noProof/>
            <w:webHidden/>
          </w:rPr>
          <w:fldChar w:fldCharType="begin"/>
        </w:r>
        <w:r>
          <w:rPr>
            <w:noProof/>
            <w:webHidden/>
          </w:rPr>
          <w:instrText xml:space="preserve"> PAGEREF _Toc391630793 \h </w:instrText>
        </w:r>
        <w:r>
          <w:rPr>
            <w:noProof/>
            <w:webHidden/>
          </w:rPr>
        </w:r>
      </w:ins>
      <w:r>
        <w:rPr>
          <w:noProof/>
          <w:webHidden/>
        </w:rPr>
        <w:fldChar w:fldCharType="separate"/>
      </w:r>
      <w:ins w:id="58" w:author="jnakamura" w:date="2014-06-27T11:10:00Z">
        <w:r>
          <w:rPr>
            <w:noProof/>
            <w:webHidden/>
          </w:rPr>
          <w:t>1-1</w:t>
        </w:r>
        <w:r>
          <w:rPr>
            <w:noProof/>
            <w:webHidden/>
          </w:rPr>
          <w:fldChar w:fldCharType="end"/>
        </w:r>
        <w:r w:rsidRPr="00120349">
          <w:rPr>
            <w:rStyle w:val="Hyperlink"/>
            <w:noProof/>
          </w:rPr>
          <w:fldChar w:fldCharType="end"/>
        </w:r>
      </w:ins>
    </w:p>
    <w:p w:rsidR="000A6337" w:rsidRDefault="000A6337">
      <w:pPr>
        <w:pStyle w:val="TOC3"/>
        <w:tabs>
          <w:tab w:val="left" w:pos="1200"/>
        </w:tabs>
        <w:rPr>
          <w:ins w:id="59" w:author="jnakamura" w:date="2014-06-27T11:10:00Z"/>
          <w:rFonts w:asciiTheme="minorHAnsi" w:eastAsiaTheme="minorEastAsia" w:hAnsiTheme="minorHAnsi" w:cstheme="minorBidi"/>
          <w:noProof/>
          <w:sz w:val="22"/>
          <w:szCs w:val="22"/>
        </w:rPr>
      </w:pPr>
      <w:ins w:id="6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79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1</w:t>
        </w:r>
        <w:r>
          <w:rPr>
            <w:rFonts w:asciiTheme="minorHAnsi" w:eastAsiaTheme="minorEastAsia" w:hAnsiTheme="minorHAnsi" w:cstheme="minorBidi"/>
            <w:noProof/>
            <w:sz w:val="22"/>
            <w:szCs w:val="22"/>
          </w:rPr>
          <w:tab/>
        </w:r>
        <w:r w:rsidRPr="00120349">
          <w:rPr>
            <w:rStyle w:val="Hyperlink"/>
            <w:noProof/>
          </w:rPr>
          <w:t>Provisioning Service Functionality</w:t>
        </w:r>
        <w:r>
          <w:rPr>
            <w:noProof/>
            <w:webHidden/>
          </w:rPr>
          <w:tab/>
        </w:r>
        <w:r>
          <w:rPr>
            <w:noProof/>
            <w:webHidden/>
          </w:rPr>
          <w:fldChar w:fldCharType="begin"/>
        </w:r>
        <w:r>
          <w:rPr>
            <w:noProof/>
            <w:webHidden/>
          </w:rPr>
          <w:instrText xml:space="preserve"> PAGEREF _Toc391630794 \h </w:instrText>
        </w:r>
        <w:r>
          <w:rPr>
            <w:noProof/>
            <w:webHidden/>
          </w:rPr>
        </w:r>
      </w:ins>
      <w:r>
        <w:rPr>
          <w:noProof/>
          <w:webHidden/>
        </w:rPr>
        <w:fldChar w:fldCharType="separate"/>
      </w:r>
      <w:ins w:id="61" w:author="jnakamura" w:date="2014-06-27T11:10:00Z">
        <w:r>
          <w:rPr>
            <w:noProof/>
            <w:webHidden/>
          </w:rPr>
          <w:t>1-1</w:t>
        </w:r>
        <w:r>
          <w:rPr>
            <w:noProof/>
            <w:webHidden/>
          </w:rPr>
          <w:fldChar w:fldCharType="end"/>
        </w:r>
        <w:r w:rsidRPr="00120349">
          <w:rPr>
            <w:rStyle w:val="Hyperlink"/>
            <w:noProof/>
          </w:rPr>
          <w:fldChar w:fldCharType="end"/>
        </w:r>
      </w:ins>
    </w:p>
    <w:p w:rsidR="000A6337" w:rsidRDefault="000A6337">
      <w:pPr>
        <w:pStyle w:val="TOC3"/>
        <w:tabs>
          <w:tab w:val="left" w:pos="1200"/>
        </w:tabs>
        <w:rPr>
          <w:ins w:id="62" w:author="jnakamura" w:date="2014-06-27T11:10:00Z"/>
          <w:rFonts w:asciiTheme="minorHAnsi" w:eastAsiaTheme="minorEastAsia" w:hAnsiTheme="minorHAnsi" w:cstheme="minorBidi"/>
          <w:noProof/>
          <w:sz w:val="22"/>
          <w:szCs w:val="22"/>
        </w:rPr>
      </w:pPr>
      <w:ins w:id="6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79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2</w:t>
        </w:r>
        <w:r>
          <w:rPr>
            <w:rFonts w:asciiTheme="minorHAnsi" w:eastAsiaTheme="minorEastAsia" w:hAnsiTheme="minorHAnsi" w:cstheme="minorBidi"/>
            <w:noProof/>
            <w:sz w:val="22"/>
            <w:szCs w:val="22"/>
          </w:rPr>
          <w:tab/>
        </w:r>
        <w:r w:rsidRPr="00120349">
          <w:rPr>
            <w:rStyle w:val="Hyperlink"/>
            <w:noProof/>
          </w:rPr>
          <w:t>Disconnect Service Functionality</w:t>
        </w:r>
        <w:r>
          <w:rPr>
            <w:noProof/>
            <w:webHidden/>
          </w:rPr>
          <w:tab/>
        </w:r>
        <w:r>
          <w:rPr>
            <w:noProof/>
            <w:webHidden/>
          </w:rPr>
          <w:fldChar w:fldCharType="begin"/>
        </w:r>
        <w:r>
          <w:rPr>
            <w:noProof/>
            <w:webHidden/>
          </w:rPr>
          <w:instrText xml:space="preserve"> PAGEREF _Toc391630795 \h </w:instrText>
        </w:r>
        <w:r>
          <w:rPr>
            <w:noProof/>
            <w:webHidden/>
          </w:rPr>
        </w:r>
      </w:ins>
      <w:r>
        <w:rPr>
          <w:noProof/>
          <w:webHidden/>
        </w:rPr>
        <w:fldChar w:fldCharType="separate"/>
      </w:r>
      <w:ins w:id="64" w:author="jnakamura" w:date="2014-06-27T11:10:00Z">
        <w:r>
          <w:rPr>
            <w:noProof/>
            <w:webHidden/>
          </w:rPr>
          <w:t>1-2</w:t>
        </w:r>
        <w:r>
          <w:rPr>
            <w:noProof/>
            <w:webHidden/>
          </w:rPr>
          <w:fldChar w:fldCharType="end"/>
        </w:r>
        <w:r w:rsidRPr="00120349">
          <w:rPr>
            <w:rStyle w:val="Hyperlink"/>
            <w:noProof/>
          </w:rPr>
          <w:fldChar w:fldCharType="end"/>
        </w:r>
      </w:ins>
    </w:p>
    <w:p w:rsidR="000A6337" w:rsidRDefault="000A6337">
      <w:pPr>
        <w:pStyle w:val="TOC3"/>
        <w:tabs>
          <w:tab w:val="left" w:pos="1200"/>
        </w:tabs>
        <w:rPr>
          <w:ins w:id="65" w:author="jnakamura" w:date="2014-06-27T11:10:00Z"/>
          <w:rFonts w:asciiTheme="minorHAnsi" w:eastAsiaTheme="minorEastAsia" w:hAnsiTheme="minorHAnsi" w:cstheme="minorBidi"/>
          <w:noProof/>
          <w:sz w:val="22"/>
          <w:szCs w:val="22"/>
        </w:rPr>
      </w:pPr>
      <w:ins w:id="6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79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3</w:t>
        </w:r>
        <w:r>
          <w:rPr>
            <w:rFonts w:asciiTheme="minorHAnsi" w:eastAsiaTheme="minorEastAsia" w:hAnsiTheme="minorHAnsi" w:cstheme="minorBidi"/>
            <w:noProof/>
            <w:sz w:val="22"/>
            <w:szCs w:val="22"/>
          </w:rPr>
          <w:tab/>
        </w:r>
        <w:r w:rsidRPr="00120349">
          <w:rPr>
            <w:rStyle w:val="Hyperlink"/>
            <w:noProof/>
          </w:rPr>
          <w:t>Repair Service Functionality</w:t>
        </w:r>
        <w:r>
          <w:rPr>
            <w:noProof/>
            <w:webHidden/>
          </w:rPr>
          <w:tab/>
        </w:r>
        <w:r>
          <w:rPr>
            <w:noProof/>
            <w:webHidden/>
          </w:rPr>
          <w:fldChar w:fldCharType="begin"/>
        </w:r>
        <w:r>
          <w:rPr>
            <w:noProof/>
            <w:webHidden/>
          </w:rPr>
          <w:instrText xml:space="preserve"> PAGEREF _Toc391630796 \h </w:instrText>
        </w:r>
        <w:r>
          <w:rPr>
            <w:noProof/>
            <w:webHidden/>
          </w:rPr>
        </w:r>
      </w:ins>
      <w:r>
        <w:rPr>
          <w:noProof/>
          <w:webHidden/>
        </w:rPr>
        <w:fldChar w:fldCharType="separate"/>
      </w:r>
      <w:ins w:id="67" w:author="jnakamura" w:date="2014-06-27T11:10:00Z">
        <w:r>
          <w:rPr>
            <w:noProof/>
            <w:webHidden/>
          </w:rPr>
          <w:t>1-2</w:t>
        </w:r>
        <w:r>
          <w:rPr>
            <w:noProof/>
            <w:webHidden/>
          </w:rPr>
          <w:fldChar w:fldCharType="end"/>
        </w:r>
        <w:r w:rsidRPr="00120349">
          <w:rPr>
            <w:rStyle w:val="Hyperlink"/>
            <w:noProof/>
          </w:rPr>
          <w:fldChar w:fldCharType="end"/>
        </w:r>
      </w:ins>
    </w:p>
    <w:p w:rsidR="000A6337" w:rsidRDefault="000A6337">
      <w:pPr>
        <w:pStyle w:val="TOC3"/>
        <w:tabs>
          <w:tab w:val="left" w:pos="1200"/>
        </w:tabs>
        <w:rPr>
          <w:ins w:id="68" w:author="jnakamura" w:date="2014-06-27T11:10:00Z"/>
          <w:rFonts w:asciiTheme="minorHAnsi" w:eastAsiaTheme="minorEastAsia" w:hAnsiTheme="minorHAnsi" w:cstheme="minorBidi"/>
          <w:noProof/>
          <w:sz w:val="22"/>
          <w:szCs w:val="22"/>
        </w:rPr>
      </w:pPr>
      <w:ins w:id="6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79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4</w:t>
        </w:r>
        <w:r>
          <w:rPr>
            <w:rFonts w:asciiTheme="minorHAnsi" w:eastAsiaTheme="minorEastAsia" w:hAnsiTheme="minorHAnsi" w:cstheme="minorBidi"/>
            <w:noProof/>
            <w:sz w:val="22"/>
            <w:szCs w:val="22"/>
          </w:rPr>
          <w:tab/>
        </w:r>
        <w:r w:rsidRPr="00120349">
          <w:rPr>
            <w:rStyle w:val="Hyperlink"/>
            <w:noProof/>
          </w:rPr>
          <w:t>Conflict Resolution Functionality</w:t>
        </w:r>
        <w:r>
          <w:rPr>
            <w:noProof/>
            <w:webHidden/>
          </w:rPr>
          <w:tab/>
        </w:r>
        <w:r>
          <w:rPr>
            <w:noProof/>
            <w:webHidden/>
          </w:rPr>
          <w:fldChar w:fldCharType="begin"/>
        </w:r>
        <w:r>
          <w:rPr>
            <w:noProof/>
            <w:webHidden/>
          </w:rPr>
          <w:instrText xml:space="preserve"> PAGEREF _Toc391630797 \h </w:instrText>
        </w:r>
        <w:r>
          <w:rPr>
            <w:noProof/>
            <w:webHidden/>
          </w:rPr>
        </w:r>
      </w:ins>
      <w:r>
        <w:rPr>
          <w:noProof/>
          <w:webHidden/>
        </w:rPr>
        <w:fldChar w:fldCharType="separate"/>
      </w:r>
      <w:ins w:id="70" w:author="jnakamura" w:date="2014-06-27T11:10:00Z">
        <w:r>
          <w:rPr>
            <w:noProof/>
            <w:webHidden/>
          </w:rPr>
          <w:t>1-2</w:t>
        </w:r>
        <w:r>
          <w:rPr>
            <w:noProof/>
            <w:webHidden/>
          </w:rPr>
          <w:fldChar w:fldCharType="end"/>
        </w:r>
        <w:r w:rsidRPr="00120349">
          <w:rPr>
            <w:rStyle w:val="Hyperlink"/>
            <w:noProof/>
          </w:rPr>
          <w:fldChar w:fldCharType="end"/>
        </w:r>
      </w:ins>
    </w:p>
    <w:p w:rsidR="000A6337" w:rsidRDefault="000A6337">
      <w:pPr>
        <w:pStyle w:val="TOC3"/>
        <w:tabs>
          <w:tab w:val="left" w:pos="1200"/>
        </w:tabs>
        <w:rPr>
          <w:ins w:id="71" w:author="jnakamura" w:date="2014-06-27T11:10:00Z"/>
          <w:rFonts w:asciiTheme="minorHAnsi" w:eastAsiaTheme="minorEastAsia" w:hAnsiTheme="minorHAnsi" w:cstheme="minorBidi"/>
          <w:noProof/>
          <w:sz w:val="22"/>
          <w:szCs w:val="22"/>
        </w:rPr>
      </w:pPr>
      <w:ins w:id="7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79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5</w:t>
        </w:r>
        <w:r>
          <w:rPr>
            <w:rFonts w:asciiTheme="minorHAnsi" w:eastAsiaTheme="minorEastAsia" w:hAnsiTheme="minorHAnsi" w:cstheme="minorBidi"/>
            <w:noProof/>
            <w:sz w:val="22"/>
            <w:szCs w:val="22"/>
          </w:rPr>
          <w:tab/>
        </w:r>
        <w:r w:rsidRPr="00120349">
          <w:rPr>
            <w:rStyle w:val="Hyperlink"/>
            <w:noProof/>
          </w:rPr>
          <w:t>Disaster Recovery and Backup Functionality</w:t>
        </w:r>
        <w:r>
          <w:rPr>
            <w:noProof/>
            <w:webHidden/>
          </w:rPr>
          <w:tab/>
        </w:r>
        <w:r>
          <w:rPr>
            <w:noProof/>
            <w:webHidden/>
          </w:rPr>
          <w:fldChar w:fldCharType="begin"/>
        </w:r>
        <w:r>
          <w:rPr>
            <w:noProof/>
            <w:webHidden/>
          </w:rPr>
          <w:instrText xml:space="preserve"> PAGEREF _Toc391630798 \h </w:instrText>
        </w:r>
        <w:r>
          <w:rPr>
            <w:noProof/>
            <w:webHidden/>
          </w:rPr>
        </w:r>
      </w:ins>
      <w:r>
        <w:rPr>
          <w:noProof/>
          <w:webHidden/>
        </w:rPr>
        <w:fldChar w:fldCharType="separate"/>
      </w:r>
      <w:ins w:id="73" w:author="jnakamura" w:date="2014-06-27T11:10:00Z">
        <w:r>
          <w:rPr>
            <w:noProof/>
            <w:webHidden/>
          </w:rPr>
          <w:t>1-2</w:t>
        </w:r>
        <w:r>
          <w:rPr>
            <w:noProof/>
            <w:webHidden/>
          </w:rPr>
          <w:fldChar w:fldCharType="end"/>
        </w:r>
        <w:r w:rsidRPr="00120349">
          <w:rPr>
            <w:rStyle w:val="Hyperlink"/>
            <w:noProof/>
          </w:rPr>
          <w:fldChar w:fldCharType="end"/>
        </w:r>
      </w:ins>
    </w:p>
    <w:p w:rsidR="000A6337" w:rsidRDefault="000A6337">
      <w:pPr>
        <w:pStyle w:val="TOC3"/>
        <w:tabs>
          <w:tab w:val="left" w:pos="1200"/>
        </w:tabs>
        <w:rPr>
          <w:ins w:id="74" w:author="jnakamura" w:date="2014-06-27T11:10:00Z"/>
          <w:rFonts w:asciiTheme="minorHAnsi" w:eastAsiaTheme="minorEastAsia" w:hAnsiTheme="minorHAnsi" w:cstheme="minorBidi"/>
          <w:noProof/>
          <w:sz w:val="22"/>
          <w:szCs w:val="22"/>
        </w:rPr>
      </w:pPr>
      <w:ins w:id="7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79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6</w:t>
        </w:r>
        <w:r>
          <w:rPr>
            <w:rFonts w:asciiTheme="minorHAnsi" w:eastAsiaTheme="minorEastAsia" w:hAnsiTheme="minorHAnsi" w:cstheme="minorBidi"/>
            <w:noProof/>
            <w:sz w:val="22"/>
            <w:szCs w:val="22"/>
          </w:rPr>
          <w:tab/>
        </w:r>
        <w:r w:rsidRPr="00120349">
          <w:rPr>
            <w:rStyle w:val="Hyperlink"/>
            <w:noProof/>
          </w:rPr>
          <w:t>Order Cancellation Functionality</w:t>
        </w:r>
        <w:r>
          <w:rPr>
            <w:noProof/>
            <w:webHidden/>
          </w:rPr>
          <w:tab/>
        </w:r>
        <w:r>
          <w:rPr>
            <w:noProof/>
            <w:webHidden/>
          </w:rPr>
          <w:fldChar w:fldCharType="begin"/>
        </w:r>
        <w:r>
          <w:rPr>
            <w:noProof/>
            <w:webHidden/>
          </w:rPr>
          <w:instrText xml:space="preserve"> PAGEREF _Toc391630799 \h </w:instrText>
        </w:r>
        <w:r>
          <w:rPr>
            <w:noProof/>
            <w:webHidden/>
          </w:rPr>
        </w:r>
      </w:ins>
      <w:r>
        <w:rPr>
          <w:noProof/>
          <w:webHidden/>
        </w:rPr>
        <w:fldChar w:fldCharType="separate"/>
      </w:r>
      <w:ins w:id="76" w:author="jnakamura" w:date="2014-06-27T11:10:00Z">
        <w:r>
          <w:rPr>
            <w:noProof/>
            <w:webHidden/>
          </w:rPr>
          <w:t>1-2</w:t>
        </w:r>
        <w:r>
          <w:rPr>
            <w:noProof/>
            <w:webHidden/>
          </w:rPr>
          <w:fldChar w:fldCharType="end"/>
        </w:r>
        <w:r w:rsidRPr="00120349">
          <w:rPr>
            <w:rStyle w:val="Hyperlink"/>
            <w:noProof/>
          </w:rPr>
          <w:fldChar w:fldCharType="end"/>
        </w:r>
      </w:ins>
    </w:p>
    <w:p w:rsidR="000A6337" w:rsidRDefault="000A6337">
      <w:pPr>
        <w:pStyle w:val="TOC3"/>
        <w:tabs>
          <w:tab w:val="left" w:pos="1200"/>
        </w:tabs>
        <w:rPr>
          <w:ins w:id="77" w:author="jnakamura" w:date="2014-06-27T11:10:00Z"/>
          <w:rFonts w:asciiTheme="minorHAnsi" w:eastAsiaTheme="minorEastAsia" w:hAnsiTheme="minorHAnsi" w:cstheme="minorBidi"/>
          <w:noProof/>
          <w:sz w:val="22"/>
          <w:szCs w:val="22"/>
        </w:rPr>
      </w:pPr>
      <w:ins w:id="7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0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7</w:t>
        </w:r>
        <w:r>
          <w:rPr>
            <w:rFonts w:asciiTheme="minorHAnsi" w:eastAsiaTheme="minorEastAsia" w:hAnsiTheme="minorHAnsi" w:cstheme="minorBidi"/>
            <w:noProof/>
            <w:sz w:val="22"/>
            <w:szCs w:val="22"/>
          </w:rPr>
          <w:tab/>
        </w:r>
        <w:r w:rsidRPr="00120349">
          <w:rPr>
            <w:rStyle w:val="Hyperlink"/>
            <w:noProof/>
          </w:rPr>
          <w:t>Audit Request Functionality</w:t>
        </w:r>
        <w:r>
          <w:rPr>
            <w:noProof/>
            <w:webHidden/>
          </w:rPr>
          <w:tab/>
        </w:r>
        <w:r>
          <w:rPr>
            <w:noProof/>
            <w:webHidden/>
          </w:rPr>
          <w:fldChar w:fldCharType="begin"/>
        </w:r>
        <w:r>
          <w:rPr>
            <w:noProof/>
            <w:webHidden/>
          </w:rPr>
          <w:instrText xml:space="preserve"> PAGEREF _Toc391630800 \h </w:instrText>
        </w:r>
        <w:r>
          <w:rPr>
            <w:noProof/>
            <w:webHidden/>
          </w:rPr>
        </w:r>
      </w:ins>
      <w:r>
        <w:rPr>
          <w:noProof/>
          <w:webHidden/>
        </w:rPr>
        <w:fldChar w:fldCharType="separate"/>
      </w:r>
      <w:ins w:id="79" w:author="jnakamura" w:date="2014-06-27T11:10:00Z">
        <w:r>
          <w:rPr>
            <w:noProof/>
            <w:webHidden/>
          </w:rPr>
          <w:t>1-3</w:t>
        </w:r>
        <w:r>
          <w:rPr>
            <w:noProof/>
            <w:webHidden/>
          </w:rPr>
          <w:fldChar w:fldCharType="end"/>
        </w:r>
        <w:r w:rsidRPr="00120349">
          <w:rPr>
            <w:rStyle w:val="Hyperlink"/>
            <w:noProof/>
          </w:rPr>
          <w:fldChar w:fldCharType="end"/>
        </w:r>
      </w:ins>
    </w:p>
    <w:p w:rsidR="000A6337" w:rsidRDefault="000A6337">
      <w:pPr>
        <w:pStyle w:val="TOC3"/>
        <w:tabs>
          <w:tab w:val="left" w:pos="1200"/>
        </w:tabs>
        <w:rPr>
          <w:ins w:id="80" w:author="jnakamura" w:date="2014-06-27T11:10:00Z"/>
          <w:rFonts w:asciiTheme="minorHAnsi" w:eastAsiaTheme="minorEastAsia" w:hAnsiTheme="minorHAnsi" w:cstheme="minorBidi"/>
          <w:noProof/>
          <w:sz w:val="22"/>
          <w:szCs w:val="22"/>
        </w:rPr>
      </w:pPr>
      <w:ins w:id="8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0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8</w:t>
        </w:r>
        <w:r>
          <w:rPr>
            <w:rFonts w:asciiTheme="minorHAnsi" w:eastAsiaTheme="minorEastAsia" w:hAnsiTheme="minorHAnsi" w:cstheme="minorBidi"/>
            <w:noProof/>
            <w:sz w:val="22"/>
            <w:szCs w:val="22"/>
          </w:rPr>
          <w:tab/>
        </w:r>
        <w:r w:rsidRPr="00120349">
          <w:rPr>
            <w:rStyle w:val="Hyperlink"/>
            <w:noProof/>
          </w:rPr>
          <w:t>Report Request Functionality</w:t>
        </w:r>
        <w:r>
          <w:rPr>
            <w:noProof/>
            <w:webHidden/>
          </w:rPr>
          <w:tab/>
        </w:r>
        <w:r>
          <w:rPr>
            <w:noProof/>
            <w:webHidden/>
          </w:rPr>
          <w:fldChar w:fldCharType="begin"/>
        </w:r>
        <w:r>
          <w:rPr>
            <w:noProof/>
            <w:webHidden/>
          </w:rPr>
          <w:instrText xml:space="preserve"> PAGEREF _Toc391630801 \h </w:instrText>
        </w:r>
        <w:r>
          <w:rPr>
            <w:noProof/>
            <w:webHidden/>
          </w:rPr>
        </w:r>
      </w:ins>
      <w:r>
        <w:rPr>
          <w:noProof/>
          <w:webHidden/>
        </w:rPr>
        <w:fldChar w:fldCharType="separate"/>
      </w:r>
      <w:ins w:id="82" w:author="jnakamura" w:date="2014-06-27T11:10:00Z">
        <w:r>
          <w:rPr>
            <w:noProof/>
            <w:webHidden/>
          </w:rPr>
          <w:t>1-3</w:t>
        </w:r>
        <w:r>
          <w:rPr>
            <w:noProof/>
            <w:webHidden/>
          </w:rPr>
          <w:fldChar w:fldCharType="end"/>
        </w:r>
        <w:r w:rsidRPr="00120349">
          <w:rPr>
            <w:rStyle w:val="Hyperlink"/>
            <w:noProof/>
          </w:rPr>
          <w:fldChar w:fldCharType="end"/>
        </w:r>
      </w:ins>
    </w:p>
    <w:p w:rsidR="000A6337" w:rsidRDefault="000A6337">
      <w:pPr>
        <w:pStyle w:val="TOC3"/>
        <w:tabs>
          <w:tab w:val="left" w:pos="1200"/>
        </w:tabs>
        <w:rPr>
          <w:ins w:id="83" w:author="jnakamura" w:date="2014-06-27T11:10:00Z"/>
          <w:rFonts w:asciiTheme="minorHAnsi" w:eastAsiaTheme="minorEastAsia" w:hAnsiTheme="minorHAnsi" w:cstheme="minorBidi"/>
          <w:noProof/>
          <w:sz w:val="22"/>
          <w:szCs w:val="22"/>
        </w:rPr>
      </w:pPr>
      <w:ins w:id="8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0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9</w:t>
        </w:r>
        <w:r>
          <w:rPr>
            <w:rFonts w:asciiTheme="minorHAnsi" w:eastAsiaTheme="minorEastAsia" w:hAnsiTheme="minorHAnsi" w:cstheme="minorBidi"/>
            <w:noProof/>
            <w:sz w:val="22"/>
            <w:szCs w:val="22"/>
          </w:rPr>
          <w:tab/>
        </w:r>
        <w:r w:rsidRPr="00120349">
          <w:rPr>
            <w:rStyle w:val="Hyperlink"/>
            <w:noProof/>
          </w:rPr>
          <w:t>Data Management Functionality</w:t>
        </w:r>
        <w:r>
          <w:rPr>
            <w:noProof/>
            <w:webHidden/>
          </w:rPr>
          <w:tab/>
        </w:r>
        <w:r>
          <w:rPr>
            <w:noProof/>
            <w:webHidden/>
          </w:rPr>
          <w:fldChar w:fldCharType="begin"/>
        </w:r>
        <w:r>
          <w:rPr>
            <w:noProof/>
            <w:webHidden/>
          </w:rPr>
          <w:instrText xml:space="preserve"> PAGEREF _Toc391630802 \h </w:instrText>
        </w:r>
        <w:r>
          <w:rPr>
            <w:noProof/>
            <w:webHidden/>
          </w:rPr>
        </w:r>
      </w:ins>
      <w:r>
        <w:rPr>
          <w:noProof/>
          <w:webHidden/>
        </w:rPr>
        <w:fldChar w:fldCharType="separate"/>
      </w:r>
      <w:ins w:id="85" w:author="jnakamura" w:date="2014-06-27T11:10:00Z">
        <w:r>
          <w:rPr>
            <w:noProof/>
            <w:webHidden/>
          </w:rPr>
          <w:t>1-3</w:t>
        </w:r>
        <w:r>
          <w:rPr>
            <w:noProof/>
            <w:webHidden/>
          </w:rPr>
          <w:fldChar w:fldCharType="end"/>
        </w:r>
        <w:r w:rsidRPr="00120349">
          <w:rPr>
            <w:rStyle w:val="Hyperlink"/>
            <w:noProof/>
          </w:rPr>
          <w:fldChar w:fldCharType="end"/>
        </w:r>
      </w:ins>
    </w:p>
    <w:p w:rsidR="000A6337" w:rsidRDefault="000A6337">
      <w:pPr>
        <w:pStyle w:val="TOC4"/>
        <w:tabs>
          <w:tab w:val="left" w:pos="1680"/>
        </w:tabs>
        <w:rPr>
          <w:ins w:id="86" w:author="jnakamura" w:date="2014-06-27T11:10:00Z"/>
          <w:rFonts w:asciiTheme="minorHAnsi" w:eastAsiaTheme="minorEastAsia" w:hAnsiTheme="minorHAnsi" w:cstheme="minorBidi"/>
          <w:noProof/>
          <w:sz w:val="22"/>
          <w:szCs w:val="22"/>
        </w:rPr>
      </w:pPr>
      <w:ins w:id="8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0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9.1</w:t>
        </w:r>
        <w:r>
          <w:rPr>
            <w:rFonts w:asciiTheme="minorHAnsi" w:eastAsiaTheme="minorEastAsia" w:hAnsiTheme="minorHAnsi" w:cstheme="minorBidi"/>
            <w:noProof/>
            <w:sz w:val="22"/>
            <w:szCs w:val="22"/>
          </w:rPr>
          <w:tab/>
        </w:r>
        <w:r w:rsidRPr="00120349">
          <w:rPr>
            <w:rStyle w:val="Hyperlink"/>
            <w:noProof/>
          </w:rPr>
          <w:t>NPAC Network Data</w:t>
        </w:r>
        <w:r>
          <w:rPr>
            <w:noProof/>
            <w:webHidden/>
          </w:rPr>
          <w:tab/>
        </w:r>
        <w:r>
          <w:rPr>
            <w:noProof/>
            <w:webHidden/>
          </w:rPr>
          <w:fldChar w:fldCharType="begin"/>
        </w:r>
        <w:r>
          <w:rPr>
            <w:noProof/>
            <w:webHidden/>
          </w:rPr>
          <w:instrText xml:space="preserve"> PAGEREF _Toc391630803 \h </w:instrText>
        </w:r>
        <w:r>
          <w:rPr>
            <w:noProof/>
            <w:webHidden/>
          </w:rPr>
        </w:r>
      </w:ins>
      <w:r>
        <w:rPr>
          <w:noProof/>
          <w:webHidden/>
        </w:rPr>
        <w:fldChar w:fldCharType="separate"/>
      </w:r>
      <w:ins w:id="88" w:author="jnakamura" w:date="2014-06-27T11:10:00Z">
        <w:r>
          <w:rPr>
            <w:noProof/>
            <w:webHidden/>
          </w:rPr>
          <w:t>1-3</w:t>
        </w:r>
        <w:r>
          <w:rPr>
            <w:noProof/>
            <w:webHidden/>
          </w:rPr>
          <w:fldChar w:fldCharType="end"/>
        </w:r>
        <w:r w:rsidRPr="00120349">
          <w:rPr>
            <w:rStyle w:val="Hyperlink"/>
            <w:noProof/>
          </w:rPr>
          <w:fldChar w:fldCharType="end"/>
        </w:r>
      </w:ins>
    </w:p>
    <w:p w:rsidR="000A6337" w:rsidRDefault="000A6337">
      <w:pPr>
        <w:pStyle w:val="TOC4"/>
        <w:tabs>
          <w:tab w:val="left" w:pos="1680"/>
        </w:tabs>
        <w:rPr>
          <w:ins w:id="89" w:author="jnakamura" w:date="2014-06-27T11:10:00Z"/>
          <w:rFonts w:asciiTheme="minorHAnsi" w:eastAsiaTheme="minorEastAsia" w:hAnsiTheme="minorHAnsi" w:cstheme="minorBidi"/>
          <w:noProof/>
          <w:sz w:val="22"/>
          <w:szCs w:val="22"/>
        </w:rPr>
      </w:pPr>
      <w:ins w:id="9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0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9.2</w:t>
        </w:r>
        <w:r>
          <w:rPr>
            <w:rFonts w:asciiTheme="minorHAnsi" w:eastAsiaTheme="minorEastAsia" w:hAnsiTheme="minorHAnsi" w:cstheme="minorBidi"/>
            <w:noProof/>
            <w:sz w:val="22"/>
            <w:szCs w:val="22"/>
          </w:rPr>
          <w:tab/>
        </w:r>
        <w:r w:rsidRPr="00120349">
          <w:rPr>
            <w:rStyle w:val="Hyperlink"/>
            <w:noProof/>
          </w:rPr>
          <w:t>Service Provider Data</w:t>
        </w:r>
        <w:r>
          <w:rPr>
            <w:noProof/>
            <w:webHidden/>
          </w:rPr>
          <w:tab/>
        </w:r>
        <w:r>
          <w:rPr>
            <w:noProof/>
            <w:webHidden/>
          </w:rPr>
          <w:fldChar w:fldCharType="begin"/>
        </w:r>
        <w:r>
          <w:rPr>
            <w:noProof/>
            <w:webHidden/>
          </w:rPr>
          <w:instrText xml:space="preserve"> PAGEREF _Toc391630804 \h </w:instrText>
        </w:r>
        <w:r>
          <w:rPr>
            <w:noProof/>
            <w:webHidden/>
          </w:rPr>
        </w:r>
      </w:ins>
      <w:r>
        <w:rPr>
          <w:noProof/>
          <w:webHidden/>
        </w:rPr>
        <w:fldChar w:fldCharType="separate"/>
      </w:r>
      <w:ins w:id="91" w:author="jnakamura" w:date="2014-06-27T11:10:00Z">
        <w:r>
          <w:rPr>
            <w:noProof/>
            <w:webHidden/>
          </w:rPr>
          <w:t>1-3</w:t>
        </w:r>
        <w:r>
          <w:rPr>
            <w:noProof/>
            <w:webHidden/>
          </w:rPr>
          <w:fldChar w:fldCharType="end"/>
        </w:r>
        <w:r w:rsidRPr="00120349">
          <w:rPr>
            <w:rStyle w:val="Hyperlink"/>
            <w:noProof/>
          </w:rPr>
          <w:fldChar w:fldCharType="end"/>
        </w:r>
      </w:ins>
    </w:p>
    <w:p w:rsidR="000A6337" w:rsidRDefault="000A6337">
      <w:pPr>
        <w:pStyle w:val="TOC4"/>
        <w:tabs>
          <w:tab w:val="left" w:pos="1680"/>
        </w:tabs>
        <w:rPr>
          <w:ins w:id="92" w:author="jnakamura" w:date="2014-06-27T11:10:00Z"/>
          <w:rFonts w:asciiTheme="minorHAnsi" w:eastAsiaTheme="minorEastAsia" w:hAnsiTheme="minorHAnsi" w:cstheme="minorBidi"/>
          <w:noProof/>
          <w:sz w:val="22"/>
          <w:szCs w:val="22"/>
        </w:rPr>
      </w:pPr>
      <w:ins w:id="9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0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9.3</w:t>
        </w:r>
        <w:r>
          <w:rPr>
            <w:rFonts w:asciiTheme="minorHAnsi" w:eastAsiaTheme="minorEastAsia" w:hAnsiTheme="minorHAnsi" w:cstheme="minorBidi"/>
            <w:noProof/>
            <w:sz w:val="22"/>
            <w:szCs w:val="22"/>
          </w:rPr>
          <w:tab/>
        </w:r>
        <w:r w:rsidRPr="00120349">
          <w:rPr>
            <w:rStyle w:val="Hyperlink"/>
            <w:noProof/>
          </w:rPr>
          <w:t>Subscription Version Data</w:t>
        </w:r>
        <w:r>
          <w:rPr>
            <w:noProof/>
            <w:webHidden/>
          </w:rPr>
          <w:tab/>
        </w:r>
        <w:r>
          <w:rPr>
            <w:noProof/>
            <w:webHidden/>
          </w:rPr>
          <w:fldChar w:fldCharType="begin"/>
        </w:r>
        <w:r>
          <w:rPr>
            <w:noProof/>
            <w:webHidden/>
          </w:rPr>
          <w:instrText xml:space="preserve"> PAGEREF _Toc391630805 \h </w:instrText>
        </w:r>
        <w:r>
          <w:rPr>
            <w:noProof/>
            <w:webHidden/>
          </w:rPr>
        </w:r>
      </w:ins>
      <w:r>
        <w:rPr>
          <w:noProof/>
          <w:webHidden/>
        </w:rPr>
        <w:fldChar w:fldCharType="separate"/>
      </w:r>
      <w:ins w:id="94" w:author="jnakamura" w:date="2014-06-27T11:10:00Z">
        <w:r>
          <w:rPr>
            <w:noProof/>
            <w:webHidden/>
          </w:rPr>
          <w:t>1-3</w:t>
        </w:r>
        <w:r>
          <w:rPr>
            <w:noProof/>
            <w:webHidden/>
          </w:rPr>
          <w:fldChar w:fldCharType="end"/>
        </w:r>
        <w:r w:rsidRPr="00120349">
          <w:rPr>
            <w:rStyle w:val="Hyperlink"/>
            <w:noProof/>
          </w:rPr>
          <w:fldChar w:fldCharType="end"/>
        </w:r>
      </w:ins>
    </w:p>
    <w:p w:rsidR="000A6337" w:rsidRDefault="000A6337">
      <w:pPr>
        <w:pStyle w:val="TOC3"/>
        <w:tabs>
          <w:tab w:val="left" w:pos="1200"/>
        </w:tabs>
        <w:rPr>
          <w:ins w:id="95" w:author="jnakamura" w:date="2014-06-27T11:10:00Z"/>
          <w:rFonts w:asciiTheme="minorHAnsi" w:eastAsiaTheme="minorEastAsia" w:hAnsiTheme="minorHAnsi" w:cstheme="minorBidi"/>
          <w:noProof/>
          <w:sz w:val="22"/>
          <w:szCs w:val="22"/>
        </w:rPr>
      </w:pPr>
      <w:ins w:id="9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0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10</w:t>
        </w:r>
        <w:r>
          <w:rPr>
            <w:rFonts w:asciiTheme="minorHAnsi" w:eastAsiaTheme="minorEastAsia" w:hAnsiTheme="minorHAnsi" w:cstheme="minorBidi"/>
            <w:noProof/>
            <w:sz w:val="22"/>
            <w:szCs w:val="22"/>
          </w:rPr>
          <w:tab/>
        </w:r>
        <w:r w:rsidRPr="00120349">
          <w:rPr>
            <w:rStyle w:val="Hyperlink"/>
            <w:noProof/>
          </w:rPr>
          <w:t>NPA-NXX Split Processing</w:t>
        </w:r>
        <w:r>
          <w:rPr>
            <w:noProof/>
            <w:webHidden/>
          </w:rPr>
          <w:tab/>
        </w:r>
        <w:r>
          <w:rPr>
            <w:noProof/>
            <w:webHidden/>
          </w:rPr>
          <w:fldChar w:fldCharType="begin"/>
        </w:r>
        <w:r>
          <w:rPr>
            <w:noProof/>
            <w:webHidden/>
          </w:rPr>
          <w:instrText xml:space="preserve"> PAGEREF _Toc391630806 \h </w:instrText>
        </w:r>
        <w:r>
          <w:rPr>
            <w:noProof/>
            <w:webHidden/>
          </w:rPr>
        </w:r>
      </w:ins>
      <w:r>
        <w:rPr>
          <w:noProof/>
          <w:webHidden/>
        </w:rPr>
        <w:fldChar w:fldCharType="separate"/>
      </w:r>
      <w:ins w:id="97" w:author="jnakamura" w:date="2014-06-27T11:10:00Z">
        <w:r>
          <w:rPr>
            <w:noProof/>
            <w:webHidden/>
          </w:rPr>
          <w:t>1-3</w:t>
        </w:r>
        <w:r>
          <w:rPr>
            <w:noProof/>
            <w:webHidden/>
          </w:rPr>
          <w:fldChar w:fldCharType="end"/>
        </w:r>
        <w:r w:rsidRPr="00120349">
          <w:rPr>
            <w:rStyle w:val="Hyperlink"/>
            <w:noProof/>
          </w:rPr>
          <w:fldChar w:fldCharType="end"/>
        </w:r>
      </w:ins>
    </w:p>
    <w:p w:rsidR="000A6337" w:rsidRDefault="000A6337">
      <w:pPr>
        <w:pStyle w:val="TOC3"/>
        <w:tabs>
          <w:tab w:val="left" w:pos="1200"/>
        </w:tabs>
        <w:rPr>
          <w:ins w:id="98" w:author="jnakamura" w:date="2014-06-27T11:10:00Z"/>
          <w:rFonts w:asciiTheme="minorHAnsi" w:eastAsiaTheme="minorEastAsia" w:hAnsiTheme="minorHAnsi" w:cstheme="minorBidi"/>
          <w:noProof/>
          <w:sz w:val="22"/>
          <w:szCs w:val="22"/>
        </w:rPr>
      </w:pPr>
      <w:ins w:id="9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0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11</w:t>
        </w:r>
        <w:r>
          <w:rPr>
            <w:rFonts w:asciiTheme="minorHAnsi" w:eastAsiaTheme="minorEastAsia" w:hAnsiTheme="minorHAnsi" w:cstheme="minorBidi"/>
            <w:noProof/>
            <w:sz w:val="22"/>
            <w:szCs w:val="22"/>
          </w:rPr>
          <w:tab/>
        </w:r>
        <w:r w:rsidRPr="00120349">
          <w:rPr>
            <w:rStyle w:val="Hyperlink"/>
            <w:noProof/>
          </w:rPr>
          <w:t>Business Days/Hours</w:t>
        </w:r>
        <w:r>
          <w:rPr>
            <w:noProof/>
            <w:webHidden/>
          </w:rPr>
          <w:tab/>
        </w:r>
        <w:r>
          <w:rPr>
            <w:noProof/>
            <w:webHidden/>
          </w:rPr>
          <w:fldChar w:fldCharType="begin"/>
        </w:r>
        <w:r>
          <w:rPr>
            <w:noProof/>
            <w:webHidden/>
          </w:rPr>
          <w:instrText xml:space="preserve"> PAGEREF _Toc391630807 \h </w:instrText>
        </w:r>
        <w:r>
          <w:rPr>
            <w:noProof/>
            <w:webHidden/>
          </w:rPr>
        </w:r>
      </w:ins>
      <w:r>
        <w:rPr>
          <w:noProof/>
          <w:webHidden/>
        </w:rPr>
        <w:fldChar w:fldCharType="separate"/>
      </w:r>
      <w:ins w:id="100" w:author="jnakamura" w:date="2014-06-27T11:10:00Z">
        <w:r>
          <w:rPr>
            <w:noProof/>
            <w:webHidden/>
          </w:rPr>
          <w:t>1-5</w:t>
        </w:r>
        <w:r>
          <w:rPr>
            <w:noProof/>
            <w:webHidden/>
          </w:rPr>
          <w:fldChar w:fldCharType="end"/>
        </w:r>
        <w:r w:rsidRPr="00120349">
          <w:rPr>
            <w:rStyle w:val="Hyperlink"/>
            <w:noProof/>
          </w:rPr>
          <w:fldChar w:fldCharType="end"/>
        </w:r>
      </w:ins>
    </w:p>
    <w:p w:rsidR="000A6337" w:rsidRDefault="000A6337">
      <w:pPr>
        <w:pStyle w:val="TOC3"/>
        <w:tabs>
          <w:tab w:val="left" w:pos="1200"/>
        </w:tabs>
        <w:rPr>
          <w:ins w:id="101" w:author="jnakamura" w:date="2014-06-27T11:10:00Z"/>
          <w:rFonts w:asciiTheme="minorHAnsi" w:eastAsiaTheme="minorEastAsia" w:hAnsiTheme="minorHAnsi" w:cstheme="minorBidi"/>
          <w:noProof/>
          <w:sz w:val="22"/>
          <w:szCs w:val="22"/>
        </w:rPr>
      </w:pPr>
      <w:ins w:id="10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0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12</w:t>
        </w:r>
        <w:r>
          <w:rPr>
            <w:rFonts w:asciiTheme="minorHAnsi" w:eastAsiaTheme="minorEastAsia" w:hAnsiTheme="minorHAnsi" w:cstheme="minorBidi"/>
            <w:noProof/>
            <w:sz w:val="22"/>
            <w:szCs w:val="22"/>
          </w:rPr>
          <w:tab/>
        </w:r>
        <w:r w:rsidRPr="00120349">
          <w:rPr>
            <w:rStyle w:val="Hyperlink"/>
            <w:noProof/>
          </w:rPr>
          <w:t>Timer Types</w:t>
        </w:r>
        <w:r>
          <w:rPr>
            <w:noProof/>
            <w:webHidden/>
          </w:rPr>
          <w:tab/>
        </w:r>
        <w:r>
          <w:rPr>
            <w:noProof/>
            <w:webHidden/>
          </w:rPr>
          <w:fldChar w:fldCharType="begin"/>
        </w:r>
        <w:r>
          <w:rPr>
            <w:noProof/>
            <w:webHidden/>
          </w:rPr>
          <w:instrText xml:space="preserve"> PAGEREF _Toc391630808 \h </w:instrText>
        </w:r>
        <w:r>
          <w:rPr>
            <w:noProof/>
            <w:webHidden/>
          </w:rPr>
        </w:r>
      </w:ins>
      <w:r>
        <w:rPr>
          <w:noProof/>
          <w:webHidden/>
        </w:rPr>
        <w:fldChar w:fldCharType="separate"/>
      </w:r>
      <w:ins w:id="103" w:author="jnakamura" w:date="2014-06-27T11:10:00Z">
        <w:r>
          <w:rPr>
            <w:noProof/>
            <w:webHidden/>
          </w:rPr>
          <w:t>1-7</w:t>
        </w:r>
        <w:r>
          <w:rPr>
            <w:noProof/>
            <w:webHidden/>
          </w:rPr>
          <w:fldChar w:fldCharType="end"/>
        </w:r>
        <w:r w:rsidRPr="00120349">
          <w:rPr>
            <w:rStyle w:val="Hyperlink"/>
            <w:noProof/>
          </w:rPr>
          <w:fldChar w:fldCharType="end"/>
        </w:r>
      </w:ins>
    </w:p>
    <w:p w:rsidR="000A6337" w:rsidRDefault="000A6337">
      <w:pPr>
        <w:pStyle w:val="TOC3"/>
        <w:tabs>
          <w:tab w:val="left" w:pos="1200"/>
        </w:tabs>
        <w:rPr>
          <w:ins w:id="104" w:author="jnakamura" w:date="2014-06-27T11:10:00Z"/>
          <w:rFonts w:asciiTheme="minorHAnsi" w:eastAsiaTheme="minorEastAsia" w:hAnsiTheme="minorHAnsi" w:cstheme="minorBidi"/>
          <w:noProof/>
          <w:sz w:val="22"/>
          <w:szCs w:val="22"/>
        </w:rPr>
      </w:pPr>
      <w:ins w:id="10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0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13</w:t>
        </w:r>
        <w:r>
          <w:rPr>
            <w:rFonts w:asciiTheme="minorHAnsi" w:eastAsiaTheme="minorEastAsia" w:hAnsiTheme="minorHAnsi" w:cstheme="minorBidi"/>
            <w:noProof/>
            <w:sz w:val="22"/>
            <w:szCs w:val="22"/>
          </w:rPr>
          <w:tab/>
        </w:r>
        <w:r w:rsidRPr="00120349">
          <w:rPr>
            <w:rStyle w:val="Hyperlink"/>
            <w:noProof/>
          </w:rPr>
          <w:t>Recovery Functionality</w:t>
        </w:r>
        <w:r>
          <w:rPr>
            <w:noProof/>
            <w:webHidden/>
          </w:rPr>
          <w:tab/>
        </w:r>
        <w:r>
          <w:rPr>
            <w:noProof/>
            <w:webHidden/>
          </w:rPr>
          <w:fldChar w:fldCharType="begin"/>
        </w:r>
        <w:r>
          <w:rPr>
            <w:noProof/>
            <w:webHidden/>
          </w:rPr>
          <w:instrText xml:space="preserve"> PAGEREF _Toc391630809 \h </w:instrText>
        </w:r>
        <w:r>
          <w:rPr>
            <w:noProof/>
            <w:webHidden/>
          </w:rPr>
        </w:r>
      </w:ins>
      <w:r>
        <w:rPr>
          <w:noProof/>
          <w:webHidden/>
        </w:rPr>
        <w:fldChar w:fldCharType="separate"/>
      </w:r>
      <w:ins w:id="106" w:author="jnakamura" w:date="2014-06-27T11:10:00Z">
        <w:r>
          <w:rPr>
            <w:noProof/>
            <w:webHidden/>
          </w:rPr>
          <w:t>1-8</w:t>
        </w:r>
        <w:r>
          <w:rPr>
            <w:noProof/>
            <w:webHidden/>
          </w:rPr>
          <w:fldChar w:fldCharType="end"/>
        </w:r>
        <w:r w:rsidRPr="00120349">
          <w:rPr>
            <w:rStyle w:val="Hyperlink"/>
            <w:noProof/>
          </w:rPr>
          <w:fldChar w:fldCharType="end"/>
        </w:r>
      </w:ins>
    </w:p>
    <w:p w:rsidR="000A6337" w:rsidRDefault="000A6337">
      <w:pPr>
        <w:pStyle w:val="TOC4"/>
        <w:tabs>
          <w:tab w:val="left" w:pos="1680"/>
        </w:tabs>
        <w:rPr>
          <w:ins w:id="107" w:author="jnakamura" w:date="2014-06-27T11:10:00Z"/>
          <w:rFonts w:asciiTheme="minorHAnsi" w:eastAsiaTheme="minorEastAsia" w:hAnsiTheme="minorHAnsi" w:cstheme="minorBidi"/>
          <w:noProof/>
          <w:sz w:val="22"/>
          <w:szCs w:val="22"/>
        </w:rPr>
      </w:pPr>
      <w:ins w:id="10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1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13.1</w:t>
        </w:r>
        <w:r>
          <w:rPr>
            <w:rFonts w:asciiTheme="minorHAnsi" w:eastAsiaTheme="minorEastAsia" w:hAnsiTheme="minorHAnsi" w:cstheme="minorBidi"/>
            <w:noProof/>
            <w:sz w:val="22"/>
            <w:szCs w:val="22"/>
          </w:rPr>
          <w:tab/>
        </w:r>
        <w:r w:rsidRPr="00120349">
          <w:rPr>
            <w:rStyle w:val="Hyperlink"/>
            <w:noProof/>
          </w:rPr>
          <w:t>Network Data Recovery</w:t>
        </w:r>
        <w:r>
          <w:rPr>
            <w:noProof/>
            <w:webHidden/>
          </w:rPr>
          <w:tab/>
        </w:r>
        <w:r>
          <w:rPr>
            <w:noProof/>
            <w:webHidden/>
          </w:rPr>
          <w:fldChar w:fldCharType="begin"/>
        </w:r>
        <w:r>
          <w:rPr>
            <w:noProof/>
            <w:webHidden/>
          </w:rPr>
          <w:instrText xml:space="preserve"> PAGEREF _Toc391630810 \h </w:instrText>
        </w:r>
        <w:r>
          <w:rPr>
            <w:noProof/>
            <w:webHidden/>
          </w:rPr>
        </w:r>
      </w:ins>
      <w:r>
        <w:rPr>
          <w:noProof/>
          <w:webHidden/>
        </w:rPr>
        <w:fldChar w:fldCharType="separate"/>
      </w:r>
      <w:ins w:id="109" w:author="jnakamura" w:date="2014-06-27T11:10:00Z">
        <w:r>
          <w:rPr>
            <w:noProof/>
            <w:webHidden/>
          </w:rPr>
          <w:t>1-8</w:t>
        </w:r>
        <w:r>
          <w:rPr>
            <w:noProof/>
            <w:webHidden/>
          </w:rPr>
          <w:fldChar w:fldCharType="end"/>
        </w:r>
        <w:r w:rsidRPr="00120349">
          <w:rPr>
            <w:rStyle w:val="Hyperlink"/>
            <w:noProof/>
          </w:rPr>
          <w:fldChar w:fldCharType="end"/>
        </w:r>
      </w:ins>
    </w:p>
    <w:p w:rsidR="000A6337" w:rsidRDefault="000A6337">
      <w:pPr>
        <w:pStyle w:val="TOC4"/>
        <w:tabs>
          <w:tab w:val="left" w:pos="1680"/>
        </w:tabs>
        <w:rPr>
          <w:ins w:id="110" w:author="jnakamura" w:date="2014-06-27T11:10:00Z"/>
          <w:rFonts w:asciiTheme="minorHAnsi" w:eastAsiaTheme="minorEastAsia" w:hAnsiTheme="minorHAnsi" w:cstheme="minorBidi"/>
          <w:noProof/>
          <w:sz w:val="22"/>
          <w:szCs w:val="22"/>
        </w:rPr>
      </w:pPr>
      <w:ins w:id="11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1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13.2</w:t>
        </w:r>
        <w:r>
          <w:rPr>
            <w:rFonts w:asciiTheme="minorHAnsi" w:eastAsiaTheme="minorEastAsia" w:hAnsiTheme="minorHAnsi" w:cstheme="minorBidi"/>
            <w:noProof/>
            <w:sz w:val="22"/>
            <w:szCs w:val="22"/>
          </w:rPr>
          <w:tab/>
        </w:r>
        <w:r w:rsidRPr="00120349">
          <w:rPr>
            <w:rStyle w:val="Hyperlink"/>
            <w:noProof/>
          </w:rPr>
          <w:t>Subscription Data Recovery</w:t>
        </w:r>
        <w:r>
          <w:rPr>
            <w:noProof/>
            <w:webHidden/>
          </w:rPr>
          <w:tab/>
        </w:r>
        <w:r>
          <w:rPr>
            <w:noProof/>
            <w:webHidden/>
          </w:rPr>
          <w:fldChar w:fldCharType="begin"/>
        </w:r>
        <w:r>
          <w:rPr>
            <w:noProof/>
            <w:webHidden/>
          </w:rPr>
          <w:instrText xml:space="preserve"> PAGEREF _Toc391630811 \h </w:instrText>
        </w:r>
        <w:r>
          <w:rPr>
            <w:noProof/>
            <w:webHidden/>
          </w:rPr>
        </w:r>
      </w:ins>
      <w:r>
        <w:rPr>
          <w:noProof/>
          <w:webHidden/>
        </w:rPr>
        <w:fldChar w:fldCharType="separate"/>
      </w:r>
      <w:ins w:id="112" w:author="jnakamura" w:date="2014-06-27T11:10:00Z">
        <w:r>
          <w:rPr>
            <w:noProof/>
            <w:webHidden/>
          </w:rPr>
          <w:t>1-9</w:t>
        </w:r>
        <w:r>
          <w:rPr>
            <w:noProof/>
            <w:webHidden/>
          </w:rPr>
          <w:fldChar w:fldCharType="end"/>
        </w:r>
        <w:r w:rsidRPr="00120349">
          <w:rPr>
            <w:rStyle w:val="Hyperlink"/>
            <w:noProof/>
          </w:rPr>
          <w:fldChar w:fldCharType="end"/>
        </w:r>
      </w:ins>
    </w:p>
    <w:p w:rsidR="000A6337" w:rsidRDefault="000A6337">
      <w:pPr>
        <w:pStyle w:val="TOC4"/>
        <w:tabs>
          <w:tab w:val="left" w:pos="1680"/>
        </w:tabs>
        <w:rPr>
          <w:ins w:id="113" w:author="jnakamura" w:date="2014-06-27T11:10:00Z"/>
          <w:rFonts w:asciiTheme="minorHAnsi" w:eastAsiaTheme="minorEastAsia" w:hAnsiTheme="minorHAnsi" w:cstheme="minorBidi"/>
          <w:noProof/>
          <w:sz w:val="22"/>
          <w:szCs w:val="22"/>
        </w:rPr>
      </w:pPr>
      <w:ins w:id="11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1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13.3</w:t>
        </w:r>
        <w:r>
          <w:rPr>
            <w:rFonts w:asciiTheme="minorHAnsi" w:eastAsiaTheme="minorEastAsia" w:hAnsiTheme="minorHAnsi" w:cstheme="minorBidi"/>
            <w:noProof/>
            <w:sz w:val="22"/>
            <w:szCs w:val="22"/>
          </w:rPr>
          <w:tab/>
        </w:r>
        <w:r w:rsidRPr="00120349">
          <w:rPr>
            <w:rStyle w:val="Hyperlink"/>
            <w:noProof/>
          </w:rPr>
          <w:t>Notification Recovery</w:t>
        </w:r>
        <w:r>
          <w:rPr>
            <w:noProof/>
            <w:webHidden/>
          </w:rPr>
          <w:tab/>
        </w:r>
        <w:r>
          <w:rPr>
            <w:noProof/>
            <w:webHidden/>
          </w:rPr>
          <w:fldChar w:fldCharType="begin"/>
        </w:r>
        <w:r>
          <w:rPr>
            <w:noProof/>
            <w:webHidden/>
          </w:rPr>
          <w:instrText xml:space="preserve"> PAGEREF _Toc391630812 \h </w:instrText>
        </w:r>
        <w:r>
          <w:rPr>
            <w:noProof/>
            <w:webHidden/>
          </w:rPr>
        </w:r>
      </w:ins>
      <w:r>
        <w:rPr>
          <w:noProof/>
          <w:webHidden/>
        </w:rPr>
        <w:fldChar w:fldCharType="separate"/>
      </w:r>
      <w:ins w:id="115" w:author="jnakamura" w:date="2014-06-27T11:10:00Z">
        <w:r>
          <w:rPr>
            <w:noProof/>
            <w:webHidden/>
          </w:rPr>
          <w:t>1-9</w:t>
        </w:r>
        <w:r>
          <w:rPr>
            <w:noProof/>
            <w:webHidden/>
          </w:rPr>
          <w:fldChar w:fldCharType="end"/>
        </w:r>
        <w:r w:rsidRPr="00120349">
          <w:rPr>
            <w:rStyle w:val="Hyperlink"/>
            <w:noProof/>
          </w:rPr>
          <w:fldChar w:fldCharType="end"/>
        </w:r>
      </w:ins>
    </w:p>
    <w:p w:rsidR="000A6337" w:rsidRDefault="000A6337">
      <w:pPr>
        <w:pStyle w:val="TOC4"/>
        <w:tabs>
          <w:tab w:val="left" w:pos="1680"/>
        </w:tabs>
        <w:rPr>
          <w:ins w:id="116" w:author="jnakamura" w:date="2014-06-27T11:10:00Z"/>
          <w:rFonts w:asciiTheme="minorHAnsi" w:eastAsiaTheme="minorEastAsia" w:hAnsiTheme="minorHAnsi" w:cstheme="minorBidi"/>
          <w:noProof/>
          <w:sz w:val="22"/>
          <w:szCs w:val="22"/>
        </w:rPr>
      </w:pPr>
      <w:ins w:id="11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1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13.4</w:t>
        </w:r>
        <w:r>
          <w:rPr>
            <w:rFonts w:asciiTheme="minorHAnsi" w:eastAsiaTheme="minorEastAsia" w:hAnsiTheme="minorHAnsi" w:cstheme="minorBidi"/>
            <w:noProof/>
            <w:sz w:val="22"/>
            <w:szCs w:val="22"/>
          </w:rPr>
          <w:tab/>
        </w:r>
        <w:r w:rsidRPr="00120349">
          <w:rPr>
            <w:rStyle w:val="Hyperlink"/>
            <w:noProof/>
          </w:rPr>
          <w:t>Service Provider Data Recovery</w:t>
        </w:r>
        <w:r>
          <w:rPr>
            <w:noProof/>
            <w:webHidden/>
          </w:rPr>
          <w:tab/>
        </w:r>
        <w:r>
          <w:rPr>
            <w:noProof/>
            <w:webHidden/>
          </w:rPr>
          <w:fldChar w:fldCharType="begin"/>
        </w:r>
        <w:r>
          <w:rPr>
            <w:noProof/>
            <w:webHidden/>
          </w:rPr>
          <w:instrText xml:space="preserve"> PAGEREF _Toc391630813 \h </w:instrText>
        </w:r>
        <w:r>
          <w:rPr>
            <w:noProof/>
            <w:webHidden/>
          </w:rPr>
        </w:r>
      </w:ins>
      <w:r>
        <w:rPr>
          <w:noProof/>
          <w:webHidden/>
        </w:rPr>
        <w:fldChar w:fldCharType="separate"/>
      </w:r>
      <w:ins w:id="118" w:author="jnakamura" w:date="2014-06-27T11:10:00Z">
        <w:r>
          <w:rPr>
            <w:noProof/>
            <w:webHidden/>
          </w:rPr>
          <w:t>1-9</w:t>
        </w:r>
        <w:r>
          <w:rPr>
            <w:noProof/>
            <w:webHidden/>
          </w:rPr>
          <w:fldChar w:fldCharType="end"/>
        </w:r>
        <w:r w:rsidRPr="00120349">
          <w:rPr>
            <w:rStyle w:val="Hyperlink"/>
            <w:noProof/>
          </w:rPr>
          <w:fldChar w:fldCharType="end"/>
        </w:r>
      </w:ins>
    </w:p>
    <w:p w:rsidR="000A6337" w:rsidRDefault="000A6337">
      <w:pPr>
        <w:pStyle w:val="TOC3"/>
        <w:tabs>
          <w:tab w:val="left" w:pos="1200"/>
        </w:tabs>
        <w:rPr>
          <w:ins w:id="119" w:author="jnakamura" w:date="2014-06-27T11:10:00Z"/>
          <w:rFonts w:asciiTheme="minorHAnsi" w:eastAsiaTheme="minorEastAsia" w:hAnsiTheme="minorHAnsi" w:cstheme="minorBidi"/>
          <w:noProof/>
          <w:sz w:val="22"/>
          <w:szCs w:val="22"/>
        </w:rPr>
      </w:pPr>
      <w:ins w:id="12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1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14</w:t>
        </w:r>
        <w:r>
          <w:rPr>
            <w:rFonts w:asciiTheme="minorHAnsi" w:eastAsiaTheme="minorEastAsia" w:hAnsiTheme="minorHAnsi" w:cstheme="minorBidi"/>
            <w:noProof/>
            <w:sz w:val="22"/>
            <w:szCs w:val="22"/>
          </w:rPr>
          <w:tab/>
        </w:r>
        <w:r w:rsidRPr="00120349">
          <w:rPr>
            <w:rStyle w:val="Hyperlink"/>
            <w:noProof/>
          </w:rPr>
          <w:t>Number Pooling Overview</w:t>
        </w:r>
        <w:r>
          <w:rPr>
            <w:noProof/>
            <w:webHidden/>
          </w:rPr>
          <w:tab/>
        </w:r>
        <w:r>
          <w:rPr>
            <w:noProof/>
            <w:webHidden/>
          </w:rPr>
          <w:fldChar w:fldCharType="begin"/>
        </w:r>
        <w:r>
          <w:rPr>
            <w:noProof/>
            <w:webHidden/>
          </w:rPr>
          <w:instrText xml:space="preserve"> PAGEREF _Toc391630814 \h </w:instrText>
        </w:r>
        <w:r>
          <w:rPr>
            <w:noProof/>
            <w:webHidden/>
          </w:rPr>
        </w:r>
      </w:ins>
      <w:r>
        <w:rPr>
          <w:noProof/>
          <w:webHidden/>
        </w:rPr>
        <w:fldChar w:fldCharType="separate"/>
      </w:r>
      <w:ins w:id="121" w:author="jnakamura" w:date="2014-06-27T11:10:00Z">
        <w:r>
          <w:rPr>
            <w:noProof/>
            <w:webHidden/>
          </w:rPr>
          <w:t>1-10</w:t>
        </w:r>
        <w:r>
          <w:rPr>
            <w:noProof/>
            <w:webHidden/>
          </w:rPr>
          <w:fldChar w:fldCharType="end"/>
        </w:r>
        <w:r w:rsidRPr="00120349">
          <w:rPr>
            <w:rStyle w:val="Hyperlink"/>
            <w:noProof/>
          </w:rPr>
          <w:fldChar w:fldCharType="end"/>
        </w:r>
      </w:ins>
    </w:p>
    <w:p w:rsidR="000A6337" w:rsidRDefault="000A6337">
      <w:pPr>
        <w:pStyle w:val="TOC3"/>
        <w:tabs>
          <w:tab w:val="left" w:pos="1200"/>
        </w:tabs>
        <w:rPr>
          <w:ins w:id="122" w:author="jnakamura" w:date="2014-06-27T11:10:00Z"/>
          <w:rFonts w:asciiTheme="minorHAnsi" w:eastAsiaTheme="minorEastAsia" w:hAnsiTheme="minorHAnsi" w:cstheme="minorBidi"/>
          <w:noProof/>
          <w:sz w:val="22"/>
          <w:szCs w:val="22"/>
        </w:rPr>
      </w:pPr>
      <w:ins w:id="12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1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15</w:t>
        </w:r>
        <w:r>
          <w:rPr>
            <w:rFonts w:asciiTheme="minorHAnsi" w:eastAsiaTheme="minorEastAsia" w:hAnsiTheme="minorHAnsi" w:cstheme="minorBidi"/>
            <w:noProof/>
            <w:sz w:val="22"/>
            <w:szCs w:val="22"/>
          </w:rPr>
          <w:tab/>
        </w:r>
        <w:r w:rsidRPr="00120349">
          <w:rPr>
            <w:rStyle w:val="Hyperlink"/>
            <w:noProof/>
          </w:rPr>
          <w:t>Time References in the NPAC SMS</w:t>
        </w:r>
        <w:r>
          <w:rPr>
            <w:noProof/>
            <w:webHidden/>
          </w:rPr>
          <w:tab/>
        </w:r>
        <w:r>
          <w:rPr>
            <w:noProof/>
            <w:webHidden/>
          </w:rPr>
          <w:fldChar w:fldCharType="begin"/>
        </w:r>
        <w:r>
          <w:rPr>
            <w:noProof/>
            <w:webHidden/>
          </w:rPr>
          <w:instrText xml:space="preserve"> PAGEREF _Toc391630815 \h </w:instrText>
        </w:r>
        <w:r>
          <w:rPr>
            <w:noProof/>
            <w:webHidden/>
          </w:rPr>
        </w:r>
      </w:ins>
      <w:r>
        <w:rPr>
          <w:noProof/>
          <w:webHidden/>
        </w:rPr>
        <w:fldChar w:fldCharType="separate"/>
      </w:r>
      <w:ins w:id="124" w:author="jnakamura" w:date="2014-06-27T11:10:00Z">
        <w:r>
          <w:rPr>
            <w:noProof/>
            <w:webHidden/>
          </w:rPr>
          <w:t>1-13</w:t>
        </w:r>
        <w:r>
          <w:rPr>
            <w:noProof/>
            <w:webHidden/>
          </w:rPr>
          <w:fldChar w:fldCharType="end"/>
        </w:r>
        <w:r w:rsidRPr="00120349">
          <w:rPr>
            <w:rStyle w:val="Hyperlink"/>
            <w:noProof/>
          </w:rPr>
          <w:fldChar w:fldCharType="end"/>
        </w:r>
      </w:ins>
    </w:p>
    <w:p w:rsidR="000A6337" w:rsidRDefault="000A6337">
      <w:pPr>
        <w:pStyle w:val="TOC3"/>
        <w:tabs>
          <w:tab w:val="left" w:pos="1200"/>
        </w:tabs>
        <w:rPr>
          <w:ins w:id="125" w:author="jnakamura" w:date="2014-06-27T11:10:00Z"/>
          <w:rFonts w:asciiTheme="minorHAnsi" w:eastAsiaTheme="minorEastAsia" w:hAnsiTheme="minorHAnsi" w:cstheme="minorBidi"/>
          <w:noProof/>
          <w:sz w:val="22"/>
          <w:szCs w:val="22"/>
        </w:rPr>
      </w:pPr>
      <w:ins w:id="12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1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16</w:t>
        </w:r>
        <w:r>
          <w:rPr>
            <w:rFonts w:asciiTheme="minorHAnsi" w:eastAsiaTheme="minorEastAsia" w:hAnsiTheme="minorHAnsi" w:cstheme="minorBidi"/>
            <w:noProof/>
            <w:sz w:val="22"/>
            <w:szCs w:val="22"/>
          </w:rPr>
          <w:tab/>
        </w:r>
        <w:r w:rsidRPr="00120349">
          <w:rPr>
            <w:rStyle w:val="Hyperlink"/>
            <w:noProof/>
          </w:rPr>
          <w:t>SV Type and Alternative SPID in the NPAC SMS</w:t>
        </w:r>
        <w:r>
          <w:rPr>
            <w:noProof/>
            <w:webHidden/>
          </w:rPr>
          <w:tab/>
        </w:r>
        <w:r>
          <w:rPr>
            <w:noProof/>
            <w:webHidden/>
          </w:rPr>
          <w:fldChar w:fldCharType="begin"/>
        </w:r>
        <w:r>
          <w:rPr>
            <w:noProof/>
            <w:webHidden/>
          </w:rPr>
          <w:instrText xml:space="preserve"> PAGEREF _Toc391630816 \h </w:instrText>
        </w:r>
        <w:r>
          <w:rPr>
            <w:noProof/>
            <w:webHidden/>
          </w:rPr>
        </w:r>
      </w:ins>
      <w:r>
        <w:rPr>
          <w:noProof/>
          <w:webHidden/>
        </w:rPr>
        <w:fldChar w:fldCharType="separate"/>
      </w:r>
      <w:ins w:id="127" w:author="jnakamura" w:date="2014-06-27T11:10:00Z">
        <w:r>
          <w:rPr>
            <w:noProof/>
            <w:webHidden/>
          </w:rPr>
          <w:t>1-15</w:t>
        </w:r>
        <w:r>
          <w:rPr>
            <w:noProof/>
            <w:webHidden/>
          </w:rPr>
          <w:fldChar w:fldCharType="end"/>
        </w:r>
        <w:r w:rsidRPr="00120349">
          <w:rPr>
            <w:rStyle w:val="Hyperlink"/>
            <w:noProof/>
          </w:rPr>
          <w:fldChar w:fldCharType="end"/>
        </w:r>
      </w:ins>
    </w:p>
    <w:p w:rsidR="000A6337" w:rsidRDefault="000A6337">
      <w:pPr>
        <w:pStyle w:val="TOC3"/>
        <w:tabs>
          <w:tab w:val="left" w:pos="1200"/>
        </w:tabs>
        <w:rPr>
          <w:ins w:id="128" w:author="jnakamura" w:date="2014-06-27T11:10:00Z"/>
          <w:rFonts w:asciiTheme="minorHAnsi" w:eastAsiaTheme="minorEastAsia" w:hAnsiTheme="minorHAnsi" w:cstheme="minorBidi"/>
          <w:noProof/>
          <w:sz w:val="22"/>
          <w:szCs w:val="22"/>
        </w:rPr>
      </w:pPr>
      <w:ins w:id="12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1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17</w:t>
        </w:r>
        <w:r>
          <w:rPr>
            <w:rFonts w:asciiTheme="minorHAnsi" w:eastAsiaTheme="minorEastAsia" w:hAnsiTheme="minorHAnsi" w:cstheme="minorBidi"/>
            <w:noProof/>
            <w:sz w:val="22"/>
            <w:szCs w:val="22"/>
          </w:rPr>
          <w:tab/>
        </w:r>
        <w:r w:rsidRPr="00120349">
          <w:rPr>
            <w:rStyle w:val="Hyperlink"/>
            <w:noProof/>
          </w:rPr>
          <w:t>Alternative End User Location and Alternative Billing ID in the NPAC SMS</w:t>
        </w:r>
        <w:r>
          <w:rPr>
            <w:noProof/>
            <w:webHidden/>
          </w:rPr>
          <w:tab/>
        </w:r>
        <w:r>
          <w:rPr>
            <w:noProof/>
            <w:webHidden/>
          </w:rPr>
          <w:fldChar w:fldCharType="begin"/>
        </w:r>
        <w:r>
          <w:rPr>
            <w:noProof/>
            <w:webHidden/>
          </w:rPr>
          <w:instrText xml:space="preserve"> PAGEREF _Toc391630817 \h </w:instrText>
        </w:r>
        <w:r>
          <w:rPr>
            <w:noProof/>
            <w:webHidden/>
          </w:rPr>
        </w:r>
      </w:ins>
      <w:r>
        <w:rPr>
          <w:noProof/>
          <w:webHidden/>
        </w:rPr>
        <w:fldChar w:fldCharType="separate"/>
      </w:r>
      <w:ins w:id="130" w:author="jnakamura" w:date="2014-06-27T11:10:00Z">
        <w:r>
          <w:rPr>
            <w:noProof/>
            <w:webHidden/>
          </w:rPr>
          <w:t>1-16</w:t>
        </w:r>
        <w:r>
          <w:rPr>
            <w:noProof/>
            <w:webHidden/>
          </w:rPr>
          <w:fldChar w:fldCharType="end"/>
        </w:r>
        <w:r w:rsidRPr="00120349">
          <w:rPr>
            <w:rStyle w:val="Hyperlink"/>
            <w:noProof/>
          </w:rPr>
          <w:fldChar w:fldCharType="end"/>
        </w:r>
      </w:ins>
    </w:p>
    <w:p w:rsidR="000A6337" w:rsidRDefault="000A6337">
      <w:pPr>
        <w:pStyle w:val="TOC3"/>
        <w:tabs>
          <w:tab w:val="left" w:pos="1200"/>
        </w:tabs>
        <w:rPr>
          <w:ins w:id="131" w:author="jnakamura" w:date="2014-06-27T11:10:00Z"/>
          <w:rFonts w:asciiTheme="minorHAnsi" w:eastAsiaTheme="minorEastAsia" w:hAnsiTheme="minorHAnsi" w:cstheme="minorBidi"/>
          <w:noProof/>
          <w:sz w:val="22"/>
          <w:szCs w:val="22"/>
        </w:rPr>
      </w:pPr>
      <w:ins w:id="132" w:author="jnakamura" w:date="2014-06-27T11:10:00Z">
        <w:r w:rsidRPr="00120349">
          <w:rPr>
            <w:rStyle w:val="Hyperlink"/>
            <w:noProof/>
          </w:rPr>
          <w:lastRenderedPageBreak/>
          <w:fldChar w:fldCharType="begin"/>
        </w:r>
        <w:r w:rsidRPr="00120349">
          <w:rPr>
            <w:rStyle w:val="Hyperlink"/>
            <w:noProof/>
          </w:rPr>
          <w:instrText xml:space="preserve"> </w:instrText>
        </w:r>
        <w:r>
          <w:rPr>
            <w:noProof/>
          </w:rPr>
          <w:instrText>HYPERLINK \l "_Toc39163081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18</w:t>
        </w:r>
        <w:r>
          <w:rPr>
            <w:rFonts w:asciiTheme="minorHAnsi" w:eastAsiaTheme="minorEastAsia" w:hAnsiTheme="minorHAnsi" w:cstheme="minorBidi"/>
            <w:noProof/>
            <w:sz w:val="22"/>
            <w:szCs w:val="22"/>
          </w:rPr>
          <w:tab/>
        </w:r>
        <w:r w:rsidRPr="00120349">
          <w:rPr>
            <w:rStyle w:val="Hyperlink"/>
            <w:noProof/>
          </w:rPr>
          <w:t>URIs in the NPAC SMS</w:t>
        </w:r>
        <w:r>
          <w:rPr>
            <w:noProof/>
            <w:webHidden/>
          </w:rPr>
          <w:tab/>
        </w:r>
        <w:r>
          <w:rPr>
            <w:noProof/>
            <w:webHidden/>
          </w:rPr>
          <w:fldChar w:fldCharType="begin"/>
        </w:r>
        <w:r>
          <w:rPr>
            <w:noProof/>
            <w:webHidden/>
          </w:rPr>
          <w:instrText xml:space="preserve"> PAGEREF _Toc391630818 \h </w:instrText>
        </w:r>
        <w:r>
          <w:rPr>
            <w:noProof/>
            <w:webHidden/>
          </w:rPr>
        </w:r>
      </w:ins>
      <w:r>
        <w:rPr>
          <w:noProof/>
          <w:webHidden/>
        </w:rPr>
        <w:fldChar w:fldCharType="separate"/>
      </w:r>
      <w:ins w:id="133" w:author="jnakamura" w:date="2014-06-27T11:10:00Z">
        <w:r>
          <w:rPr>
            <w:noProof/>
            <w:webHidden/>
          </w:rPr>
          <w:t>1-16</w:t>
        </w:r>
        <w:r>
          <w:rPr>
            <w:noProof/>
            <w:webHidden/>
          </w:rPr>
          <w:fldChar w:fldCharType="end"/>
        </w:r>
        <w:r w:rsidRPr="00120349">
          <w:rPr>
            <w:rStyle w:val="Hyperlink"/>
            <w:noProof/>
          </w:rPr>
          <w:fldChar w:fldCharType="end"/>
        </w:r>
      </w:ins>
    </w:p>
    <w:p w:rsidR="000A6337" w:rsidRDefault="000A6337">
      <w:pPr>
        <w:pStyle w:val="TOC3"/>
        <w:tabs>
          <w:tab w:val="left" w:pos="1200"/>
        </w:tabs>
        <w:rPr>
          <w:ins w:id="134" w:author="jnakamura" w:date="2014-06-27T11:10:00Z"/>
          <w:rFonts w:asciiTheme="minorHAnsi" w:eastAsiaTheme="minorEastAsia" w:hAnsiTheme="minorHAnsi" w:cstheme="minorBidi"/>
          <w:noProof/>
          <w:sz w:val="22"/>
          <w:szCs w:val="22"/>
        </w:rPr>
      </w:pPr>
      <w:ins w:id="13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1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19</w:t>
        </w:r>
        <w:r>
          <w:rPr>
            <w:rFonts w:asciiTheme="minorHAnsi" w:eastAsiaTheme="minorEastAsia" w:hAnsiTheme="minorHAnsi" w:cstheme="minorBidi"/>
            <w:noProof/>
            <w:sz w:val="22"/>
            <w:szCs w:val="22"/>
          </w:rPr>
          <w:tab/>
        </w:r>
        <w:r w:rsidRPr="00120349">
          <w:rPr>
            <w:rStyle w:val="Hyperlink"/>
            <w:noProof/>
          </w:rPr>
          <w:t>Medium Timers for Simple Ports</w:t>
        </w:r>
        <w:r>
          <w:rPr>
            <w:noProof/>
            <w:webHidden/>
          </w:rPr>
          <w:tab/>
        </w:r>
        <w:r>
          <w:rPr>
            <w:noProof/>
            <w:webHidden/>
          </w:rPr>
          <w:fldChar w:fldCharType="begin"/>
        </w:r>
        <w:r>
          <w:rPr>
            <w:noProof/>
            <w:webHidden/>
          </w:rPr>
          <w:instrText xml:space="preserve"> PAGEREF _Toc391630819 \h </w:instrText>
        </w:r>
        <w:r>
          <w:rPr>
            <w:noProof/>
            <w:webHidden/>
          </w:rPr>
        </w:r>
      </w:ins>
      <w:r>
        <w:rPr>
          <w:noProof/>
          <w:webHidden/>
        </w:rPr>
        <w:fldChar w:fldCharType="separate"/>
      </w:r>
      <w:ins w:id="136" w:author="jnakamura" w:date="2014-06-27T11:10:00Z">
        <w:r>
          <w:rPr>
            <w:noProof/>
            <w:webHidden/>
          </w:rPr>
          <w:t>1-16</w:t>
        </w:r>
        <w:r>
          <w:rPr>
            <w:noProof/>
            <w:webHidden/>
          </w:rPr>
          <w:fldChar w:fldCharType="end"/>
        </w:r>
        <w:r w:rsidRPr="00120349">
          <w:rPr>
            <w:rStyle w:val="Hyperlink"/>
            <w:noProof/>
          </w:rPr>
          <w:fldChar w:fldCharType="end"/>
        </w:r>
      </w:ins>
    </w:p>
    <w:p w:rsidR="000A6337" w:rsidRDefault="000A6337">
      <w:pPr>
        <w:pStyle w:val="TOC4"/>
        <w:tabs>
          <w:tab w:val="left" w:pos="1680"/>
        </w:tabs>
        <w:rPr>
          <w:ins w:id="137" w:author="jnakamura" w:date="2014-06-27T11:10:00Z"/>
          <w:rFonts w:asciiTheme="minorHAnsi" w:eastAsiaTheme="minorEastAsia" w:hAnsiTheme="minorHAnsi" w:cstheme="minorBidi"/>
          <w:noProof/>
          <w:sz w:val="22"/>
          <w:szCs w:val="22"/>
        </w:rPr>
      </w:pPr>
      <w:ins w:id="13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2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19.1</w:t>
        </w:r>
        <w:r>
          <w:rPr>
            <w:rFonts w:asciiTheme="minorHAnsi" w:eastAsiaTheme="minorEastAsia" w:hAnsiTheme="minorHAnsi" w:cstheme="minorBidi"/>
            <w:noProof/>
            <w:sz w:val="22"/>
            <w:szCs w:val="22"/>
          </w:rPr>
          <w:tab/>
        </w:r>
        <w:r w:rsidRPr="00120349">
          <w:rPr>
            <w:rStyle w:val="Hyperlink"/>
            <w:noProof/>
          </w:rPr>
          <w:t>Medium Timer Set</w:t>
        </w:r>
        <w:r>
          <w:rPr>
            <w:noProof/>
            <w:webHidden/>
          </w:rPr>
          <w:tab/>
        </w:r>
        <w:r>
          <w:rPr>
            <w:noProof/>
            <w:webHidden/>
          </w:rPr>
          <w:fldChar w:fldCharType="begin"/>
        </w:r>
        <w:r>
          <w:rPr>
            <w:noProof/>
            <w:webHidden/>
          </w:rPr>
          <w:instrText xml:space="preserve"> PAGEREF _Toc391630820 \h </w:instrText>
        </w:r>
        <w:r>
          <w:rPr>
            <w:noProof/>
            <w:webHidden/>
          </w:rPr>
        </w:r>
      </w:ins>
      <w:r>
        <w:rPr>
          <w:noProof/>
          <w:webHidden/>
        </w:rPr>
        <w:fldChar w:fldCharType="separate"/>
      </w:r>
      <w:ins w:id="139" w:author="jnakamura" w:date="2014-06-27T11:10:00Z">
        <w:r>
          <w:rPr>
            <w:noProof/>
            <w:webHidden/>
          </w:rPr>
          <w:t>1-16</w:t>
        </w:r>
        <w:r>
          <w:rPr>
            <w:noProof/>
            <w:webHidden/>
          </w:rPr>
          <w:fldChar w:fldCharType="end"/>
        </w:r>
        <w:r w:rsidRPr="00120349">
          <w:rPr>
            <w:rStyle w:val="Hyperlink"/>
            <w:noProof/>
          </w:rPr>
          <w:fldChar w:fldCharType="end"/>
        </w:r>
      </w:ins>
    </w:p>
    <w:p w:rsidR="000A6337" w:rsidRDefault="000A6337">
      <w:pPr>
        <w:pStyle w:val="TOC4"/>
        <w:tabs>
          <w:tab w:val="left" w:pos="1680"/>
        </w:tabs>
        <w:rPr>
          <w:ins w:id="140" w:author="jnakamura" w:date="2014-06-27T11:10:00Z"/>
          <w:rFonts w:asciiTheme="minorHAnsi" w:eastAsiaTheme="minorEastAsia" w:hAnsiTheme="minorHAnsi" w:cstheme="minorBidi"/>
          <w:noProof/>
          <w:sz w:val="22"/>
          <w:szCs w:val="22"/>
        </w:rPr>
      </w:pPr>
      <w:ins w:id="14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2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19.2</w:t>
        </w:r>
        <w:r>
          <w:rPr>
            <w:rFonts w:asciiTheme="minorHAnsi" w:eastAsiaTheme="minorEastAsia" w:hAnsiTheme="minorHAnsi" w:cstheme="minorBidi"/>
            <w:noProof/>
            <w:sz w:val="22"/>
            <w:szCs w:val="22"/>
          </w:rPr>
          <w:tab/>
        </w:r>
        <w:r w:rsidRPr="00120349">
          <w:rPr>
            <w:rStyle w:val="Hyperlink"/>
            <w:noProof/>
          </w:rPr>
          <w:t>Medium Timer SV Attributes</w:t>
        </w:r>
        <w:r>
          <w:rPr>
            <w:noProof/>
            <w:webHidden/>
          </w:rPr>
          <w:tab/>
        </w:r>
        <w:r>
          <w:rPr>
            <w:noProof/>
            <w:webHidden/>
          </w:rPr>
          <w:fldChar w:fldCharType="begin"/>
        </w:r>
        <w:r>
          <w:rPr>
            <w:noProof/>
            <w:webHidden/>
          </w:rPr>
          <w:instrText xml:space="preserve"> PAGEREF _Toc391630821 \h </w:instrText>
        </w:r>
        <w:r>
          <w:rPr>
            <w:noProof/>
            <w:webHidden/>
          </w:rPr>
        </w:r>
      </w:ins>
      <w:r>
        <w:rPr>
          <w:noProof/>
          <w:webHidden/>
        </w:rPr>
        <w:fldChar w:fldCharType="separate"/>
      </w:r>
      <w:ins w:id="142" w:author="jnakamura" w:date="2014-06-27T11:10:00Z">
        <w:r>
          <w:rPr>
            <w:noProof/>
            <w:webHidden/>
          </w:rPr>
          <w:t>1-17</w:t>
        </w:r>
        <w:r>
          <w:rPr>
            <w:noProof/>
            <w:webHidden/>
          </w:rPr>
          <w:fldChar w:fldCharType="end"/>
        </w:r>
        <w:r w:rsidRPr="00120349">
          <w:rPr>
            <w:rStyle w:val="Hyperlink"/>
            <w:noProof/>
          </w:rPr>
          <w:fldChar w:fldCharType="end"/>
        </w:r>
      </w:ins>
    </w:p>
    <w:p w:rsidR="000A6337" w:rsidRDefault="000A6337">
      <w:pPr>
        <w:pStyle w:val="TOC3"/>
        <w:tabs>
          <w:tab w:val="left" w:pos="1200"/>
        </w:tabs>
        <w:rPr>
          <w:ins w:id="143" w:author="jnakamura" w:date="2014-06-27T11:10:00Z"/>
          <w:rFonts w:asciiTheme="minorHAnsi" w:eastAsiaTheme="minorEastAsia" w:hAnsiTheme="minorHAnsi" w:cstheme="minorBidi"/>
          <w:noProof/>
          <w:sz w:val="22"/>
          <w:szCs w:val="22"/>
        </w:rPr>
      </w:pPr>
      <w:ins w:id="14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2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20</w:t>
        </w:r>
        <w:r>
          <w:rPr>
            <w:rFonts w:asciiTheme="minorHAnsi" w:eastAsiaTheme="minorEastAsia" w:hAnsiTheme="minorHAnsi" w:cstheme="minorBidi"/>
            <w:noProof/>
            <w:sz w:val="22"/>
            <w:szCs w:val="22"/>
          </w:rPr>
          <w:tab/>
        </w:r>
        <w:r w:rsidRPr="00120349">
          <w:rPr>
            <w:rStyle w:val="Hyperlink"/>
            <w:noProof/>
          </w:rPr>
          <w:t>Pseudo-LRN in the NPAC SMS</w:t>
        </w:r>
        <w:r>
          <w:rPr>
            <w:noProof/>
            <w:webHidden/>
          </w:rPr>
          <w:tab/>
        </w:r>
        <w:r>
          <w:rPr>
            <w:noProof/>
            <w:webHidden/>
          </w:rPr>
          <w:fldChar w:fldCharType="begin"/>
        </w:r>
        <w:r>
          <w:rPr>
            <w:noProof/>
            <w:webHidden/>
          </w:rPr>
          <w:instrText xml:space="preserve"> PAGEREF _Toc391630822 \h </w:instrText>
        </w:r>
        <w:r>
          <w:rPr>
            <w:noProof/>
            <w:webHidden/>
          </w:rPr>
        </w:r>
      </w:ins>
      <w:r>
        <w:rPr>
          <w:noProof/>
          <w:webHidden/>
        </w:rPr>
        <w:fldChar w:fldCharType="separate"/>
      </w:r>
      <w:ins w:id="145" w:author="jnakamura" w:date="2014-06-27T11:10:00Z">
        <w:r>
          <w:rPr>
            <w:noProof/>
            <w:webHidden/>
          </w:rPr>
          <w:t>1-19</w:t>
        </w:r>
        <w:r>
          <w:rPr>
            <w:noProof/>
            <w:webHidden/>
          </w:rPr>
          <w:fldChar w:fldCharType="end"/>
        </w:r>
        <w:r w:rsidRPr="00120349">
          <w:rPr>
            <w:rStyle w:val="Hyperlink"/>
            <w:noProof/>
          </w:rPr>
          <w:fldChar w:fldCharType="end"/>
        </w:r>
      </w:ins>
    </w:p>
    <w:p w:rsidR="000A6337" w:rsidRDefault="000A6337">
      <w:pPr>
        <w:pStyle w:val="TOC4"/>
        <w:tabs>
          <w:tab w:val="left" w:pos="1680"/>
        </w:tabs>
        <w:rPr>
          <w:ins w:id="146" w:author="jnakamura" w:date="2014-06-27T11:10:00Z"/>
          <w:rFonts w:asciiTheme="minorHAnsi" w:eastAsiaTheme="minorEastAsia" w:hAnsiTheme="minorHAnsi" w:cstheme="minorBidi"/>
          <w:noProof/>
          <w:sz w:val="22"/>
          <w:szCs w:val="22"/>
        </w:rPr>
      </w:pPr>
      <w:ins w:id="14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2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20.1</w:t>
        </w:r>
        <w:r>
          <w:rPr>
            <w:rFonts w:asciiTheme="minorHAnsi" w:eastAsiaTheme="minorEastAsia" w:hAnsiTheme="minorHAnsi" w:cstheme="minorBidi"/>
            <w:noProof/>
            <w:sz w:val="22"/>
            <w:szCs w:val="22"/>
          </w:rPr>
          <w:tab/>
        </w:r>
        <w:r w:rsidRPr="00120349">
          <w:rPr>
            <w:rStyle w:val="Hyperlink"/>
            <w:noProof/>
          </w:rPr>
          <w:t>Pseudo-LRN Behavior</w:t>
        </w:r>
        <w:r>
          <w:rPr>
            <w:noProof/>
            <w:webHidden/>
          </w:rPr>
          <w:tab/>
        </w:r>
        <w:r>
          <w:rPr>
            <w:noProof/>
            <w:webHidden/>
          </w:rPr>
          <w:fldChar w:fldCharType="begin"/>
        </w:r>
        <w:r>
          <w:rPr>
            <w:noProof/>
            <w:webHidden/>
          </w:rPr>
          <w:instrText xml:space="preserve"> PAGEREF _Toc391630823 \h </w:instrText>
        </w:r>
        <w:r>
          <w:rPr>
            <w:noProof/>
            <w:webHidden/>
          </w:rPr>
        </w:r>
      </w:ins>
      <w:r>
        <w:rPr>
          <w:noProof/>
          <w:webHidden/>
        </w:rPr>
        <w:fldChar w:fldCharType="separate"/>
      </w:r>
      <w:ins w:id="148" w:author="jnakamura" w:date="2014-06-27T11:10:00Z">
        <w:r>
          <w:rPr>
            <w:noProof/>
            <w:webHidden/>
          </w:rPr>
          <w:t>1-19</w:t>
        </w:r>
        <w:r>
          <w:rPr>
            <w:noProof/>
            <w:webHidden/>
          </w:rPr>
          <w:fldChar w:fldCharType="end"/>
        </w:r>
        <w:r w:rsidRPr="00120349">
          <w:rPr>
            <w:rStyle w:val="Hyperlink"/>
            <w:noProof/>
          </w:rPr>
          <w:fldChar w:fldCharType="end"/>
        </w:r>
      </w:ins>
    </w:p>
    <w:p w:rsidR="000A6337" w:rsidRDefault="000A6337">
      <w:pPr>
        <w:pStyle w:val="TOC4"/>
        <w:tabs>
          <w:tab w:val="left" w:pos="1680"/>
        </w:tabs>
        <w:rPr>
          <w:ins w:id="149" w:author="jnakamura" w:date="2014-06-27T11:10:00Z"/>
          <w:rFonts w:asciiTheme="minorHAnsi" w:eastAsiaTheme="minorEastAsia" w:hAnsiTheme="minorHAnsi" w:cstheme="minorBidi"/>
          <w:noProof/>
          <w:sz w:val="22"/>
          <w:szCs w:val="22"/>
        </w:rPr>
      </w:pPr>
      <w:ins w:id="15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2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2.20.2</w:t>
        </w:r>
        <w:r>
          <w:rPr>
            <w:rFonts w:asciiTheme="minorHAnsi" w:eastAsiaTheme="minorEastAsia" w:hAnsiTheme="minorHAnsi" w:cstheme="minorBidi"/>
            <w:noProof/>
            <w:sz w:val="22"/>
            <w:szCs w:val="22"/>
          </w:rPr>
          <w:tab/>
        </w:r>
        <w:r w:rsidRPr="00120349">
          <w:rPr>
            <w:rStyle w:val="Hyperlink"/>
            <w:noProof/>
          </w:rPr>
          <w:t>Operations with Pseudo-LRN Support Tunables</w:t>
        </w:r>
        <w:r>
          <w:rPr>
            <w:noProof/>
            <w:webHidden/>
          </w:rPr>
          <w:tab/>
        </w:r>
        <w:r>
          <w:rPr>
            <w:noProof/>
            <w:webHidden/>
          </w:rPr>
          <w:fldChar w:fldCharType="begin"/>
        </w:r>
        <w:r>
          <w:rPr>
            <w:noProof/>
            <w:webHidden/>
          </w:rPr>
          <w:instrText xml:space="preserve"> PAGEREF _Toc391630824 \h </w:instrText>
        </w:r>
        <w:r>
          <w:rPr>
            <w:noProof/>
            <w:webHidden/>
          </w:rPr>
        </w:r>
      </w:ins>
      <w:r>
        <w:rPr>
          <w:noProof/>
          <w:webHidden/>
        </w:rPr>
        <w:fldChar w:fldCharType="separate"/>
      </w:r>
      <w:ins w:id="151" w:author="jnakamura" w:date="2014-06-27T11:10:00Z">
        <w:r>
          <w:rPr>
            <w:noProof/>
            <w:webHidden/>
          </w:rPr>
          <w:t>1-20</w:t>
        </w:r>
        <w:r>
          <w:rPr>
            <w:noProof/>
            <w:webHidden/>
          </w:rPr>
          <w:fldChar w:fldCharType="end"/>
        </w:r>
        <w:r w:rsidRPr="00120349">
          <w:rPr>
            <w:rStyle w:val="Hyperlink"/>
            <w:noProof/>
          </w:rPr>
          <w:fldChar w:fldCharType="end"/>
        </w:r>
      </w:ins>
    </w:p>
    <w:p w:rsidR="000A6337" w:rsidRDefault="000A6337">
      <w:pPr>
        <w:pStyle w:val="TOC2"/>
        <w:tabs>
          <w:tab w:val="left" w:pos="720"/>
        </w:tabs>
        <w:rPr>
          <w:ins w:id="152" w:author="jnakamura" w:date="2014-06-27T11:10:00Z"/>
          <w:rFonts w:asciiTheme="minorHAnsi" w:eastAsiaTheme="minorEastAsia" w:hAnsiTheme="minorHAnsi" w:cstheme="minorBidi"/>
          <w:b w:val="0"/>
          <w:noProof/>
          <w:sz w:val="22"/>
          <w:szCs w:val="22"/>
        </w:rPr>
      </w:pPr>
      <w:ins w:id="15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2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3</w:t>
        </w:r>
        <w:r>
          <w:rPr>
            <w:rFonts w:asciiTheme="minorHAnsi" w:eastAsiaTheme="minorEastAsia" w:hAnsiTheme="minorHAnsi" w:cstheme="minorBidi"/>
            <w:b w:val="0"/>
            <w:noProof/>
            <w:sz w:val="22"/>
            <w:szCs w:val="22"/>
          </w:rPr>
          <w:tab/>
        </w:r>
        <w:r w:rsidRPr="00120349">
          <w:rPr>
            <w:rStyle w:val="Hyperlink"/>
            <w:noProof/>
          </w:rPr>
          <w:t>Background</w:t>
        </w:r>
        <w:r>
          <w:rPr>
            <w:noProof/>
            <w:webHidden/>
          </w:rPr>
          <w:tab/>
        </w:r>
        <w:r>
          <w:rPr>
            <w:noProof/>
            <w:webHidden/>
          </w:rPr>
          <w:fldChar w:fldCharType="begin"/>
        </w:r>
        <w:r>
          <w:rPr>
            <w:noProof/>
            <w:webHidden/>
          </w:rPr>
          <w:instrText xml:space="preserve"> PAGEREF _Toc391630825 \h </w:instrText>
        </w:r>
        <w:r>
          <w:rPr>
            <w:noProof/>
            <w:webHidden/>
          </w:rPr>
        </w:r>
      </w:ins>
      <w:r>
        <w:rPr>
          <w:noProof/>
          <w:webHidden/>
        </w:rPr>
        <w:fldChar w:fldCharType="separate"/>
      </w:r>
      <w:ins w:id="154" w:author="jnakamura" w:date="2014-06-27T11:10:00Z">
        <w:r>
          <w:rPr>
            <w:noProof/>
            <w:webHidden/>
          </w:rPr>
          <w:t>1-21</w:t>
        </w:r>
        <w:r>
          <w:rPr>
            <w:noProof/>
            <w:webHidden/>
          </w:rPr>
          <w:fldChar w:fldCharType="end"/>
        </w:r>
        <w:r w:rsidRPr="00120349">
          <w:rPr>
            <w:rStyle w:val="Hyperlink"/>
            <w:noProof/>
          </w:rPr>
          <w:fldChar w:fldCharType="end"/>
        </w:r>
      </w:ins>
    </w:p>
    <w:p w:rsidR="000A6337" w:rsidRDefault="000A6337">
      <w:pPr>
        <w:pStyle w:val="TOC2"/>
        <w:tabs>
          <w:tab w:val="left" w:pos="720"/>
        </w:tabs>
        <w:rPr>
          <w:ins w:id="155" w:author="jnakamura" w:date="2014-06-27T11:10:00Z"/>
          <w:rFonts w:asciiTheme="minorHAnsi" w:eastAsiaTheme="minorEastAsia" w:hAnsiTheme="minorHAnsi" w:cstheme="minorBidi"/>
          <w:b w:val="0"/>
          <w:noProof/>
          <w:sz w:val="22"/>
          <w:szCs w:val="22"/>
        </w:rPr>
      </w:pPr>
      <w:ins w:id="15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2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4</w:t>
        </w:r>
        <w:r>
          <w:rPr>
            <w:rFonts w:asciiTheme="minorHAnsi" w:eastAsiaTheme="minorEastAsia" w:hAnsiTheme="minorHAnsi" w:cstheme="minorBidi"/>
            <w:b w:val="0"/>
            <w:noProof/>
            <w:sz w:val="22"/>
            <w:szCs w:val="22"/>
          </w:rPr>
          <w:tab/>
        </w:r>
        <w:r w:rsidRPr="00120349">
          <w:rPr>
            <w:rStyle w:val="Hyperlink"/>
            <w:noProof/>
          </w:rPr>
          <w:t>Objective</w:t>
        </w:r>
        <w:r>
          <w:rPr>
            <w:noProof/>
            <w:webHidden/>
          </w:rPr>
          <w:tab/>
        </w:r>
        <w:r>
          <w:rPr>
            <w:noProof/>
            <w:webHidden/>
          </w:rPr>
          <w:fldChar w:fldCharType="begin"/>
        </w:r>
        <w:r>
          <w:rPr>
            <w:noProof/>
            <w:webHidden/>
          </w:rPr>
          <w:instrText xml:space="preserve"> PAGEREF _Toc391630826 \h </w:instrText>
        </w:r>
        <w:r>
          <w:rPr>
            <w:noProof/>
            <w:webHidden/>
          </w:rPr>
        </w:r>
      </w:ins>
      <w:r>
        <w:rPr>
          <w:noProof/>
          <w:webHidden/>
        </w:rPr>
        <w:fldChar w:fldCharType="separate"/>
      </w:r>
      <w:ins w:id="157" w:author="jnakamura" w:date="2014-06-27T11:10:00Z">
        <w:r>
          <w:rPr>
            <w:noProof/>
            <w:webHidden/>
          </w:rPr>
          <w:t>1-24</w:t>
        </w:r>
        <w:r>
          <w:rPr>
            <w:noProof/>
            <w:webHidden/>
          </w:rPr>
          <w:fldChar w:fldCharType="end"/>
        </w:r>
        <w:r w:rsidRPr="00120349">
          <w:rPr>
            <w:rStyle w:val="Hyperlink"/>
            <w:noProof/>
          </w:rPr>
          <w:fldChar w:fldCharType="end"/>
        </w:r>
      </w:ins>
    </w:p>
    <w:p w:rsidR="000A6337" w:rsidRDefault="000A6337">
      <w:pPr>
        <w:pStyle w:val="TOC2"/>
        <w:tabs>
          <w:tab w:val="left" w:pos="720"/>
        </w:tabs>
        <w:rPr>
          <w:ins w:id="158" w:author="jnakamura" w:date="2014-06-27T11:10:00Z"/>
          <w:rFonts w:asciiTheme="minorHAnsi" w:eastAsiaTheme="minorEastAsia" w:hAnsiTheme="minorHAnsi" w:cstheme="minorBidi"/>
          <w:b w:val="0"/>
          <w:noProof/>
          <w:sz w:val="22"/>
          <w:szCs w:val="22"/>
        </w:rPr>
      </w:pPr>
      <w:ins w:id="15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2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5</w:t>
        </w:r>
        <w:r>
          <w:rPr>
            <w:rFonts w:asciiTheme="minorHAnsi" w:eastAsiaTheme="minorEastAsia" w:hAnsiTheme="minorHAnsi" w:cstheme="minorBidi"/>
            <w:b w:val="0"/>
            <w:noProof/>
            <w:sz w:val="22"/>
            <w:szCs w:val="22"/>
          </w:rPr>
          <w:tab/>
        </w:r>
        <w:r w:rsidRPr="00120349">
          <w:rPr>
            <w:rStyle w:val="Hyperlink"/>
            <w:noProof/>
          </w:rPr>
          <w:t>Assumptions</w:t>
        </w:r>
        <w:r>
          <w:rPr>
            <w:noProof/>
            <w:webHidden/>
          </w:rPr>
          <w:tab/>
        </w:r>
        <w:r>
          <w:rPr>
            <w:noProof/>
            <w:webHidden/>
          </w:rPr>
          <w:fldChar w:fldCharType="begin"/>
        </w:r>
        <w:r>
          <w:rPr>
            <w:noProof/>
            <w:webHidden/>
          </w:rPr>
          <w:instrText xml:space="preserve"> PAGEREF _Toc391630827 \h </w:instrText>
        </w:r>
        <w:r>
          <w:rPr>
            <w:noProof/>
            <w:webHidden/>
          </w:rPr>
        </w:r>
      </w:ins>
      <w:r>
        <w:rPr>
          <w:noProof/>
          <w:webHidden/>
        </w:rPr>
        <w:fldChar w:fldCharType="separate"/>
      </w:r>
      <w:ins w:id="160" w:author="jnakamura" w:date="2014-06-27T11:10:00Z">
        <w:r>
          <w:rPr>
            <w:noProof/>
            <w:webHidden/>
          </w:rPr>
          <w:t>1-24</w:t>
        </w:r>
        <w:r>
          <w:rPr>
            <w:noProof/>
            <w:webHidden/>
          </w:rPr>
          <w:fldChar w:fldCharType="end"/>
        </w:r>
        <w:r w:rsidRPr="00120349">
          <w:rPr>
            <w:rStyle w:val="Hyperlink"/>
            <w:noProof/>
          </w:rPr>
          <w:fldChar w:fldCharType="end"/>
        </w:r>
      </w:ins>
    </w:p>
    <w:p w:rsidR="000A6337" w:rsidRDefault="000A6337">
      <w:pPr>
        <w:pStyle w:val="TOC2"/>
        <w:tabs>
          <w:tab w:val="left" w:pos="720"/>
        </w:tabs>
        <w:rPr>
          <w:ins w:id="161" w:author="jnakamura" w:date="2014-06-27T11:10:00Z"/>
          <w:rFonts w:asciiTheme="minorHAnsi" w:eastAsiaTheme="minorEastAsia" w:hAnsiTheme="minorHAnsi" w:cstheme="minorBidi"/>
          <w:b w:val="0"/>
          <w:noProof/>
          <w:sz w:val="22"/>
          <w:szCs w:val="22"/>
        </w:rPr>
      </w:pPr>
      <w:ins w:id="16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2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6</w:t>
        </w:r>
        <w:r>
          <w:rPr>
            <w:rFonts w:asciiTheme="minorHAnsi" w:eastAsiaTheme="minorEastAsia" w:hAnsiTheme="minorHAnsi" w:cstheme="minorBidi"/>
            <w:b w:val="0"/>
            <w:noProof/>
            <w:sz w:val="22"/>
            <w:szCs w:val="22"/>
          </w:rPr>
          <w:tab/>
        </w:r>
        <w:r w:rsidRPr="00120349">
          <w:rPr>
            <w:rStyle w:val="Hyperlink"/>
            <w:noProof/>
          </w:rPr>
          <w:t>Constraints</w:t>
        </w:r>
        <w:r>
          <w:rPr>
            <w:noProof/>
            <w:webHidden/>
          </w:rPr>
          <w:tab/>
        </w:r>
        <w:r>
          <w:rPr>
            <w:noProof/>
            <w:webHidden/>
          </w:rPr>
          <w:fldChar w:fldCharType="begin"/>
        </w:r>
        <w:r>
          <w:rPr>
            <w:noProof/>
            <w:webHidden/>
          </w:rPr>
          <w:instrText xml:space="preserve"> PAGEREF _Toc391630828 \h </w:instrText>
        </w:r>
        <w:r>
          <w:rPr>
            <w:noProof/>
            <w:webHidden/>
          </w:rPr>
        </w:r>
      </w:ins>
      <w:r>
        <w:rPr>
          <w:noProof/>
          <w:webHidden/>
        </w:rPr>
        <w:fldChar w:fldCharType="separate"/>
      </w:r>
      <w:ins w:id="163" w:author="jnakamura" w:date="2014-06-27T11:10:00Z">
        <w:r>
          <w:rPr>
            <w:noProof/>
            <w:webHidden/>
          </w:rPr>
          <w:t>1-25</w:t>
        </w:r>
        <w:r>
          <w:rPr>
            <w:noProof/>
            <w:webHidden/>
          </w:rPr>
          <w:fldChar w:fldCharType="end"/>
        </w:r>
        <w:r w:rsidRPr="00120349">
          <w:rPr>
            <w:rStyle w:val="Hyperlink"/>
            <w:noProof/>
          </w:rPr>
          <w:fldChar w:fldCharType="end"/>
        </w:r>
      </w:ins>
    </w:p>
    <w:p w:rsidR="000A6337" w:rsidRDefault="000A6337">
      <w:pPr>
        <w:pStyle w:val="TOC1"/>
        <w:tabs>
          <w:tab w:val="left" w:pos="475"/>
        </w:tabs>
        <w:rPr>
          <w:ins w:id="164" w:author="jnakamura" w:date="2014-06-27T11:10:00Z"/>
          <w:rFonts w:asciiTheme="minorHAnsi" w:eastAsiaTheme="minorEastAsia" w:hAnsiTheme="minorHAnsi" w:cstheme="minorBidi"/>
          <w:b w:val="0"/>
          <w:caps w:val="0"/>
          <w:noProof/>
          <w:sz w:val="22"/>
          <w:szCs w:val="22"/>
          <w:u w:val="none"/>
        </w:rPr>
      </w:pPr>
      <w:ins w:id="16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2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w:t>
        </w:r>
        <w:r>
          <w:rPr>
            <w:rFonts w:asciiTheme="minorHAnsi" w:eastAsiaTheme="minorEastAsia" w:hAnsiTheme="minorHAnsi" w:cstheme="minorBidi"/>
            <w:b w:val="0"/>
            <w:caps w:val="0"/>
            <w:noProof/>
            <w:sz w:val="22"/>
            <w:szCs w:val="22"/>
            <w:u w:val="none"/>
          </w:rPr>
          <w:tab/>
        </w:r>
        <w:r w:rsidRPr="00120349">
          <w:rPr>
            <w:rStyle w:val="Hyperlink"/>
            <w:noProof/>
          </w:rPr>
          <w:t>Business Process Flows</w:t>
        </w:r>
        <w:r>
          <w:rPr>
            <w:noProof/>
            <w:webHidden/>
          </w:rPr>
          <w:tab/>
        </w:r>
        <w:r>
          <w:rPr>
            <w:noProof/>
            <w:webHidden/>
          </w:rPr>
          <w:fldChar w:fldCharType="begin"/>
        </w:r>
        <w:r>
          <w:rPr>
            <w:noProof/>
            <w:webHidden/>
          </w:rPr>
          <w:instrText xml:space="preserve"> PAGEREF _Toc391630829 \h </w:instrText>
        </w:r>
        <w:r>
          <w:rPr>
            <w:noProof/>
            <w:webHidden/>
          </w:rPr>
        </w:r>
      </w:ins>
      <w:r>
        <w:rPr>
          <w:noProof/>
          <w:webHidden/>
        </w:rPr>
        <w:fldChar w:fldCharType="separate"/>
      </w:r>
      <w:ins w:id="166" w:author="jnakamura" w:date="2014-06-27T11:10:00Z">
        <w:r>
          <w:rPr>
            <w:noProof/>
            <w:webHidden/>
          </w:rPr>
          <w:t>2-1</w:t>
        </w:r>
        <w:r>
          <w:rPr>
            <w:noProof/>
            <w:webHidden/>
          </w:rPr>
          <w:fldChar w:fldCharType="end"/>
        </w:r>
        <w:r w:rsidRPr="00120349">
          <w:rPr>
            <w:rStyle w:val="Hyperlink"/>
            <w:noProof/>
          </w:rPr>
          <w:fldChar w:fldCharType="end"/>
        </w:r>
      </w:ins>
    </w:p>
    <w:p w:rsidR="000A6337" w:rsidRDefault="000A6337">
      <w:pPr>
        <w:pStyle w:val="TOC2"/>
        <w:tabs>
          <w:tab w:val="left" w:pos="720"/>
        </w:tabs>
        <w:rPr>
          <w:ins w:id="167" w:author="jnakamura" w:date="2014-06-27T11:10:00Z"/>
          <w:rFonts w:asciiTheme="minorHAnsi" w:eastAsiaTheme="minorEastAsia" w:hAnsiTheme="minorHAnsi" w:cstheme="minorBidi"/>
          <w:b w:val="0"/>
          <w:noProof/>
          <w:sz w:val="22"/>
          <w:szCs w:val="22"/>
        </w:rPr>
      </w:pPr>
      <w:ins w:id="16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3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1</w:t>
        </w:r>
        <w:r>
          <w:rPr>
            <w:rFonts w:asciiTheme="minorHAnsi" w:eastAsiaTheme="minorEastAsia" w:hAnsiTheme="minorHAnsi" w:cstheme="minorBidi"/>
            <w:b w:val="0"/>
            <w:noProof/>
            <w:sz w:val="22"/>
            <w:szCs w:val="22"/>
          </w:rPr>
          <w:tab/>
        </w:r>
        <w:r w:rsidRPr="00120349">
          <w:rPr>
            <w:rStyle w:val="Hyperlink"/>
            <w:noProof/>
          </w:rPr>
          <w:t>Provision Service Process</w:t>
        </w:r>
        <w:r>
          <w:rPr>
            <w:noProof/>
            <w:webHidden/>
          </w:rPr>
          <w:tab/>
        </w:r>
        <w:r>
          <w:rPr>
            <w:noProof/>
            <w:webHidden/>
          </w:rPr>
          <w:fldChar w:fldCharType="begin"/>
        </w:r>
        <w:r>
          <w:rPr>
            <w:noProof/>
            <w:webHidden/>
          </w:rPr>
          <w:instrText xml:space="preserve"> PAGEREF _Toc391630830 \h </w:instrText>
        </w:r>
        <w:r>
          <w:rPr>
            <w:noProof/>
            <w:webHidden/>
          </w:rPr>
        </w:r>
      </w:ins>
      <w:r>
        <w:rPr>
          <w:noProof/>
          <w:webHidden/>
        </w:rPr>
        <w:fldChar w:fldCharType="separate"/>
      </w:r>
      <w:ins w:id="169" w:author="jnakamura" w:date="2014-06-27T11:10:00Z">
        <w:r>
          <w:rPr>
            <w:noProof/>
            <w:webHidden/>
          </w:rPr>
          <w:t>2-1</w:t>
        </w:r>
        <w:r>
          <w:rPr>
            <w:noProof/>
            <w:webHidden/>
          </w:rPr>
          <w:fldChar w:fldCharType="end"/>
        </w:r>
        <w:r w:rsidRPr="00120349">
          <w:rPr>
            <w:rStyle w:val="Hyperlink"/>
            <w:noProof/>
          </w:rPr>
          <w:fldChar w:fldCharType="end"/>
        </w:r>
      </w:ins>
    </w:p>
    <w:p w:rsidR="000A6337" w:rsidRDefault="000A6337">
      <w:pPr>
        <w:pStyle w:val="TOC3"/>
        <w:tabs>
          <w:tab w:val="left" w:pos="1200"/>
        </w:tabs>
        <w:rPr>
          <w:ins w:id="170" w:author="jnakamura" w:date="2014-06-27T11:10:00Z"/>
          <w:rFonts w:asciiTheme="minorHAnsi" w:eastAsiaTheme="minorEastAsia" w:hAnsiTheme="minorHAnsi" w:cstheme="minorBidi"/>
          <w:noProof/>
          <w:sz w:val="22"/>
          <w:szCs w:val="22"/>
        </w:rPr>
      </w:pPr>
      <w:ins w:id="17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3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1.1</w:t>
        </w:r>
        <w:r>
          <w:rPr>
            <w:rFonts w:asciiTheme="minorHAnsi" w:eastAsiaTheme="minorEastAsia" w:hAnsiTheme="minorHAnsi" w:cstheme="minorBidi"/>
            <w:noProof/>
            <w:sz w:val="22"/>
            <w:szCs w:val="22"/>
          </w:rPr>
          <w:tab/>
        </w:r>
        <w:r w:rsidRPr="00120349">
          <w:rPr>
            <w:rStyle w:val="Hyperlink"/>
            <w:noProof/>
          </w:rPr>
          <w:t>Service provider-to-service provider activities</w:t>
        </w:r>
        <w:r>
          <w:rPr>
            <w:noProof/>
            <w:webHidden/>
          </w:rPr>
          <w:tab/>
        </w:r>
        <w:r>
          <w:rPr>
            <w:noProof/>
            <w:webHidden/>
          </w:rPr>
          <w:fldChar w:fldCharType="begin"/>
        </w:r>
        <w:r>
          <w:rPr>
            <w:noProof/>
            <w:webHidden/>
          </w:rPr>
          <w:instrText xml:space="preserve"> PAGEREF _Toc391630831 \h </w:instrText>
        </w:r>
        <w:r>
          <w:rPr>
            <w:noProof/>
            <w:webHidden/>
          </w:rPr>
        </w:r>
      </w:ins>
      <w:r>
        <w:rPr>
          <w:noProof/>
          <w:webHidden/>
        </w:rPr>
        <w:fldChar w:fldCharType="separate"/>
      </w:r>
      <w:ins w:id="172" w:author="jnakamura" w:date="2014-06-27T11:10:00Z">
        <w:r>
          <w:rPr>
            <w:noProof/>
            <w:webHidden/>
          </w:rPr>
          <w:t>2-1</w:t>
        </w:r>
        <w:r>
          <w:rPr>
            <w:noProof/>
            <w:webHidden/>
          </w:rPr>
          <w:fldChar w:fldCharType="end"/>
        </w:r>
        <w:r w:rsidRPr="00120349">
          <w:rPr>
            <w:rStyle w:val="Hyperlink"/>
            <w:noProof/>
          </w:rPr>
          <w:fldChar w:fldCharType="end"/>
        </w:r>
      </w:ins>
    </w:p>
    <w:p w:rsidR="000A6337" w:rsidRDefault="000A6337">
      <w:pPr>
        <w:pStyle w:val="TOC3"/>
        <w:tabs>
          <w:tab w:val="left" w:pos="1200"/>
        </w:tabs>
        <w:rPr>
          <w:ins w:id="173" w:author="jnakamura" w:date="2014-06-27T11:10:00Z"/>
          <w:rFonts w:asciiTheme="minorHAnsi" w:eastAsiaTheme="minorEastAsia" w:hAnsiTheme="minorHAnsi" w:cstheme="minorBidi"/>
          <w:noProof/>
          <w:sz w:val="22"/>
          <w:szCs w:val="22"/>
        </w:rPr>
      </w:pPr>
      <w:ins w:id="17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3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1.2</w:t>
        </w:r>
        <w:r>
          <w:rPr>
            <w:rFonts w:asciiTheme="minorHAnsi" w:eastAsiaTheme="minorEastAsia" w:hAnsiTheme="minorHAnsi" w:cstheme="minorBidi"/>
            <w:noProof/>
            <w:sz w:val="22"/>
            <w:szCs w:val="22"/>
          </w:rPr>
          <w:tab/>
        </w:r>
        <w:r w:rsidRPr="00120349">
          <w:rPr>
            <w:rStyle w:val="Hyperlink"/>
            <w:noProof/>
          </w:rPr>
          <w:t>Subscription version creation process</w:t>
        </w:r>
        <w:r>
          <w:rPr>
            <w:noProof/>
            <w:webHidden/>
          </w:rPr>
          <w:tab/>
        </w:r>
        <w:r>
          <w:rPr>
            <w:noProof/>
            <w:webHidden/>
          </w:rPr>
          <w:fldChar w:fldCharType="begin"/>
        </w:r>
        <w:r>
          <w:rPr>
            <w:noProof/>
            <w:webHidden/>
          </w:rPr>
          <w:instrText xml:space="preserve"> PAGEREF _Toc391630832 \h </w:instrText>
        </w:r>
        <w:r>
          <w:rPr>
            <w:noProof/>
            <w:webHidden/>
          </w:rPr>
        </w:r>
      </w:ins>
      <w:r>
        <w:rPr>
          <w:noProof/>
          <w:webHidden/>
        </w:rPr>
        <w:fldChar w:fldCharType="separate"/>
      </w:r>
      <w:ins w:id="175" w:author="jnakamura" w:date="2014-06-27T11:10:00Z">
        <w:r>
          <w:rPr>
            <w:noProof/>
            <w:webHidden/>
          </w:rPr>
          <w:t>2-1</w:t>
        </w:r>
        <w:r>
          <w:rPr>
            <w:noProof/>
            <w:webHidden/>
          </w:rPr>
          <w:fldChar w:fldCharType="end"/>
        </w:r>
        <w:r w:rsidRPr="00120349">
          <w:rPr>
            <w:rStyle w:val="Hyperlink"/>
            <w:noProof/>
          </w:rPr>
          <w:fldChar w:fldCharType="end"/>
        </w:r>
      </w:ins>
    </w:p>
    <w:p w:rsidR="000A6337" w:rsidRDefault="000A6337">
      <w:pPr>
        <w:pStyle w:val="TOC4"/>
        <w:tabs>
          <w:tab w:val="left" w:pos="1680"/>
        </w:tabs>
        <w:rPr>
          <w:ins w:id="176" w:author="jnakamura" w:date="2014-06-27T11:10:00Z"/>
          <w:rFonts w:asciiTheme="minorHAnsi" w:eastAsiaTheme="minorEastAsia" w:hAnsiTheme="minorHAnsi" w:cstheme="minorBidi"/>
          <w:noProof/>
          <w:sz w:val="22"/>
          <w:szCs w:val="22"/>
        </w:rPr>
      </w:pPr>
      <w:ins w:id="17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3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1.2.1</w:t>
        </w:r>
        <w:r>
          <w:rPr>
            <w:rFonts w:asciiTheme="minorHAnsi" w:eastAsiaTheme="minorEastAsia" w:hAnsiTheme="minorHAnsi" w:cstheme="minorBidi"/>
            <w:noProof/>
            <w:sz w:val="22"/>
            <w:szCs w:val="22"/>
          </w:rPr>
          <w:tab/>
        </w:r>
        <w:r w:rsidRPr="00120349">
          <w:rPr>
            <w:rStyle w:val="Hyperlink"/>
            <w:noProof/>
          </w:rPr>
          <w:t>Create Subscription Version</w:t>
        </w:r>
        <w:r>
          <w:rPr>
            <w:noProof/>
            <w:webHidden/>
          </w:rPr>
          <w:tab/>
        </w:r>
        <w:r>
          <w:rPr>
            <w:noProof/>
            <w:webHidden/>
          </w:rPr>
          <w:fldChar w:fldCharType="begin"/>
        </w:r>
        <w:r>
          <w:rPr>
            <w:noProof/>
            <w:webHidden/>
          </w:rPr>
          <w:instrText xml:space="preserve"> PAGEREF _Toc391630833 \h </w:instrText>
        </w:r>
        <w:r>
          <w:rPr>
            <w:noProof/>
            <w:webHidden/>
          </w:rPr>
        </w:r>
      </w:ins>
      <w:r>
        <w:rPr>
          <w:noProof/>
          <w:webHidden/>
        </w:rPr>
        <w:fldChar w:fldCharType="separate"/>
      </w:r>
      <w:ins w:id="178" w:author="jnakamura" w:date="2014-06-27T11:10:00Z">
        <w:r>
          <w:rPr>
            <w:noProof/>
            <w:webHidden/>
          </w:rPr>
          <w:t>2-1</w:t>
        </w:r>
        <w:r>
          <w:rPr>
            <w:noProof/>
            <w:webHidden/>
          </w:rPr>
          <w:fldChar w:fldCharType="end"/>
        </w:r>
        <w:r w:rsidRPr="00120349">
          <w:rPr>
            <w:rStyle w:val="Hyperlink"/>
            <w:noProof/>
          </w:rPr>
          <w:fldChar w:fldCharType="end"/>
        </w:r>
      </w:ins>
    </w:p>
    <w:p w:rsidR="000A6337" w:rsidRDefault="000A6337">
      <w:pPr>
        <w:pStyle w:val="TOC4"/>
        <w:tabs>
          <w:tab w:val="left" w:pos="1680"/>
        </w:tabs>
        <w:rPr>
          <w:ins w:id="179" w:author="jnakamura" w:date="2014-06-27T11:10:00Z"/>
          <w:rFonts w:asciiTheme="minorHAnsi" w:eastAsiaTheme="minorEastAsia" w:hAnsiTheme="minorHAnsi" w:cstheme="minorBidi"/>
          <w:noProof/>
          <w:sz w:val="22"/>
          <w:szCs w:val="22"/>
        </w:rPr>
      </w:pPr>
      <w:ins w:id="18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3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1.2.2</w:t>
        </w:r>
        <w:r>
          <w:rPr>
            <w:rFonts w:asciiTheme="minorHAnsi" w:eastAsiaTheme="minorEastAsia" w:hAnsiTheme="minorHAnsi" w:cstheme="minorBidi"/>
            <w:noProof/>
            <w:sz w:val="22"/>
            <w:szCs w:val="22"/>
          </w:rPr>
          <w:tab/>
        </w:r>
        <w:r w:rsidRPr="00120349">
          <w:rPr>
            <w:rStyle w:val="Hyperlink"/>
            <w:noProof/>
          </w:rPr>
          <w:t>Final Concurrence Notification to Old Service Provider</w:t>
        </w:r>
        <w:r>
          <w:rPr>
            <w:noProof/>
            <w:webHidden/>
          </w:rPr>
          <w:tab/>
        </w:r>
        <w:r>
          <w:rPr>
            <w:noProof/>
            <w:webHidden/>
          </w:rPr>
          <w:fldChar w:fldCharType="begin"/>
        </w:r>
        <w:r>
          <w:rPr>
            <w:noProof/>
            <w:webHidden/>
          </w:rPr>
          <w:instrText xml:space="preserve"> PAGEREF _Toc391630835 \h </w:instrText>
        </w:r>
        <w:r>
          <w:rPr>
            <w:noProof/>
            <w:webHidden/>
          </w:rPr>
        </w:r>
      </w:ins>
      <w:r>
        <w:rPr>
          <w:noProof/>
          <w:webHidden/>
        </w:rPr>
        <w:fldChar w:fldCharType="separate"/>
      </w:r>
      <w:ins w:id="181" w:author="jnakamura" w:date="2014-06-27T11:10:00Z">
        <w:r>
          <w:rPr>
            <w:noProof/>
            <w:webHidden/>
          </w:rPr>
          <w:t>2-2</w:t>
        </w:r>
        <w:r>
          <w:rPr>
            <w:noProof/>
            <w:webHidden/>
          </w:rPr>
          <w:fldChar w:fldCharType="end"/>
        </w:r>
        <w:r w:rsidRPr="00120349">
          <w:rPr>
            <w:rStyle w:val="Hyperlink"/>
            <w:noProof/>
          </w:rPr>
          <w:fldChar w:fldCharType="end"/>
        </w:r>
      </w:ins>
    </w:p>
    <w:p w:rsidR="000A6337" w:rsidRDefault="000A6337">
      <w:pPr>
        <w:pStyle w:val="TOC3"/>
        <w:tabs>
          <w:tab w:val="left" w:pos="1200"/>
        </w:tabs>
        <w:rPr>
          <w:ins w:id="182" w:author="jnakamura" w:date="2014-06-27T11:10:00Z"/>
          <w:rFonts w:asciiTheme="minorHAnsi" w:eastAsiaTheme="minorEastAsia" w:hAnsiTheme="minorHAnsi" w:cstheme="minorBidi"/>
          <w:noProof/>
          <w:sz w:val="22"/>
          <w:szCs w:val="22"/>
        </w:rPr>
      </w:pPr>
      <w:ins w:id="18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3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1.3</w:t>
        </w:r>
        <w:r>
          <w:rPr>
            <w:rFonts w:asciiTheme="minorHAnsi" w:eastAsiaTheme="minorEastAsia" w:hAnsiTheme="minorHAnsi" w:cstheme="minorBidi"/>
            <w:noProof/>
            <w:sz w:val="22"/>
            <w:szCs w:val="22"/>
          </w:rPr>
          <w:tab/>
        </w:r>
        <w:r w:rsidRPr="00120349">
          <w:rPr>
            <w:rStyle w:val="Hyperlink"/>
            <w:noProof/>
          </w:rPr>
          <w:t>Service providers perform physical changes</w:t>
        </w:r>
        <w:r>
          <w:rPr>
            <w:noProof/>
            <w:webHidden/>
          </w:rPr>
          <w:tab/>
        </w:r>
        <w:r>
          <w:rPr>
            <w:noProof/>
            <w:webHidden/>
          </w:rPr>
          <w:fldChar w:fldCharType="begin"/>
        </w:r>
        <w:r>
          <w:rPr>
            <w:noProof/>
            <w:webHidden/>
          </w:rPr>
          <w:instrText xml:space="preserve"> PAGEREF _Toc391630836 \h </w:instrText>
        </w:r>
        <w:r>
          <w:rPr>
            <w:noProof/>
            <w:webHidden/>
          </w:rPr>
        </w:r>
      </w:ins>
      <w:r>
        <w:rPr>
          <w:noProof/>
          <w:webHidden/>
        </w:rPr>
        <w:fldChar w:fldCharType="separate"/>
      </w:r>
      <w:ins w:id="184" w:author="jnakamura" w:date="2014-06-27T11:10:00Z">
        <w:r>
          <w:rPr>
            <w:noProof/>
            <w:webHidden/>
          </w:rPr>
          <w:t>2-2</w:t>
        </w:r>
        <w:r>
          <w:rPr>
            <w:noProof/>
            <w:webHidden/>
          </w:rPr>
          <w:fldChar w:fldCharType="end"/>
        </w:r>
        <w:r w:rsidRPr="00120349">
          <w:rPr>
            <w:rStyle w:val="Hyperlink"/>
            <w:noProof/>
          </w:rPr>
          <w:fldChar w:fldCharType="end"/>
        </w:r>
      </w:ins>
    </w:p>
    <w:p w:rsidR="000A6337" w:rsidRDefault="000A6337">
      <w:pPr>
        <w:pStyle w:val="TOC3"/>
        <w:tabs>
          <w:tab w:val="left" w:pos="1200"/>
        </w:tabs>
        <w:rPr>
          <w:ins w:id="185" w:author="jnakamura" w:date="2014-06-27T11:10:00Z"/>
          <w:rFonts w:asciiTheme="minorHAnsi" w:eastAsiaTheme="minorEastAsia" w:hAnsiTheme="minorHAnsi" w:cstheme="minorBidi"/>
          <w:noProof/>
          <w:sz w:val="22"/>
          <w:szCs w:val="22"/>
        </w:rPr>
      </w:pPr>
      <w:ins w:id="18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3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1.4</w:t>
        </w:r>
        <w:r>
          <w:rPr>
            <w:rFonts w:asciiTheme="minorHAnsi" w:eastAsiaTheme="minorEastAsia" w:hAnsiTheme="minorHAnsi" w:cstheme="minorBidi"/>
            <w:noProof/>
            <w:sz w:val="22"/>
            <w:szCs w:val="22"/>
          </w:rPr>
          <w:tab/>
        </w:r>
        <w:r w:rsidRPr="00120349">
          <w:rPr>
            <w:rStyle w:val="Hyperlink"/>
            <w:noProof/>
          </w:rPr>
          <w:t>NPAC SMS "activate and data download" process</w:t>
        </w:r>
        <w:r>
          <w:rPr>
            <w:noProof/>
            <w:webHidden/>
          </w:rPr>
          <w:tab/>
        </w:r>
        <w:r>
          <w:rPr>
            <w:noProof/>
            <w:webHidden/>
          </w:rPr>
          <w:fldChar w:fldCharType="begin"/>
        </w:r>
        <w:r>
          <w:rPr>
            <w:noProof/>
            <w:webHidden/>
          </w:rPr>
          <w:instrText xml:space="preserve"> PAGEREF _Toc391630837 \h </w:instrText>
        </w:r>
        <w:r>
          <w:rPr>
            <w:noProof/>
            <w:webHidden/>
          </w:rPr>
        </w:r>
      </w:ins>
      <w:r>
        <w:rPr>
          <w:noProof/>
          <w:webHidden/>
        </w:rPr>
        <w:fldChar w:fldCharType="separate"/>
      </w:r>
      <w:ins w:id="187" w:author="jnakamura" w:date="2014-06-27T11:10:00Z">
        <w:r>
          <w:rPr>
            <w:noProof/>
            <w:webHidden/>
          </w:rPr>
          <w:t>2-2</w:t>
        </w:r>
        <w:r>
          <w:rPr>
            <w:noProof/>
            <w:webHidden/>
          </w:rPr>
          <w:fldChar w:fldCharType="end"/>
        </w:r>
        <w:r w:rsidRPr="00120349">
          <w:rPr>
            <w:rStyle w:val="Hyperlink"/>
            <w:noProof/>
          </w:rPr>
          <w:fldChar w:fldCharType="end"/>
        </w:r>
      </w:ins>
    </w:p>
    <w:p w:rsidR="000A6337" w:rsidRDefault="000A6337">
      <w:pPr>
        <w:pStyle w:val="TOC4"/>
        <w:tabs>
          <w:tab w:val="left" w:pos="1680"/>
        </w:tabs>
        <w:rPr>
          <w:ins w:id="188" w:author="jnakamura" w:date="2014-06-27T11:10:00Z"/>
          <w:rFonts w:asciiTheme="minorHAnsi" w:eastAsiaTheme="minorEastAsia" w:hAnsiTheme="minorHAnsi" w:cstheme="minorBidi"/>
          <w:noProof/>
          <w:sz w:val="22"/>
          <w:szCs w:val="22"/>
        </w:rPr>
      </w:pPr>
      <w:ins w:id="18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3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1.4.1</w:t>
        </w:r>
        <w:r>
          <w:rPr>
            <w:rFonts w:asciiTheme="minorHAnsi" w:eastAsiaTheme="minorEastAsia" w:hAnsiTheme="minorHAnsi" w:cstheme="minorBidi"/>
            <w:noProof/>
            <w:sz w:val="22"/>
            <w:szCs w:val="22"/>
          </w:rPr>
          <w:tab/>
        </w:r>
        <w:r w:rsidRPr="00120349">
          <w:rPr>
            <w:rStyle w:val="Hyperlink"/>
            <w:noProof/>
          </w:rPr>
          <w:t>New Service Provider sends activation to NPAC SMS</w:t>
        </w:r>
        <w:r>
          <w:rPr>
            <w:noProof/>
            <w:webHidden/>
          </w:rPr>
          <w:tab/>
        </w:r>
        <w:r>
          <w:rPr>
            <w:noProof/>
            <w:webHidden/>
          </w:rPr>
          <w:fldChar w:fldCharType="begin"/>
        </w:r>
        <w:r>
          <w:rPr>
            <w:noProof/>
            <w:webHidden/>
          </w:rPr>
          <w:instrText xml:space="preserve"> PAGEREF _Toc391630838 \h </w:instrText>
        </w:r>
        <w:r>
          <w:rPr>
            <w:noProof/>
            <w:webHidden/>
          </w:rPr>
        </w:r>
      </w:ins>
      <w:r>
        <w:rPr>
          <w:noProof/>
          <w:webHidden/>
        </w:rPr>
        <w:fldChar w:fldCharType="separate"/>
      </w:r>
      <w:ins w:id="190" w:author="jnakamura" w:date="2014-06-27T11:10:00Z">
        <w:r>
          <w:rPr>
            <w:noProof/>
            <w:webHidden/>
          </w:rPr>
          <w:t>2-2</w:t>
        </w:r>
        <w:r>
          <w:rPr>
            <w:noProof/>
            <w:webHidden/>
          </w:rPr>
          <w:fldChar w:fldCharType="end"/>
        </w:r>
        <w:r w:rsidRPr="00120349">
          <w:rPr>
            <w:rStyle w:val="Hyperlink"/>
            <w:noProof/>
          </w:rPr>
          <w:fldChar w:fldCharType="end"/>
        </w:r>
      </w:ins>
    </w:p>
    <w:p w:rsidR="000A6337" w:rsidRDefault="000A6337">
      <w:pPr>
        <w:pStyle w:val="TOC4"/>
        <w:tabs>
          <w:tab w:val="left" w:pos="1680"/>
        </w:tabs>
        <w:rPr>
          <w:ins w:id="191" w:author="jnakamura" w:date="2014-06-27T11:10:00Z"/>
          <w:rFonts w:asciiTheme="minorHAnsi" w:eastAsiaTheme="minorEastAsia" w:hAnsiTheme="minorHAnsi" w:cstheme="minorBidi"/>
          <w:noProof/>
          <w:sz w:val="22"/>
          <w:szCs w:val="22"/>
        </w:rPr>
      </w:pPr>
      <w:ins w:id="19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3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1.4.2</w:t>
        </w:r>
        <w:r>
          <w:rPr>
            <w:rFonts w:asciiTheme="minorHAnsi" w:eastAsiaTheme="minorEastAsia" w:hAnsiTheme="minorHAnsi" w:cstheme="minorBidi"/>
            <w:noProof/>
            <w:sz w:val="22"/>
            <w:szCs w:val="22"/>
          </w:rPr>
          <w:tab/>
        </w:r>
        <w:r w:rsidRPr="00120349">
          <w:rPr>
            <w:rStyle w:val="Hyperlink"/>
            <w:noProof/>
          </w:rPr>
          <w:t>NPAC SMS broadcasts network data to appropriate Service Providers</w:t>
        </w:r>
        <w:r>
          <w:rPr>
            <w:noProof/>
            <w:webHidden/>
          </w:rPr>
          <w:tab/>
        </w:r>
        <w:r>
          <w:rPr>
            <w:noProof/>
            <w:webHidden/>
          </w:rPr>
          <w:fldChar w:fldCharType="begin"/>
        </w:r>
        <w:r>
          <w:rPr>
            <w:noProof/>
            <w:webHidden/>
          </w:rPr>
          <w:instrText xml:space="preserve"> PAGEREF _Toc391630839 \h </w:instrText>
        </w:r>
        <w:r>
          <w:rPr>
            <w:noProof/>
            <w:webHidden/>
          </w:rPr>
        </w:r>
      </w:ins>
      <w:r>
        <w:rPr>
          <w:noProof/>
          <w:webHidden/>
        </w:rPr>
        <w:fldChar w:fldCharType="separate"/>
      </w:r>
      <w:ins w:id="193" w:author="jnakamura" w:date="2014-06-27T11:10:00Z">
        <w:r>
          <w:rPr>
            <w:noProof/>
            <w:webHidden/>
          </w:rPr>
          <w:t>2-2</w:t>
        </w:r>
        <w:r>
          <w:rPr>
            <w:noProof/>
            <w:webHidden/>
          </w:rPr>
          <w:fldChar w:fldCharType="end"/>
        </w:r>
        <w:r w:rsidRPr="00120349">
          <w:rPr>
            <w:rStyle w:val="Hyperlink"/>
            <w:noProof/>
          </w:rPr>
          <w:fldChar w:fldCharType="end"/>
        </w:r>
      </w:ins>
    </w:p>
    <w:p w:rsidR="000A6337" w:rsidRDefault="000A6337">
      <w:pPr>
        <w:pStyle w:val="TOC4"/>
        <w:tabs>
          <w:tab w:val="left" w:pos="1680"/>
        </w:tabs>
        <w:rPr>
          <w:ins w:id="194" w:author="jnakamura" w:date="2014-06-27T11:10:00Z"/>
          <w:rFonts w:asciiTheme="minorHAnsi" w:eastAsiaTheme="minorEastAsia" w:hAnsiTheme="minorHAnsi" w:cstheme="minorBidi"/>
          <w:noProof/>
          <w:sz w:val="22"/>
          <w:szCs w:val="22"/>
        </w:rPr>
      </w:pPr>
      <w:ins w:id="19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4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1.4.3</w:t>
        </w:r>
        <w:r>
          <w:rPr>
            <w:rFonts w:asciiTheme="minorHAnsi" w:eastAsiaTheme="minorEastAsia" w:hAnsiTheme="minorHAnsi" w:cstheme="minorBidi"/>
            <w:noProof/>
            <w:sz w:val="22"/>
            <w:szCs w:val="22"/>
          </w:rPr>
          <w:tab/>
        </w:r>
        <w:r w:rsidRPr="00120349">
          <w:rPr>
            <w:rStyle w:val="Hyperlink"/>
            <w:noProof/>
          </w:rPr>
          <w:t>Failure - notify NPAC</w:t>
        </w:r>
        <w:r>
          <w:rPr>
            <w:noProof/>
            <w:webHidden/>
          </w:rPr>
          <w:tab/>
        </w:r>
        <w:r>
          <w:rPr>
            <w:noProof/>
            <w:webHidden/>
          </w:rPr>
          <w:fldChar w:fldCharType="begin"/>
        </w:r>
        <w:r>
          <w:rPr>
            <w:noProof/>
            <w:webHidden/>
          </w:rPr>
          <w:instrText xml:space="preserve"> PAGEREF _Toc391630840 \h </w:instrText>
        </w:r>
        <w:r>
          <w:rPr>
            <w:noProof/>
            <w:webHidden/>
          </w:rPr>
        </w:r>
      </w:ins>
      <w:r>
        <w:rPr>
          <w:noProof/>
          <w:webHidden/>
        </w:rPr>
        <w:fldChar w:fldCharType="separate"/>
      </w:r>
      <w:ins w:id="196" w:author="jnakamura" w:date="2014-06-27T11:10:00Z">
        <w:r>
          <w:rPr>
            <w:noProof/>
            <w:webHidden/>
          </w:rPr>
          <w:t>2-2</w:t>
        </w:r>
        <w:r>
          <w:rPr>
            <w:noProof/>
            <w:webHidden/>
          </w:rPr>
          <w:fldChar w:fldCharType="end"/>
        </w:r>
        <w:r w:rsidRPr="00120349">
          <w:rPr>
            <w:rStyle w:val="Hyperlink"/>
            <w:noProof/>
          </w:rPr>
          <w:fldChar w:fldCharType="end"/>
        </w:r>
      </w:ins>
    </w:p>
    <w:p w:rsidR="000A6337" w:rsidRDefault="000A6337">
      <w:pPr>
        <w:pStyle w:val="TOC4"/>
        <w:tabs>
          <w:tab w:val="left" w:pos="1680"/>
        </w:tabs>
        <w:rPr>
          <w:ins w:id="197" w:author="jnakamura" w:date="2014-06-27T11:10:00Z"/>
          <w:rFonts w:asciiTheme="minorHAnsi" w:eastAsiaTheme="minorEastAsia" w:hAnsiTheme="minorHAnsi" w:cstheme="minorBidi"/>
          <w:noProof/>
          <w:sz w:val="22"/>
          <w:szCs w:val="22"/>
        </w:rPr>
      </w:pPr>
      <w:ins w:id="19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4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1.4.4</w:t>
        </w:r>
        <w:r>
          <w:rPr>
            <w:rFonts w:asciiTheme="minorHAnsi" w:eastAsiaTheme="minorEastAsia" w:hAnsiTheme="minorHAnsi" w:cstheme="minorBidi"/>
            <w:noProof/>
            <w:sz w:val="22"/>
            <w:szCs w:val="22"/>
          </w:rPr>
          <w:tab/>
        </w:r>
        <w:r w:rsidRPr="00120349">
          <w:rPr>
            <w:rStyle w:val="Hyperlink"/>
            <w:noProof/>
          </w:rPr>
          <w:t>Initiate repair procedures</w:t>
        </w:r>
        <w:r>
          <w:rPr>
            <w:noProof/>
            <w:webHidden/>
          </w:rPr>
          <w:tab/>
        </w:r>
        <w:r>
          <w:rPr>
            <w:noProof/>
            <w:webHidden/>
          </w:rPr>
          <w:fldChar w:fldCharType="begin"/>
        </w:r>
        <w:r>
          <w:rPr>
            <w:noProof/>
            <w:webHidden/>
          </w:rPr>
          <w:instrText xml:space="preserve"> PAGEREF _Toc391630841 \h </w:instrText>
        </w:r>
        <w:r>
          <w:rPr>
            <w:noProof/>
            <w:webHidden/>
          </w:rPr>
        </w:r>
      </w:ins>
      <w:r>
        <w:rPr>
          <w:noProof/>
          <w:webHidden/>
        </w:rPr>
        <w:fldChar w:fldCharType="separate"/>
      </w:r>
      <w:ins w:id="199" w:author="jnakamura" w:date="2014-06-27T11:10:00Z">
        <w:r>
          <w:rPr>
            <w:noProof/>
            <w:webHidden/>
          </w:rPr>
          <w:t>2-2</w:t>
        </w:r>
        <w:r>
          <w:rPr>
            <w:noProof/>
            <w:webHidden/>
          </w:rPr>
          <w:fldChar w:fldCharType="end"/>
        </w:r>
        <w:r w:rsidRPr="00120349">
          <w:rPr>
            <w:rStyle w:val="Hyperlink"/>
            <w:noProof/>
          </w:rPr>
          <w:fldChar w:fldCharType="end"/>
        </w:r>
      </w:ins>
    </w:p>
    <w:p w:rsidR="000A6337" w:rsidRDefault="000A6337">
      <w:pPr>
        <w:pStyle w:val="TOC3"/>
        <w:tabs>
          <w:tab w:val="left" w:pos="1200"/>
        </w:tabs>
        <w:rPr>
          <w:ins w:id="200" w:author="jnakamura" w:date="2014-06-27T11:10:00Z"/>
          <w:rFonts w:asciiTheme="minorHAnsi" w:eastAsiaTheme="minorEastAsia" w:hAnsiTheme="minorHAnsi" w:cstheme="minorBidi"/>
          <w:noProof/>
          <w:sz w:val="22"/>
          <w:szCs w:val="22"/>
        </w:rPr>
      </w:pPr>
      <w:ins w:id="20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4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1.5</w:t>
        </w:r>
        <w:r>
          <w:rPr>
            <w:rFonts w:asciiTheme="minorHAnsi" w:eastAsiaTheme="minorEastAsia" w:hAnsiTheme="minorHAnsi" w:cstheme="minorBidi"/>
            <w:noProof/>
            <w:sz w:val="22"/>
            <w:szCs w:val="22"/>
          </w:rPr>
          <w:tab/>
        </w:r>
        <w:r w:rsidRPr="00120349">
          <w:rPr>
            <w:rStyle w:val="Hyperlink"/>
            <w:noProof/>
          </w:rPr>
          <w:t>Service providers perform network updates</w:t>
        </w:r>
        <w:r>
          <w:rPr>
            <w:noProof/>
            <w:webHidden/>
          </w:rPr>
          <w:tab/>
        </w:r>
        <w:r>
          <w:rPr>
            <w:noProof/>
            <w:webHidden/>
          </w:rPr>
          <w:fldChar w:fldCharType="begin"/>
        </w:r>
        <w:r>
          <w:rPr>
            <w:noProof/>
            <w:webHidden/>
          </w:rPr>
          <w:instrText xml:space="preserve"> PAGEREF _Toc391630842 \h </w:instrText>
        </w:r>
        <w:r>
          <w:rPr>
            <w:noProof/>
            <w:webHidden/>
          </w:rPr>
        </w:r>
      </w:ins>
      <w:r>
        <w:rPr>
          <w:noProof/>
          <w:webHidden/>
        </w:rPr>
        <w:fldChar w:fldCharType="separate"/>
      </w:r>
      <w:ins w:id="202" w:author="jnakamura" w:date="2014-06-27T11:10:00Z">
        <w:r>
          <w:rPr>
            <w:noProof/>
            <w:webHidden/>
          </w:rPr>
          <w:t>2-2</w:t>
        </w:r>
        <w:r>
          <w:rPr>
            <w:noProof/>
            <w:webHidden/>
          </w:rPr>
          <w:fldChar w:fldCharType="end"/>
        </w:r>
        <w:r w:rsidRPr="00120349">
          <w:rPr>
            <w:rStyle w:val="Hyperlink"/>
            <w:noProof/>
          </w:rPr>
          <w:fldChar w:fldCharType="end"/>
        </w:r>
      </w:ins>
    </w:p>
    <w:p w:rsidR="000A6337" w:rsidRDefault="000A6337">
      <w:pPr>
        <w:pStyle w:val="TOC2"/>
        <w:tabs>
          <w:tab w:val="left" w:pos="720"/>
        </w:tabs>
        <w:rPr>
          <w:ins w:id="203" w:author="jnakamura" w:date="2014-06-27T11:10:00Z"/>
          <w:rFonts w:asciiTheme="minorHAnsi" w:eastAsiaTheme="minorEastAsia" w:hAnsiTheme="minorHAnsi" w:cstheme="minorBidi"/>
          <w:b w:val="0"/>
          <w:noProof/>
          <w:sz w:val="22"/>
          <w:szCs w:val="22"/>
        </w:rPr>
      </w:pPr>
      <w:ins w:id="20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4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2</w:t>
        </w:r>
        <w:r>
          <w:rPr>
            <w:rFonts w:asciiTheme="minorHAnsi" w:eastAsiaTheme="minorEastAsia" w:hAnsiTheme="minorHAnsi" w:cstheme="minorBidi"/>
            <w:b w:val="0"/>
            <w:noProof/>
            <w:sz w:val="22"/>
            <w:szCs w:val="22"/>
          </w:rPr>
          <w:tab/>
        </w:r>
        <w:r w:rsidRPr="00120349">
          <w:rPr>
            <w:rStyle w:val="Hyperlink"/>
            <w:noProof/>
          </w:rPr>
          <w:t>Disconnect Process</w:t>
        </w:r>
        <w:r>
          <w:rPr>
            <w:noProof/>
            <w:webHidden/>
          </w:rPr>
          <w:tab/>
        </w:r>
        <w:r>
          <w:rPr>
            <w:noProof/>
            <w:webHidden/>
          </w:rPr>
          <w:fldChar w:fldCharType="begin"/>
        </w:r>
        <w:r>
          <w:rPr>
            <w:noProof/>
            <w:webHidden/>
          </w:rPr>
          <w:instrText xml:space="preserve"> PAGEREF _Toc391630843 \h </w:instrText>
        </w:r>
        <w:r>
          <w:rPr>
            <w:noProof/>
            <w:webHidden/>
          </w:rPr>
        </w:r>
      </w:ins>
      <w:r>
        <w:rPr>
          <w:noProof/>
          <w:webHidden/>
        </w:rPr>
        <w:fldChar w:fldCharType="separate"/>
      </w:r>
      <w:ins w:id="205" w:author="jnakamura" w:date="2014-06-27T11:10:00Z">
        <w:r>
          <w:rPr>
            <w:noProof/>
            <w:webHidden/>
          </w:rPr>
          <w:t>2-3</w:t>
        </w:r>
        <w:r>
          <w:rPr>
            <w:noProof/>
            <w:webHidden/>
          </w:rPr>
          <w:fldChar w:fldCharType="end"/>
        </w:r>
        <w:r w:rsidRPr="00120349">
          <w:rPr>
            <w:rStyle w:val="Hyperlink"/>
            <w:noProof/>
          </w:rPr>
          <w:fldChar w:fldCharType="end"/>
        </w:r>
      </w:ins>
    </w:p>
    <w:p w:rsidR="000A6337" w:rsidRDefault="000A6337">
      <w:pPr>
        <w:pStyle w:val="TOC3"/>
        <w:tabs>
          <w:tab w:val="left" w:pos="1200"/>
        </w:tabs>
        <w:rPr>
          <w:ins w:id="206" w:author="jnakamura" w:date="2014-06-27T11:10:00Z"/>
          <w:rFonts w:asciiTheme="minorHAnsi" w:eastAsiaTheme="minorEastAsia" w:hAnsiTheme="minorHAnsi" w:cstheme="minorBidi"/>
          <w:noProof/>
          <w:sz w:val="22"/>
          <w:szCs w:val="22"/>
        </w:rPr>
      </w:pPr>
      <w:ins w:id="20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4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2.1</w:t>
        </w:r>
        <w:r>
          <w:rPr>
            <w:rFonts w:asciiTheme="minorHAnsi" w:eastAsiaTheme="minorEastAsia" w:hAnsiTheme="minorHAnsi" w:cstheme="minorBidi"/>
            <w:noProof/>
            <w:sz w:val="22"/>
            <w:szCs w:val="22"/>
          </w:rPr>
          <w:tab/>
        </w:r>
        <w:r w:rsidRPr="00120349">
          <w:rPr>
            <w:rStyle w:val="Hyperlink"/>
            <w:noProof/>
          </w:rPr>
          <w:t>Customer notification, Service Provider initial disconnect service order activities</w:t>
        </w:r>
        <w:r>
          <w:rPr>
            <w:noProof/>
            <w:webHidden/>
          </w:rPr>
          <w:tab/>
        </w:r>
        <w:r>
          <w:rPr>
            <w:noProof/>
            <w:webHidden/>
          </w:rPr>
          <w:fldChar w:fldCharType="begin"/>
        </w:r>
        <w:r>
          <w:rPr>
            <w:noProof/>
            <w:webHidden/>
          </w:rPr>
          <w:instrText xml:space="preserve"> PAGEREF _Toc391630844 \h </w:instrText>
        </w:r>
        <w:r>
          <w:rPr>
            <w:noProof/>
            <w:webHidden/>
          </w:rPr>
        </w:r>
      </w:ins>
      <w:r>
        <w:rPr>
          <w:noProof/>
          <w:webHidden/>
        </w:rPr>
        <w:fldChar w:fldCharType="separate"/>
      </w:r>
      <w:ins w:id="208" w:author="jnakamura" w:date="2014-06-27T11:10:00Z">
        <w:r>
          <w:rPr>
            <w:noProof/>
            <w:webHidden/>
          </w:rPr>
          <w:t>2-3</w:t>
        </w:r>
        <w:r>
          <w:rPr>
            <w:noProof/>
            <w:webHidden/>
          </w:rPr>
          <w:fldChar w:fldCharType="end"/>
        </w:r>
        <w:r w:rsidRPr="00120349">
          <w:rPr>
            <w:rStyle w:val="Hyperlink"/>
            <w:noProof/>
          </w:rPr>
          <w:fldChar w:fldCharType="end"/>
        </w:r>
      </w:ins>
    </w:p>
    <w:p w:rsidR="000A6337" w:rsidRDefault="000A6337">
      <w:pPr>
        <w:pStyle w:val="TOC3"/>
        <w:tabs>
          <w:tab w:val="left" w:pos="1200"/>
        </w:tabs>
        <w:rPr>
          <w:ins w:id="209" w:author="jnakamura" w:date="2014-06-27T11:10:00Z"/>
          <w:rFonts w:asciiTheme="minorHAnsi" w:eastAsiaTheme="minorEastAsia" w:hAnsiTheme="minorHAnsi" w:cstheme="minorBidi"/>
          <w:noProof/>
          <w:sz w:val="22"/>
          <w:szCs w:val="22"/>
        </w:rPr>
      </w:pPr>
      <w:ins w:id="21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4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2.2</w:t>
        </w:r>
        <w:r>
          <w:rPr>
            <w:rFonts w:asciiTheme="minorHAnsi" w:eastAsiaTheme="minorEastAsia" w:hAnsiTheme="minorHAnsi" w:cstheme="minorBidi"/>
            <w:noProof/>
            <w:sz w:val="22"/>
            <w:szCs w:val="22"/>
          </w:rPr>
          <w:tab/>
        </w:r>
        <w:r w:rsidRPr="00120349">
          <w:rPr>
            <w:rStyle w:val="Hyperlink"/>
            <w:noProof/>
          </w:rPr>
          <w:t>NPAC waits for effective release date</w:t>
        </w:r>
        <w:r>
          <w:rPr>
            <w:noProof/>
            <w:webHidden/>
          </w:rPr>
          <w:tab/>
        </w:r>
        <w:r>
          <w:rPr>
            <w:noProof/>
            <w:webHidden/>
          </w:rPr>
          <w:fldChar w:fldCharType="begin"/>
        </w:r>
        <w:r>
          <w:rPr>
            <w:noProof/>
            <w:webHidden/>
          </w:rPr>
          <w:instrText xml:space="preserve"> PAGEREF _Toc391630845 \h </w:instrText>
        </w:r>
        <w:r>
          <w:rPr>
            <w:noProof/>
            <w:webHidden/>
          </w:rPr>
        </w:r>
      </w:ins>
      <w:r>
        <w:rPr>
          <w:noProof/>
          <w:webHidden/>
        </w:rPr>
        <w:fldChar w:fldCharType="separate"/>
      </w:r>
      <w:ins w:id="211" w:author="jnakamura" w:date="2014-06-27T11:10:00Z">
        <w:r>
          <w:rPr>
            <w:noProof/>
            <w:webHidden/>
          </w:rPr>
          <w:t>2-3</w:t>
        </w:r>
        <w:r>
          <w:rPr>
            <w:noProof/>
            <w:webHidden/>
          </w:rPr>
          <w:fldChar w:fldCharType="end"/>
        </w:r>
        <w:r w:rsidRPr="00120349">
          <w:rPr>
            <w:rStyle w:val="Hyperlink"/>
            <w:noProof/>
          </w:rPr>
          <w:fldChar w:fldCharType="end"/>
        </w:r>
      </w:ins>
    </w:p>
    <w:p w:rsidR="000A6337" w:rsidRDefault="000A6337">
      <w:pPr>
        <w:pStyle w:val="TOC3"/>
        <w:tabs>
          <w:tab w:val="left" w:pos="1200"/>
        </w:tabs>
        <w:rPr>
          <w:ins w:id="212" w:author="jnakamura" w:date="2014-06-27T11:10:00Z"/>
          <w:rFonts w:asciiTheme="minorHAnsi" w:eastAsiaTheme="minorEastAsia" w:hAnsiTheme="minorHAnsi" w:cstheme="minorBidi"/>
          <w:noProof/>
          <w:sz w:val="22"/>
          <w:szCs w:val="22"/>
        </w:rPr>
      </w:pPr>
      <w:ins w:id="21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4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2.3</w:t>
        </w:r>
        <w:r>
          <w:rPr>
            <w:rFonts w:asciiTheme="minorHAnsi" w:eastAsiaTheme="minorEastAsia" w:hAnsiTheme="minorHAnsi" w:cstheme="minorBidi"/>
            <w:noProof/>
            <w:sz w:val="22"/>
            <w:szCs w:val="22"/>
          </w:rPr>
          <w:tab/>
        </w:r>
        <w:r w:rsidRPr="00120349">
          <w:rPr>
            <w:rStyle w:val="Hyperlink"/>
            <w:noProof/>
          </w:rPr>
          <w:t>NPAC donor notification</w:t>
        </w:r>
        <w:r>
          <w:rPr>
            <w:noProof/>
            <w:webHidden/>
          </w:rPr>
          <w:tab/>
        </w:r>
        <w:r>
          <w:rPr>
            <w:noProof/>
            <w:webHidden/>
          </w:rPr>
          <w:fldChar w:fldCharType="begin"/>
        </w:r>
        <w:r>
          <w:rPr>
            <w:noProof/>
            <w:webHidden/>
          </w:rPr>
          <w:instrText xml:space="preserve"> PAGEREF _Toc391630846 \h </w:instrText>
        </w:r>
        <w:r>
          <w:rPr>
            <w:noProof/>
            <w:webHidden/>
          </w:rPr>
        </w:r>
      </w:ins>
      <w:r>
        <w:rPr>
          <w:noProof/>
          <w:webHidden/>
        </w:rPr>
        <w:fldChar w:fldCharType="separate"/>
      </w:r>
      <w:ins w:id="214" w:author="jnakamura" w:date="2014-06-27T11:10:00Z">
        <w:r>
          <w:rPr>
            <w:noProof/>
            <w:webHidden/>
          </w:rPr>
          <w:t>2-3</w:t>
        </w:r>
        <w:r>
          <w:rPr>
            <w:noProof/>
            <w:webHidden/>
          </w:rPr>
          <w:fldChar w:fldCharType="end"/>
        </w:r>
        <w:r w:rsidRPr="00120349">
          <w:rPr>
            <w:rStyle w:val="Hyperlink"/>
            <w:noProof/>
          </w:rPr>
          <w:fldChar w:fldCharType="end"/>
        </w:r>
      </w:ins>
    </w:p>
    <w:p w:rsidR="000A6337" w:rsidRDefault="000A6337">
      <w:pPr>
        <w:pStyle w:val="TOC3"/>
        <w:tabs>
          <w:tab w:val="left" w:pos="1200"/>
        </w:tabs>
        <w:rPr>
          <w:ins w:id="215" w:author="jnakamura" w:date="2014-06-27T11:10:00Z"/>
          <w:rFonts w:asciiTheme="minorHAnsi" w:eastAsiaTheme="minorEastAsia" w:hAnsiTheme="minorHAnsi" w:cstheme="minorBidi"/>
          <w:noProof/>
          <w:sz w:val="22"/>
          <w:szCs w:val="22"/>
        </w:rPr>
      </w:pPr>
      <w:ins w:id="21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4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2.4</w:t>
        </w:r>
        <w:r>
          <w:rPr>
            <w:rFonts w:asciiTheme="minorHAnsi" w:eastAsiaTheme="minorEastAsia" w:hAnsiTheme="minorHAnsi" w:cstheme="minorBidi"/>
            <w:noProof/>
            <w:sz w:val="22"/>
            <w:szCs w:val="22"/>
          </w:rPr>
          <w:tab/>
        </w:r>
        <w:r w:rsidRPr="00120349">
          <w:rPr>
            <w:rStyle w:val="Hyperlink"/>
            <w:noProof/>
          </w:rPr>
          <w:t>NPAC performs broadcast download of disconnect data</w:t>
        </w:r>
        <w:r>
          <w:rPr>
            <w:noProof/>
            <w:webHidden/>
          </w:rPr>
          <w:tab/>
        </w:r>
        <w:r>
          <w:rPr>
            <w:noProof/>
            <w:webHidden/>
          </w:rPr>
          <w:fldChar w:fldCharType="begin"/>
        </w:r>
        <w:r>
          <w:rPr>
            <w:noProof/>
            <w:webHidden/>
          </w:rPr>
          <w:instrText xml:space="preserve"> PAGEREF _Toc391630847 \h </w:instrText>
        </w:r>
        <w:r>
          <w:rPr>
            <w:noProof/>
            <w:webHidden/>
          </w:rPr>
        </w:r>
      </w:ins>
      <w:r>
        <w:rPr>
          <w:noProof/>
          <w:webHidden/>
        </w:rPr>
        <w:fldChar w:fldCharType="separate"/>
      </w:r>
      <w:ins w:id="217" w:author="jnakamura" w:date="2014-06-27T11:10:00Z">
        <w:r>
          <w:rPr>
            <w:noProof/>
            <w:webHidden/>
          </w:rPr>
          <w:t>2-3</w:t>
        </w:r>
        <w:r>
          <w:rPr>
            <w:noProof/>
            <w:webHidden/>
          </w:rPr>
          <w:fldChar w:fldCharType="end"/>
        </w:r>
        <w:r w:rsidRPr="00120349">
          <w:rPr>
            <w:rStyle w:val="Hyperlink"/>
            <w:noProof/>
          </w:rPr>
          <w:fldChar w:fldCharType="end"/>
        </w:r>
      </w:ins>
    </w:p>
    <w:p w:rsidR="000A6337" w:rsidRDefault="000A6337">
      <w:pPr>
        <w:pStyle w:val="TOC2"/>
        <w:tabs>
          <w:tab w:val="left" w:pos="720"/>
        </w:tabs>
        <w:rPr>
          <w:ins w:id="218" w:author="jnakamura" w:date="2014-06-27T11:10:00Z"/>
          <w:rFonts w:asciiTheme="minorHAnsi" w:eastAsiaTheme="minorEastAsia" w:hAnsiTheme="minorHAnsi" w:cstheme="minorBidi"/>
          <w:b w:val="0"/>
          <w:noProof/>
          <w:sz w:val="22"/>
          <w:szCs w:val="22"/>
        </w:rPr>
      </w:pPr>
      <w:ins w:id="21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4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3</w:t>
        </w:r>
        <w:r>
          <w:rPr>
            <w:rFonts w:asciiTheme="minorHAnsi" w:eastAsiaTheme="minorEastAsia" w:hAnsiTheme="minorHAnsi" w:cstheme="minorBidi"/>
            <w:b w:val="0"/>
            <w:noProof/>
            <w:sz w:val="22"/>
            <w:szCs w:val="22"/>
          </w:rPr>
          <w:tab/>
        </w:r>
        <w:r w:rsidRPr="00120349">
          <w:rPr>
            <w:rStyle w:val="Hyperlink"/>
            <w:noProof/>
          </w:rPr>
          <w:t>Repair Service Process</w:t>
        </w:r>
        <w:r>
          <w:rPr>
            <w:noProof/>
            <w:webHidden/>
          </w:rPr>
          <w:tab/>
        </w:r>
        <w:r>
          <w:rPr>
            <w:noProof/>
            <w:webHidden/>
          </w:rPr>
          <w:fldChar w:fldCharType="begin"/>
        </w:r>
        <w:r>
          <w:rPr>
            <w:noProof/>
            <w:webHidden/>
          </w:rPr>
          <w:instrText xml:space="preserve"> PAGEREF _Toc391630848 \h </w:instrText>
        </w:r>
        <w:r>
          <w:rPr>
            <w:noProof/>
            <w:webHidden/>
          </w:rPr>
        </w:r>
      </w:ins>
      <w:r>
        <w:rPr>
          <w:noProof/>
          <w:webHidden/>
        </w:rPr>
        <w:fldChar w:fldCharType="separate"/>
      </w:r>
      <w:ins w:id="220" w:author="jnakamura" w:date="2014-06-27T11:10:00Z">
        <w:r>
          <w:rPr>
            <w:noProof/>
            <w:webHidden/>
          </w:rPr>
          <w:t>2-3</w:t>
        </w:r>
        <w:r>
          <w:rPr>
            <w:noProof/>
            <w:webHidden/>
          </w:rPr>
          <w:fldChar w:fldCharType="end"/>
        </w:r>
        <w:r w:rsidRPr="00120349">
          <w:rPr>
            <w:rStyle w:val="Hyperlink"/>
            <w:noProof/>
          </w:rPr>
          <w:fldChar w:fldCharType="end"/>
        </w:r>
      </w:ins>
    </w:p>
    <w:p w:rsidR="000A6337" w:rsidRDefault="000A6337">
      <w:pPr>
        <w:pStyle w:val="TOC3"/>
        <w:tabs>
          <w:tab w:val="left" w:pos="1200"/>
        </w:tabs>
        <w:rPr>
          <w:ins w:id="221" w:author="jnakamura" w:date="2014-06-27T11:10:00Z"/>
          <w:rFonts w:asciiTheme="minorHAnsi" w:eastAsiaTheme="minorEastAsia" w:hAnsiTheme="minorHAnsi" w:cstheme="minorBidi"/>
          <w:noProof/>
          <w:sz w:val="22"/>
          <w:szCs w:val="22"/>
        </w:rPr>
      </w:pPr>
      <w:ins w:id="22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5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3.2</w:t>
        </w:r>
        <w:r>
          <w:rPr>
            <w:rFonts w:asciiTheme="minorHAnsi" w:eastAsiaTheme="minorEastAsia" w:hAnsiTheme="minorHAnsi" w:cstheme="minorBidi"/>
            <w:noProof/>
            <w:sz w:val="22"/>
            <w:szCs w:val="22"/>
          </w:rPr>
          <w:tab/>
        </w:r>
        <w:r w:rsidRPr="00120349">
          <w:rPr>
            <w:rStyle w:val="Hyperlink"/>
            <w:noProof/>
          </w:rPr>
          <w:t>Service provider analyzes the problem</w:t>
        </w:r>
        <w:r>
          <w:rPr>
            <w:noProof/>
            <w:webHidden/>
          </w:rPr>
          <w:tab/>
        </w:r>
        <w:r>
          <w:rPr>
            <w:noProof/>
            <w:webHidden/>
          </w:rPr>
          <w:fldChar w:fldCharType="begin"/>
        </w:r>
        <w:r>
          <w:rPr>
            <w:noProof/>
            <w:webHidden/>
          </w:rPr>
          <w:instrText xml:space="preserve"> PAGEREF _Toc391630850 \h </w:instrText>
        </w:r>
        <w:r>
          <w:rPr>
            <w:noProof/>
            <w:webHidden/>
          </w:rPr>
        </w:r>
      </w:ins>
      <w:r>
        <w:rPr>
          <w:noProof/>
          <w:webHidden/>
        </w:rPr>
        <w:fldChar w:fldCharType="separate"/>
      </w:r>
      <w:ins w:id="223" w:author="jnakamura" w:date="2014-06-27T11:10:00Z">
        <w:r>
          <w:rPr>
            <w:noProof/>
            <w:webHidden/>
          </w:rPr>
          <w:t>2-4</w:t>
        </w:r>
        <w:r>
          <w:rPr>
            <w:noProof/>
            <w:webHidden/>
          </w:rPr>
          <w:fldChar w:fldCharType="end"/>
        </w:r>
        <w:r w:rsidRPr="00120349">
          <w:rPr>
            <w:rStyle w:val="Hyperlink"/>
            <w:noProof/>
          </w:rPr>
          <w:fldChar w:fldCharType="end"/>
        </w:r>
      </w:ins>
    </w:p>
    <w:p w:rsidR="000A6337" w:rsidRDefault="000A6337">
      <w:pPr>
        <w:pStyle w:val="TOC3"/>
        <w:tabs>
          <w:tab w:val="left" w:pos="1200"/>
        </w:tabs>
        <w:rPr>
          <w:ins w:id="224" w:author="jnakamura" w:date="2014-06-27T11:10:00Z"/>
          <w:rFonts w:asciiTheme="minorHAnsi" w:eastAsiaTheme="minorEastAsia" w:hAnsiTheme="minorHAnsi" w:cstheme="minorBidi"/>
          <w:noProof/>
          <w:sz w:val="22"/>
          <w:szCs w:val="22"/>
        </w:rPr>
      </w:pPr>
      <w:ins w:id="22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5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3.3</w:t>
        </w:r>
        <w:r>
          <w:rPr>
            <w:rFonts w:asciiTheme="minorHAnsi" w:eastAsiaTheme="minorEastAsia" w:hAnsiTheme="minorHAnsi" w:cstheme="minorBidi"/>
            <w:noProof/>
            <w:sz w:val="22"/>
            <w:szCs w:val="22"/>
          </w:rPr>
          <w:tab/>
        </w:r>
        <w:r w:rsidRPr="00120349">
          <w:rPr>
            <w:rStyle w:val="Hyperlink"/>
            <w:noProof/>
          </w:rPr>
          <w:t>Service provider performs repairs</w:t>
        </w:r>
        <w:r>
          <w:rPr>
            <w:noProof/>
            <w:webHidden/>
          </w:rPr>
          <w:tab/>
        </w:r>
        <w:r>
          <w:rPr>
            <w:noProof/>
            <w:webHidden/>
          </w:rPr>
          <w:fldChar w:fldCharType="begin"/>
        </w:r>
        <w:r>
          <w:rPr>
            <w:noProof/>
            <w:webHidden/>
          </w:rPr>
          <w:instrText xml:space="preserve"> PAGEREF _Toc391630851 \h </w:instrText>
        </w:r>
        <w:r>
          <w:rPr>
            <w:noProof/>
            <w:webHidden/>
          </w:rPr>
        </w:r>
      </w:ins>
      <w:r>
        <w:rPr>
          <w:noProof/>
          <w:webHidden/>
        </w:rPr>
        <w:fldChar w:fldCharType="separate"/>
      </w:r>
      <w:ins w:id="226" w:author="jnakamura" w:date="2014-06-27T11:10:00Z">
        <w:r>
          <w:rPr>
            <w:noProof/>
            <w:webHidden/>
          </w:rPr>
          <w:t>2-4</w:t>
        </w:r>
        <w:r>
          <w:rPr>
            <w:noProof/>
            <w:webHidden/>
          </w:rPr>
          <w:fldChar w:fldCharType="end"/>
        </w:r>
        <w:r w:rsidRPr="00120349">
          <w:rPr>
            <w:rStyle w:val="Hyperlink"/>
            <w:noProof/>
          </w:rPr>
          <w:fldChar w:fldCharType="end"/>
        </w:r>
      </w:ins>
    </w:p>
    <w:p w:rsidR="000A6337" w:rsidRDefault="000A6337">
      <w:pPr>
        <w:pStyle w:val="TOC3"/>
        <w:tabs>
          <w:tab w:val="left" w:pos="1200"/>
        </w:tabs>
        <w:rPr>
          <w:ins w:id="227" w:author="jnakamura" w:date="2014-06-27T11:10:00Z"/>
          <w:rFonts w:asciiTheme="minorHAnsi" w:eastAsiaTheme="minorEastAsia" w:hAnsiTheme="minorHAnsi" w:cstheme="minorBidi"/>
          <w:noProof/>
          <w:sz w:val="22"/>
          <w:szCs w:val="22"/>
        </w:rPr>
      </w:pPr>
      <w:ins w:id="22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5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3.4</w:t>
        </w:r>
        <w:r>
          <w:rPr>
            <w:rFonts w:asciiTheme="minorHAnsi" w:eastAsiaTheme="minorEastAsia" w:hAnsiTheme="minorHAnsi" w:cstheme="minorBidi"/>
            <w:noProof/>
            <w:sz w:val="22"/>
            <w:szCs w:val="22"/>
          </w:rPr>
          <w:tab/>
        </w:r>
        <w:r w:rsidRPr="00120349">
          <w:rPr>
            <w:rStyle w:val="Hyperlink"/>
            <w:noProof/>
          </w:rPr>
          <w:t>Request broadcast of subscription data</w:t>
        </w:r>
        <w:r>
          <w:rPr>
            <w:noProof/>
            <w:webHidden/>
          </w:rPr>
          <w:tab/>
        </w:r>
        <w:r>
          <w:rPr>
            <w:noProof/>
            <w:webHidden/>
          </w:rPr>
          <w:fldChar w:fldCharType="begin"/>
        </w:r>
        <w:r>
          <w:rPr>
            <w:noProof/>
            <w:webHidden/>
          </w:rPr>
          <w:instrText xml:space="preserve"> PAGEREF _Toc391630852 \h </w:instrText>
        </w:r>
        <w:r>
          <w:rPr>
            <w:noProof/>
            <w:webHidden/>
          </w:rPr>
        </w:r>
      </w:ins>
      <w:r>
        <w:rPr>
          <w:noProof/>
          <w:webHidden/>
        </w:rPr>
        <w:fldChar w:fldCharType="separate"/>
      </w:r>
      <w:ins w:id="229" w:author="jnakamura" w:date="2014-06-27T11:10:00Z">
        <w:r>
          <w:rPr>
            <w:noProof/>
            <w:webHidden/>
          </w:rPr>
          <w:t>2-4</w:t>
        </w:r>
        <w:r>
          <w:rPr>
            <w:noProof/>
            <w:webHidden/>
          </w:rPr>
          <w:fldChar w:fldCharType="end"/>
        </w:r>
        <w:r w:rsidRPr="00120349">
          <w:rPr>
            <w:rStyle w:val="Hyperlink"/>
            <w:noProof/>
          </w:rPr>
          <w:fldChar w:fldCharType="end"/>
        </w:r>
      </w:ins>
    </w:p>
    <w:p w:rsidR="000A6337" w:rsidRDefault="000A6337">
      <w:pPr>
        <w:pStyle w:val="TOC3"/>
        <w:tabs>
          <w:tab w:val="left" w:pos="1200"/>
        </w:tabs>
        <w:rPr>
          <w:ins w:id="230" w:author="jnakamura" w:date="2014-06-27T11:10:00Z"/>
          <w:rFonts w:asciiTheme="minorHAnsi" w:eastAsiaTheme="minorEastAsia" w:hAnsiTheme="minorHAnsi" w:cstheme="minorBidi"/>
          <w:noProof/>
          <w:sz w:val="22"/>
          <w:szCs w:val="22"/>
        </w:rPr>
      </w:pPr>
      <w:ins w:id="23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5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3.5</w:t>
        </w:r>
        <w:r>
          <w:rPr>
            <w:rFonts w:asciiTheme="minorHAnsi" w:eastAsiaTheme="minorEastAsia" w:hAnsiTheme="minorHAnsi" w:cstheme="minorBidi"/>
            <w:noProof/>
            <w:sz w:val="22"/>
            <w:szCs w:val="22"/>
          </w:rPr>
          <w:tab/>
        </w:r>
        <w:r w:rsidRPr="00120349">
          <w:rPr>
            <w:rStyle w:val="Hyperlink"/>
            <w:noProof/>
          </w:rPr>
          <w:t>Broadcast repaired subscription data</w:t>
        </w:r>
        <w:r>
          <w:rPr>
            <w:noProof/>
            <w:webHidden/>
          </w:rPr>
          <w:tab/>
        </w:r>
        <w:r>
          <w:rPr>
            <w:noProof/>
            <w:webHidden/>
          </w:rPr>
          <w:fldChar w:fldCharType="begin"/>
        </w:r>
        <w:r>
          <w:rPr>
            <w:noProof/>
            <w:webHidden/>
          </w:rPr>
          <w:instrText xml:space="preserve"> PAGEREF _Toc391630853 \h </w:instrText>
        </w:r>
        <w:r>
          <w:rPr>
            <w:noProof/>
            <w:webHidden/>
          </w:rPr>
        </w:r>
      </w:ins>
      <w:r>
        <w:rPr>
          <w:noProof/>
          <w:webHidden/>
        </w:rPr>
        <w:fldChar w:fldCharType="separate"/>
      </w:r>
      <w:ins w:id="232" w:author="jnakamura" w:date="2014-06-27T11:10:00Z">
        <w:r>
          <w:rPr>
            <w:noProof/>
            <w:webHidden/>
          </w:rPr>
          <w:t>2-5</w:t>
        </w:r>
        <w:r>
          <w:rPr>
            <w:noProof/>
            <w:webHidden/>
          </w:rPr>
          <w:fldChar w:fldCharType="end"/>
        </w:r>
        <w:r w:rsidRPr="00120349">
          <w:rPr>
            <w:rStyle w:val="Hyperlink"/>
            <w:noProof/>
          </w:rPr>
          <w:fldChar w:fldCharType="end"/>
        </w:r>
      </w:ins>
    </w:p>
    <w:p w:rsidR="000A6337" w:rsidRDefault="000A6337">
      <w:pPr>
        <w:pStyle w:val="TOC2"/>
        <w:tabs>
          <w:tab w:val="left" w:pos="720"/>
        </w:tabs>
        <w:rPr>
          <w:ins w:id="233" w:author="jnakamura" w:date="2014-06-27T11:10:00Z"/>
          <w:rFonts w:asciiTheme="minorHAnsi" w:eastAsiaTheme="minorEastAsia" w:hAnsiTheme="minorHAnsi" w:cstheme="minorBidi"/>
          <w:b w:val="0"/>
          <w:noProof/>
          <w:sz w:val="22"/>
          <w:szCs w:val="22"/>
        </w:rPr>
      </w:pPr>
      <w:ins w:id="23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5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4</w:t>
        </w:r>
        <w:r>
          <w:rPr>
            <w:rFonts w:asciiTheme="minorHAnsi" w:eastAsiaTheme="minorEastAsia" w:hAnsiTheme="minorHAnsi" w:cstheme="minorBidi"/>
            <w:b w:val="0"/>
            <w:noProof/>
            <w:sz w:val="22"/>
            <w:szCs w:val="22"/>
          </w:rPr>
          <w:tab/>
        </w:r>
        <w:r w:rsidRPr="00120349">
          <w:rPr>
            <w:rStyle w:val="Hyperlink"/>
            <w:noProof/>
          </w:rPr>
          <w:t>Conflict Process</w:t>
        </w:r>
        <w:r>
          <w:rPr>
            <w:noProof/>
            <w:webHidden/>
          </w:rPr>
          <w:tab/>
        </w:r>
        <w:r>
          <w:rPr>
            <w:noProof/>
            <w:webHidden/>
          </w:rPr>
          <w:fldChar w:fldCharType="begin"/>
        </w:r>
        <w:r>
          <w:rPr>
            <w:noProof/>
            <w:webHidden/>
          </w:rPr>
          <w:instrText xml:space="preserve"> PAGEREF _Toc391630854 \h </w:instrText>
        </w:r>
        <w:r>
          <w:rPr>
            <w:noProof/>
            <w:webHidden/>
          </w:rPr>
        </w:r>
      </w:ins>
      <w:r>
        <w:rPr>
          <w:noProof/>
          <w:webHidden/>
        </w:rPr>
        <w:fldChar w:fldCharType="separate"/>
      </w:r>
      <w:ins w:id="235" w:author="jnakamura" w:date="2014-06-27T11:10:00Z">
        <w:r>
          <w:rPr>
            <w:noProof/>
            <w:webHidden/>
          </w:rPr>
          <w:t>2-5</w:t>
        </w:r>
        <w:r>
          <w:rPr>
            <w:noProof/>
            <w:webHidden/>
          </w:rPr>
          <w:fldChar w:fldCharType="end"/>
        </w:r>
        <w:r w:rsidRPr="00120349">
          <w:rPr>
            <w:rStyle w:val="Hyperlink"/>
            <w:noProof/>
          </w:rPr>
          <w:fldChar w:fldCharType="end"/>
        </w:r>
      </w:ins>
    </w:p>
    <w:p w:rsidR="000A6337" w:rsidRDefault="000A6337">
      <w:pPr>
        <w:pStyle w:val="TOC3"/>
        <w:tabs>
          <w:tab w:val="left" w:pos="1200"/>
        </w:tabs>
        <w:rPr>
          <w:ins w:id="236" w:author="jnakamura" w:date="2014-06-27T11:10:00Z"/>
          <w:rFonts w:asciiTheme="minorHAnsi" w:eastAsiaTheme="minorEastAsia" w:hAnsiTheme="minorHAnsi" w:cstheme="minorBidi"/>
          <w:noProof/>
          <w:sz w:val="22"/>
          <w:szCs w:val="22"/>
        </w:rPr>
      </w:pPr>
      <w:ins w:id="23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5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4.1</w:t>
        </w:r>
        <w:r>
          <w:rPr>
            <w:rFonts w:asciiTheme="minorHAnsi" w:eastAsiaTheme="minorEastAsia" w:hAnsiTheme="minorHAnsi" w:cstheme="minorBidi"/>
            <w:noProof/>
            <w:sz w:val="22"/>
            <w:szCs w:val="22"/>
          </w:rPr>
          <w:tab/>
        </w:r>
        <w:r w:rsidRPr="00120349">
          <w:rPr>
            <w:rStyle w:val="Hyperlink"/>
            <w:noProof/>
          </w:rPr>
          <w:t>Subscription version in conflict</w:t>
        </w:r>
        <w:r>
          <w:rPr>
            <w:noProof/>
            <w:webHidden/>
          </w:rPr>
          <w:tab/>
        </w:r>
        <w:r>
          <w:rPr>
            <w:noProof/>
            <w:webHidden/>
          </w:rPr>
          <w:fldChar w:fldCharType="begin"/>
        </w:r>
        <w:r>
          <w:rPr>
            <w:noProof/>
            <w:webHidden/>
          </w:rPr>
          <w:instrText xml:space="preserve"> PAGEREF _Toc391630855 \h </w:instrText>
        </w:r>
        <w:r>
          <w:rPr>
            <w:noProof/>
            <w:webHidden/>
          </w:rPr>
        </w:r>
      </w:ins>
      <w:r>
        <w:rPr>
          <w:noProof/>
          <w:webHidden/>
        </w:rPr>
        <w:fldChar w:fldCharType="separate"/>
      </w:r>
      <w:ins w:id="238" w:author="jnakamura" w:date="2014-06-27T11:10:00Z">
        <w:r>
          <w:rPr>
            <w:noProof/>
            <w:webHidden/>
          </w:rPr>
          <w:t>2-5</w:t>
        </w:r>
        <w:r>
          <w:rPr>
            <w:noProof/>
            <w:webHidden/>
          </w:rPr>
          <w:fldChar w:fldCharType="end"/>
        </w:r>
        <w:r w:rsidRPr="00120349">
          <w:rPr>
            <w:rStyle w:val="Hyperlink"/>
            <w:noProof/>
          </w:rPr>
          <w:fldChar w:fldCharType="end"/>
        </w:r>
      </w:ins>
    </w:p>
    <w:p w:rsidR="000A6337" w:rsidRDefault="000A6337">
      <w:pPr>
        <w:pStyle w:val="TOC4"/>
        <w:tabs>
          <w:tab w:val="left" w:pos="1680"/>
        </w:tabs>
        <w:rPr>
          <w:ins w:id="239" w:author="jnakamura" w:date="2014-06-27T11:10:00Z"/>
          <w:rFonts w:asciiTheme="minorHAnsi" w:eastAsiaTheme="minorEastAsia" w:hAnsiTheme="minorHAnsi" w:cstheme="minorBidi"/>
          <w:noProof/>
          <w:sz w:val="22"/>
          <w:szCs w:val="22"/>
        </w:rPr>
      </w:pPr>
      <w:ins w:id="24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5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4.1.1</w:t>
        </w:r>
        <w:r>
          <w:rPr>
            <w:rFonts w:asciiTheme="minorHAnsi" w:eastAsiaTheme="minorEastAsia" w:hAnsiTheme="minorHAnsi" w:cstheme="minorBidi"/>
            <w:noProof/>
            <w:sz w:val="22"/>
            <w:szCs w:val="22"/>
          </w:rPr>
          <w:tab/>
        </w:r>
        <w:r w:rsidRPr="00120349">
          <w:rPr>
            <w:rStyle w:val="Hyperlink"/>
            <w:noProof/>
          </w:rPr>
          <w:t>Cancel-Pending Acknowledgment missing from new Service Provider</w:t>
        </w:r>
        <w:r>
          <w:rPr>
            <w:noProof/>
            <w:webHidden/>
          </w:rPr>
          <w:tab/>
        </w:r>
        <w:r>
          <w:rPr>
            <w:noProof/>
            <w:webHidden/>
          </w:rPr>
          <w:fldChar w:fldCharType="begin"/>
        </w:r>
        <w:r>
          <w:rPr>
            <w:noProof/>
            <w:webHidden/>
          </w:rPr>
          <w:instrText xml:space="preserve"> PAGEREF _Toc391630856 \h </w:instrText>
        </w:r>
        <w:r>
          <w:rPr>
            <w:noProof/>
            <w:webHidden/>
          </w:rPr>
        </w:r>
      </w:ins>
      <w:r>
        <w:rPr>
          <w:noProof/>
          <w:webHidden/>
        </w:rPr>
        <w:fldChar w:fldCharType="separate"/>
      </w:r>
      <w:ins w:id="241" w:author="jnakamura" w:date="2014-06-27T11:10:00Z">
        <w:r>
          <w:rPr>
            <w:noProof/>
            <w:webHidden/>
          </w:rPr>
          <w:t>2-5</w:t>
        </w:r>
        <w:r>
          <w:rPr>
            <w:noProof/>
            <w:webHidden/>
          </w:rPr>
          <w:fldChar w:fldCharType="end"/>
        </w:r>
        <w:r w:rsidRPr="00120349">
          <w:rPr>
            <w:rStyle w:val="Hyperlink"/>
            <w:noProof/>
          </w:rPr>
          <w:fldChar w:fldCharType="end"/>
        </w:r>
      </w:ins>
    </w:p>
    <w:p w:rsidR="000A6337" w:rsidRDefault="000A6337">
      <w:pPr>
        <w:pStyle w:val="TOC4"/>
        <w:tabs>
          <w:tab w:val="left" w:pos="1680"/>
        </w:tabs>
        <w:rPr>
          <w:ins w:id="242" w:author="jnakamura" w:date="2014-06-27T11:10:00Z"/>
          <w:rFonts w:asciiTheme="minorHAnsi" w:eastAsiaTheme="minorEastAsia" w:hAnsiTheme="minorHAnsi" w:cstheme="minorBidi"/>
          <w:noProof/>
          <w:sz w:val="22"/>
          <w:szCs w:val="22"/>
        </w:rPr>
      </w:pPr>
      <w:ins w:id="24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5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4.1.2</w:t>
        </w:r>
        <w:r>
          <w:rPr>
            <w:rFonts w:asciiTheme="minorHAnsi" w:eastAsiaTheme="minorEastAsia" w:hAnsiTheme="minorHAnsi" w:cstheme="minorBidi"/>
            <w:noProof/>
            <w:sz w:val="22"/>
            <w:szCs w:val="22"/>
          </w:rPr>
          <w:tab/>
        </w:r>
        <w:r w:rsidRPr="00120349">
          <w:rPr>
            <w:rStyle w:val="Hyperlink"/>
            <w:noProof/>
          </w:rPr>
          <w:t>Old Service Provider requests conflict status</w:t>
        </w:r>
        <w:r>
          <w:rPr>
            <w:noProof/>
            <w:webHidden/>
          </w:rPr>
          <w:tab/>
        </w:r>
        <w:r>
          <w:rPr>
            <w:noProof/>
            <w:webHidden/>
          </w:rPr>
          <w:fldChar w:fldCharType="begin"/>
        </w:r>
        <w:r>
          <w:rPr>
            <w:noProof/>
            <w:webHidden/>
          </w:rPr>
          <w:instrText xml:space="preserve"> PAGEREF _Toc391630857 \h </w:instrText>
        </w:r>
        <w:r>
          <w:rPr>
            <w:noProof/>
            <w:webHidden/>
          </w:rPr>
        </w:r>
      </w:ins>
      <w:r>
        <w:rPr>
          <w:noProof/>
          <w:webHidden/>
        </w:rPr>
        <w:fldChar w:fldCharType="separate"/>
      </w:r>
      <w:ins w:id="244" w:author="jnakamura" w:date="2014-06-27T11:10:00Z">
        <w:r>
          <w:rPr>
            <w:noProof/>
            <w:webHidden/>
          </w:rPr>
          <w:t>2-5</w:t>
        </w:r>
        <w:r>
          <w:rPr>
            <w:noProof/>
            <w:webHidden/>
          </w:rPr>
          <w:fldChar w:fldCharType="end"/>
        </w:r>
        <w:r w:rsidRPr="00120349">
          <w:rPr>
            <w:rStyle w:val="Hyperlink"/>
            <w:noProof/>
          </w:rPr>
          <w:fldChar w:fldCharType="end"/>
        </w:r>
      </w:ins>
    </w:p>
    <w:p w:rsidR="000A6337" w:rsidRDefault="000A6337">
      <w:pPr>
        <w:pStyle w:val="TOC4"/>
        <w:tabs>
          <w:tab w:val="left" w:pos="1680"/>
        </w:tabs>
        <w:rPr>
          <w:ins w:id="245" w:author="jnakamura" w:date="2014-06-27T11:10:00Z"/>
          <w:rFonts w:asciiTheme="minorHAnsi" w:eastAsiaTheme="minorEastAsia" w:hAnsiTheme="minorHAnsi" w:cstheme="minorBidi"/>
          <w:noProof/>
          <w:sz w:val="22"/>
          <w:szCs w:val="22"/>
        </w:rPr>
      </w:pPr>
      <w:ins w:id="24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5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4.1.3</w:t>
        </w:r>
        <w:r>
          <w:rPr>
            <w:rFonts w:asciiTheme="minorHAnsi" w:eastAsiaTheme="minorEastAsia" w:hAnsiTheme="minorHAnsi" w:cstheme="minorBidi"/>
            <w:noProof/>
            <w:sz w:val="22"/>
            <w:szCs w:val="22"/>
          </w:rPr>
          <w:tab/>
        </w:r>
        <w:r w:rsidRPr="00120349">
          <w:rPr>
            <w:rStyle w:val="Hyperlink"/>
            <w:noProof/>
          </w:rPr>
          <w:t>Change of status upon problem notification</w:t>
        </w:r>
        <w:r>
          <w:rPr>
            <w:noProof/>
            <w:webHidden/>
          </w:rPr>
          <w:tab/>
        </w:r>
        <w:r>
          <w:rPr>
            <w:noProof/>
            <w:webHidden/>
          </w:rPr>
          <w:fldChar w:fldCharType="begin"/>
        </w:r>
        <w:r>
          <w:rPr>
            <w:noProof/>
            <w:webHidden/>
          </w:rPr>
          <w:instrText xml:space="preserve"> PAGEREF _Toc391630858 \h </w:instrText>
        </w:r>
        <w:r>
          <w:rPr>
            <w:noProof/>
            <w:webHidden/>
          </w:rPr>
        </w:r>
      </w:ins>
      <w:r>
        <w:rPr>
          <w:noProof/>
          <w:webHidden/>
        </w:rPr>
        <w:fldChar w:fldCharType="separate"/>
      </w:r>
      <w:ins w:id="247" w:author="jnakamura" w:date="2014-06-27T11:10:00Z">
        <w:r>
          <w:rPr>
            <w:noProof/>
            <w:webHidden/>
          </w:rPr>
          <w:t>2-5</w:t>
        </w:r>
        <w:r>
          <w:rPr>
            <w:noProof/>
            <w:webHidden/>
          </w:rPr>
          <w:fldChar w:fldCharType="end"/>
        </w:r>
        <w:r w:rsidRPr="00120349">
          <w:rPr>
            <w:rStyle w:val="Hyperlink"/>
            <w:noProof/>
          </w:rPr>
          <w:fldChar w:fldCharType="end"/>
        </w:r>
      </w:ins>
    </w:p>
    <w:p w:rsidR="000A6337" w:rsidRDefault="000A6337">
      <w:pPr>
        <w:pStyle w:val="TOC4"/>
        <w:tabs>
          <w:tab w:val="left" w:pos="1680"/>
        </w:tabs>
        <w:rPr>
          <w:ins w:id="248" w:author="jnakamura" w:date="2014-06-27T11:10:00Z"/>
          <w:rFonts w:asciiTheme="minorHAnsi" w:eastAsiaTheme="minorEastAsia" w:hAnsiTheme="minorHAnsi" w:cstheme="minorBidi"/>
          <w:noProof/>
          <w:sz w:val="22"/>
          <w:szCs w:val="22"/>
        </w:rPr>
      </w:pPr>
      <w:ins w:id="24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5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4.1.4</w:t>
        </w:r>
        <w:r>
          <w:rPr>
            <w:rFonts w:asciiTheme="minorHAnsi" w:eastAsiaTheme="minorEastAsia" w:hAnsiTheme="minorHAnsi" w:cstheme="minorBidi"/>
            <w:noProof/>
            <w:sz w:val="22"/>
            <w:szCs w:val="22"/>
          </w:rPr>
          <w:tab/>
        </w:r>
        <w:r w:rsidRPr="00120349">
          <w:rPr>
            <w:rStyle w:val="Hyperlink"/>
            <w:noProof/>
          </w:rPr>
          <w:t>Change of status upon Old Service Provider non-concurrence</w:t>
        </w:r>
        <w:r>
          <w:rPr>
            <w:noProof/>
            <w:webHidden/>
          </w:rPr>
          <w:tab/>
        </w:r>
        <w:r>
          <w:rPr>
            <w:noProof/>
            <w:webHidden/>
          </w:rPr>
          <w:fldChar w:fldCharType="begin"/>
        </w:r>
        <w:r>
          <w:rPr>
            <w:noProof/>
            <w:webHidden/>
          </w:rPr>
          <w:instrText xml:space="preserve"> PAGEREF _Toc391630859 \h </w:instrText>
        </w:r>
        <w:r>
          <w:rPr>
            <w:noProof/>
            <w:webHidden/>
          </w:rPr>
        </w:r>
      </w:ins>
      <w:r>
        <w:rPr>
          <w:noProof/>
          <w:webHidden/>
        </w:rPr>
        <w:fldChar w:fldCharType="separate"/>
      </w:r>
      <w:ins w:id="250" w:author="jnakamura" w:date="2014-06-27T11:10:00Z">
        <w:r>
          <w:rPr>
            <w:noProof/>
            <w:webHidden/>
          </w:rPr>
          <w:t>2-5</w:t>
        </w:r>
        <w:r>
          <w:rPr>
            <w:noProof/>
            <w:webHidden/>
          </w:rPr>
          <w:fldChar w:fldCharType="end"/>
        </w:r>
        <w:r w:rsidRPr="00120349">
          <w:rPr>
            <w:rStyle w:val="Hyperlink"/>
            <w:noProof/>
          </w:rPr>
          <w:fldChar w:fldCharType="end"/>
        </w:r>
      </w:ins>
    </w:p>
    <w:p w:rsidR="000A6337" w:rsidRDefault="000A6337">
      <w:pPr>
        <w:pStyle w:val="TOC4"/>
        <w:tabs>
          <w:tab w:val="left" w:pos="1680"/>
        </w:tabs>
        <w:rPr>
          <w:ins w:id="251" w:author="jnakamura" w:date="2014-06-27T11:10:00Z"/>
          <w:rFonts w:asciiTheme="minorHAnsi" w:eastAsiaTheme="minorEastAsia" w:hAnsiTheme="minorHAnsi" w:cstheme="minorBidi"/>
          <w:noProof/>
          <w:sz w:val="22"/>
          <w:szCs w:val="22"/>
        </w:rPr>
      </w:pPr>
      <w:ins w:id="25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6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4.1.5</w:t>
        </w:r>
        <w:r>
          <w:rPr>
            <w:rFonts w:asciiTheme="minorHAnsi" w:eastAsiaTheme="minorEastAsia" w:hAnsiTheme="minorHAnsi" w:cstheme="minorBidi"/>
            <w:noProof/>
            <w:sz w:val="22"/>
            <w:szCs w:val="22"/>
          </w:rPr>
          <w:tab/>
        </w:r>
        <w:r w:rsidRPr="00120349">
          <w:rPr>
            <w:rStyle w:val="Hyperlink"/>
            <w:noProof/>
          </w:rPr>
          <w:t>Change of status upon New Service Provider non-concurrence</w:t>
        </w:r>
        <w:r>
          <w:rPr>
            <w:noProof/>
            <w:webHidden/>
          </w:rPr>
          <w:tab/>
        </w:r>
        <w:r>
          <w:rPr>
            <w:noProof/>
            <w:webHidden/>
          </w:rPr>
          <w:fldChar w:fldCharType="begin"/>
        </w:r>
        <w:r>
          <w:rPr>
            <w:noProof/>
            <w:webHidden/>
          </w:rPr>
          <w:instrText xml:space="preserve"> PAGEREF _Toc391630860 \h </w:instrText>
        </w:r>
        <w:r>
          <w:rPr>
            <w:noProof/>
            <w:webHidden/>
          </w:rPr>
        </w:r>
      </w:ins>
      <w:r>
        <w:rPr>
          <w:noProof/>
          <w:webHidden/>
        </w:rPr>
        <w:fldChar w:fldCharType="separate"/>
      </w:r>
      <w:ins w:id="253" w:author="jnakamura" w:date="2014-06-27T11:10:00Z">
        <w:r>
          <w:rPr>
            <w:noProof/>
            <w:webHidden/>
          </w:rPr>
          <w:t>2-5</w:t>
        </w:r>
        <w:r>
          <w:rPr>
            <w:noProof/>
            <w:webHidden/>
          </w:rPr>
          <w:fldChar w:fldCharType="end"/>
        </w:r>
        <w:r w:rsidRPr="00120349">
          <w:rPr>
            <w:rStyle w:val="Hyperlink"/>
            <w:noProof/>
          </w:rPr>
          <w:fldChar w:fldCharType="end"/>
        </w:r>
      </w:ins>
    </w:p>
    <w:p w:rsidR="000A6337" w:rsidRDefault="000A6337">
      <w:pPr>
        <w:pStyle w:val="TOC3"/>
        <w:tabs>
          <w:tab w:val="left" w:pos="1200"/>
        </w:tabs>
        <w:rPr>
          <w:ins w:id="254" w:author="jnakamura" w:date="2014-06-27T11:10:00Z"/>
          <w:rFonts w:asciiTheme="minorHAnsi" w:eastAsiaTheme="minorEastAsia" w:hAnsiTheme="minorHAnsi" w:cstheme="minorBidi"/>
          <w:noProof/>
          <w:sz w:val="22"/>
          <w:szCs w:val="22"/>
        </w:rPr>
      </w:pPr>
      <w:ins w:id="25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6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4.2</w:t>
        </w:r>
        <w:r>
          <w:rPr>
            <w:rFonts w:asciiTheme="minorHAnsi" w:eastAsiaTheme="minorEastAsia" w:hAnsiTheme="minorHAnsi" w:cstheme="minorBidi"/>
            <w:noProof/>
            <w:sz w:val="22"/>
            <w:szCs w:val="22"/>
          </w:rPr>
          <w:tab/>
        </w:r>
        <w:r w:rsidRPr="00120349">
          <w:rPr>
            <w:rStyle w:val="Hyperlink"/>
            <w:noProof/>
          </w:rPr>
          <w:t>New Service Provider coordinates conflict resolution activities</w:t>
        </w:r>
        <w:r>
          <w:rPr>
            <w:noProof/>
            <w:webHidden/>
          </w:rPr>
          <w:tab/>
        </w:r>
        <w:r>
          <w:rPr>
            <w:noProof/>
            <w:webHidden/>
          </w:rPr>
          <w:fldChar w:fldCharType="begin"/>
        </w:r>
        <w:r>
          <w:rPr>
            <w:noProof/>
            <w:webHidden/>
          </w:rPr>
          <w:instrText xml:space="preserve"> PAGEREF _Toc391630861 \h </w:instrText>
        </w:r>
        <w:r>
          <w:rPr>
            <w:noProof/>
            <w:webHidden/>
          </w:rPr>
        </w:r>
      </w:ins>
      <w:r>
        <w:rPr>
          <w:noProof/>
          <w:webHidden/>
        </w:rPr>
        <w:fldChar w:fldCharType="separate"/>
      </w:r>
      <w:ins w:id="256" w:author="jnakamura" w:date="2014-06-27T11:10:00Z">
        <w:r>
          <w:rPr>
            <w:noProof/>
            <w:webHidden/>
          </w:rPr>
          <w:t>2-6</w:t>
        </w:r>
        <w:r>
          <w:rPr>
            <w:noProof/>
            <w:webHidden/>
          </w:rPr>
          <w:fldChar w:fldCharType="end"/>
        </w:r>
        <w:r w:rsidRPr="00120349">
          <w:rPr>
            <w:rStyle w:val="Hyperlink"/>
            <w:noProof/>
          </w:rPr>
          <w:fldChar w:fldCharType="end"/>
        </w:r>
      </w:ins>
    </w:p>
    <w:p w:rsidR="000A6337" w:rsidRDefault="000A6337">
      <w:pPr>
        <w:pStyle w:val="TOC4"/>
        <w:tabs>
          <w:tab w:val="left" w:pos="1680"/>
        </w:tabs>
        <w:rPr>
          <w:ins w:id="257" w:author="jnakamura" w:date="2014-06-27T11:10:00Z"/>
          <w:rFonts w:asciiTheme="minorHAnsi" w:eastAsiaTheme="minorEastAsia" w:hAnsiTheme="minorHAnsi" w:cstheme="minorBidi"/>
          <w:noProof/>
          <w:sz w:val="22"/>
          <w:szCs w:val="22"/>
        </w:rPr>
      </w:pPr>
      <w:ins w:id="25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6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4.2.1</w:t>
        </w:r>
        <w:r>
          <w:rPr>
            <w:rFonts w:asciiTheme="minorHAnsi" w:eastAsiaTheme="minorEastAsia" w:hAnsiTheme="minorHAnsi" w:cstheme="minorBidi"/>
            <w:noProof/>
            <w:sz w:val="22"/>
            <w:szCs w:val="22"/>
          </w:rPr>
          <w:tab/>
        </w:r>
        <w:r w:rsidRPr="00120349">
          <w:rPr>
            <w:rStyle w:val="Hyperlink"/>
            <w:noProof/>
          </w:rPr>
          <w:t>Cancel pending notification</w:t>
        </w:r>
        <w:r>
          <w:rPr>
            <w:noProof/>
            <w:webHidden/>
          </w:rPr>
          <w:tab/>
        </w:r>
        <w:r>
          <w:rPr>
            <w:noProof/>
            <w:webHidden/>
          </w:rPr>
          <w:fldChar w:fldCharType="begin"/>
        </w:r>
        <w:r>
          <w:rPr>
            <w:noProof/>
            <w:webHidden/>
          </w:rPr>
          <w:instrText xml:space="preserve"> PAGEREF _Toc391630862 \h </w:instrText>
        </w:r>
        <w:r>
          <w:rPr>
            <w:noProof/>
            <w:webHidden/>
          </w:rPr>
        </w:r>
      </w:ins>
      <w:r>
        <w:rPr>
          <w:noProof/>
          <w:webHidden/>
        </w:rPr>
        <w:fldChar w:fldCharType="separate"/>
      </w:r>
      <w:ins w:id="259" w:author="jnakamura" w:date="2014-06-27T11:10:00Z">
        <w:r>
          <w:rPr>
            <w:noProof/>
            <w:webHidden/>
          </w:rPr>
          <w:t>2-6</w:t>
        </w:r>
        <w:r>
          <w:rPr>
            <w:noProof/>
            <w:webHidden/>
          </w:rPr>
          <w:fldChar w:fldCharType="end"/>
        </w:r>
        <w:r w:rsidRPr="00120349">
          <w:rPr>
            <w:rStyle w:val="Hyperlink"/>
            <w:noProof/>
          </w:rPr>
          <w:fldChar w:fldCharType="end"/>
        </w:r>
      </w:ins>
    </w:p>
    <w:p w:rsidR="000A6337" w:rsidRDefault="000A6337">
      <w:pPr>
        <w:pStyle w:val="TOC3"/>
        <w:tabs>
          <w:tab w:val="left" w:pos="1200"/>
        </w:tabs>
        <w:rPr>
          <w:ins w:id="260" w:author="jnakamura" w:date="2014-06-27T11:10:00Z"/>
          <w:rFonts w:asciiTheme="minorHAnsi" w:eastAsiaTheme="minorEastAsia" w:hAnsiTheme="minorHAnsi" w:cstheme="minorBidi"/>
          <w:noProof/>
          <w:sz w:val="22"/>
          <w:szCs w:val="22"/>
        </w:rPr>
      </w:pPr>
      <w:ins w:id="26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6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4.3</w:t>
        </w:r>
        <w:r>
          <w:rPr>
            <w:rFonts w:asciiTheme="minorHAnsi" w:eastAsiaTheme="minorEastAsia" w:hAnsiTheme="minorHAnsi" w:cstheme="minorBidi"/>
            <w:noProof/>
            <w:sz w:val="22"/>
            <w:szCs w:val="22"/>
          </w:rPr>
          <w:tab/>
        </w:r>
        <w:r w:rsidRPr="00120349">
          <w:rPr>
            <w:rStyle w:val="Hyperlink"/>
            <w:noProof/>
          </w:rPr>
          <w:t>Subscription version cancellation</w:t>
        </w:r>
        <w:r>
          <w:rPr>
            <w:noProof/>
            <w:webHidden/>
          </w:rPr>
          <w:tab/>
        </w:r>
        <w:r>
          <w:rPr>
            <w:noProof/>
            <w:webHidden/>
          </w:rPr>
          <w:fldChar w:fldCharType="begin"/>
        </w:r>
        <w:r>
          <w:rPr>
            <w:noProof/>
            <w:webHidden/>
          </w:rPr>
          <w:instrText xml:space="preserve"> PAGEREF _Toc391630863 \h </w:instrText>
        </w:r>
        <w:r>
          <w:rPr>
            <w:noProof/>
            <w:webHidden/>
          </w:rPr>
        </w:r>
      </w:ins>
      <w:r>
        <w:rPr>
          <w:noProof/>
          <w:webHidden/>
        </w:rPr>
        <w:fldChar w:fldCharType="separate"/>
      </w:r>
      <w:ins w:id="262" w:author="jnakamura" w:date="2014-06-27T11:10:00Z">
        <w:r>
          <w:rPr>
            <w:noProof/>
            <w:webHidden/>
          </w:rPr>
          <w:t>2-6</w:t>
        </w:r>
        <w:r>
          <w:rPr>
            <w:noProof/>
            <w:webHidden/>
          </w:rPr>
          <w:fldChar w:fldCharType="end"/>
        </w:r>
        <w:r w:rsidRPr="00120349">
          <w:rPr>
            <w:rStyle w:val="Hyperlink"/>
            <w:noProof/>
          </w:rPr>
          <w:fldChar w:fldCharType="end"/>
        </w:r>
      </w:ins>
    </w:p>
    <w:p w:rsidR="000A6337" w:rsidRDefault="000A6337">
      <w:pPr>
        <w:pStyle w:val="TOC3"/>
        <w:tabs>
          <w:tab w:val="left" w:pos="1200"/>
        </w:tabs>
        <w:rPr>
          <w:ins w:id="263" w:author="jnakamura" w:date="2014-06-27T11:10:00Z"/>
          <w:rFonts w:asciiTheme="minorHAnsi" w:eastAsiaTheme="minorEastAsia" w:hAnsiTheme="minorHAnsi" w:cstheme="minorBidi"/>
          <w:noProof/>
          <w:sz w:val="22"/>
          <w:szCs w:val="22"/>
        </w:rPr>
      </w:pPr>
      <w:ins w:id="26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6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4.4</w:t>
        </w:r>
        <w:r>
          <w:rPr>
            <w:rFonts w:asciiTheme="minorHAnsi" w:eastAsiaTheme="minorEastAsia" w:hAnsiTheme="minorHAnsi" w:cstheme="minorBidi"/>
            <w:noProof/>
            <w:sz w:val="22"/>
            <w:szCs w:val="22"/>
          </w:rPr>
          <w:tab/>
        </w:r>
        <w:r w:rsidRPr="00120349">
          <w:rPr>
            <w:rStyle w:val="Hyperlink"/>
            <w:noProof/>
          </w:rPr>
          <w:t>Conflict resolved</w:t>
        </w:r>
        <w:r>
          <w:rPr>
            <w:noProof/>
            <w:webHidden/>
          </w:rPr>
          <w:tab/>
        </w:r>
        <w:r>
          <w:rPr>
            <w:noProof/>
            <w:webHidden/>
          </w:rPr>
          <w:fldChar w:fldCharType="begin"/>
        </w:r>
        <w:r>
          <w:rPr>
            <w:noProof/>
            <w:webHidden/>
          </w:rPr>
          <w:instrText xml:space="preserve"> PAGEREF _Toc391630864 \h </w:instrText>
        </w:r>
        <w:r>
          <w:rPr>
            <w:noProof/>
            <w:webHidden/>
          </w:rPr>
        </w:r>
      </w:ins>
      <w:r>
        <w:rPr>
          <w:noProof/>
          <w:webHidden/>
        </w:rPr>
        <w:fldChar w:fldCharType="separate"/>
      </w:r>
      <w:ins w:id="265" w:author="jnakamura" w:date="2014-06-27T11:10:00Z">
        <w:r>
          <w:rPr>
            <w:noProof/>
            <w:webHidden/>
          </w:rPr>
          <w:t>2-6</w:t>
        </w:r>
        <w:r>
          <w:rPr>
            <w:noProof/>
            <w:webHidden/>
          </w:rPr>
          <w:fldChar w:fldCharType="end"/>
        </w:r>
        <w:r w:rsidRPr="00120349">
          <w:rPr>
            <w:rStyle w:val="Hyperlink"/>
            <w:noProof/>
          </w:rPr>
          <w:fldChar w:fldCharType="end"/>
        </w:r>
      </w:ins>
    </w:p>
    <w:p w:rsidR="000A6337" w:rsidRDefault="000A6337">
      <w:pPr>
        <w:pStyle w:val="TOC2"/>
        <w:tabs>
          <w:tab w:val="left" w:pos="720"/>
        </w:tabs>
        <w:rPr>
          <w:ins w:id="266" w:author="jnakamura" w:date="2014-06-27T11:10:00Z"/>
          <w:rFonts w:asciiTheme="minorHAnsi" w:eastAsiaTheme="minorEastAsia" w:hAnsiTheme="minorHAnsi" w:cstheme="minorBidi"/>
          <w:b w:val="0"/>
          <w:noProof/>
          <w:sz w:val="22"/>
          <w:szCs w:val="22"/>
        </w:rPr>
      </w:pPr>
      <w:ins w:id="267" w:author="jnakamura" w:date="2014-06-27T11:10:00Z">
        <w:r w:rsidRPr="00120349">
          <w:rPr>
            <w:rStyle w:val="Hyperlink"/>
            <w:noProof/>
          </w:rPr>
          <w:lastRenderedPageBreak/>
          <w:fldChar w:fldCharType="begin"/>
        </w:r>
        <w:r w:rsidRPr="00120349">
          <w:rPr>
            <w:rStyle w:val="Hyperlink"/>
            <w:noProof/>
          </w:rPr>
          <w:instrText xml:space="preserve"> </w:instrText>
        </w:r>
        <w:r>
          <w:rPr>
            <w:noProof/>
          </w:rPr>
          <w:instrText>HYPERLINK \l "_Toc39163086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5</w:t>
        </w:r>
        <w:r>
          <w:rPr>
            <w:rFonts w:asciiTheme="minorHAnsi" w:eastAsiaTheme="minorEastAsia" w:hAnsiTheme="minorHAnsi" w:cstheme="minorBidi"/>
            <w:b w:val="0"/>
            <w:noProof/>
            <w:sz w:val="22"/>
            <w:szCs w:val="22"/>
          </w:rPr>
          <w:tab/>
        </w:r>
        <w:r w:rsidRPr="00120349">
          <w:rPr>
            <w:rStyle w:val="Hyperlink"/>
            <w:noProof/>
          </w:rPr>
          <w:t>Disaster Recovery and Backup Process</w:t>
        </w:r>
        <w:r>
          <w:rPr>
            <w:noProof/>
            <w:webHidden/>
          </w:rPr>
          <w:tab/>
        </w:r>
        <w:r>
          <w:rPr>
            <w:noProof/>
            <w:webHidden/>
          </w:rPr>
          <w:fldChar w:fldCharType="begin"/>
        </w:r>
        <w:r>
          <w:rPr>
            <w:noProof/>
            <w:webHidden/>
          </w:rPr>
          <w:instrText xml:space="preserve"> PAGEREF _Toc391630865 \h </w:instrText>
        </w:r>
        <w:r>
          <w:rPr>
            <w:noProof/>
            <w:webHidden/>
          </w:rPr>
        </w:r>
      </w:ins>
      <w:r>
        <w:rPr>
          <w:noProof/>
          <w:webHidden/>
        </w:rPr>
        <w:fldChar w:fldCharType="separate"/>
      </w:r>
      <w:ins w:id="268" w:author="jnakamura" w:date="2014-06-27T11:10:00Z">
        <w:r>
          <w:rPr>
            <w:noProof/>
            <w:webHidden/>
          </w:rPr>
          <w:t>2-7</w:t>
        </w:r>
        <w:r>
          <w:rPr>
            <w:noProof/>
            <w:webHidden/>
          </w:rPr>
          <w:fldChar w:fldCharType="end"/>
        </w:r>
        <w:r w:rsidRPr="00120349">
          <w:rPr>
            <w:rStyle w:val="Hyperlink"/>
            <w:noProof/>
          </w:rPr>
          <w:fldChar w:fldCharType="end"/>
        </w:r>
      </w:ins>
    </w:p>
    <w:p w:rsidR="000A6337" w:rsidRDefault="000A6337">
      <w:pPr>
        <w:pStyle w:val="TOC3"/>
        <w:tabs>
          <w:tab w:val="left" w:pos="1200"/>
        </w:tabs>
        <w:rPr>
          <w:ins w:id="269" w:author="jnakamura" w:date="2014-06-27T11:10:00Z"/>
          <w:rFonts w:asciiTheme="minorHAnsi" w:eastAsiaTheme="minorEastAsia" w:hAnsiTheme="minorHAnsi" w:cstheme="minorBidi"/>
          <w:noProof/>
          <w:sz w:val="22"/>
          <w:szCs w:val="22"/>
        </w:rPr>
      </w:pPr>
      <w:ins w:id="27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6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5.1</w:t>
        </w:r>
        <w:r>
          <w:rPr>
            <w:rFonts w:asciiTheme="minorHAnsi" w:eastAsiaTheme="minorEastAsia" w:hAnsiTheme="minorHAnsi" w:cstheme="minorBidi"/>
            <w:noProof/>
            <w:sz w:val="22"/>
            <w:szCs w:val="22"/>
          </w:rPr>
          <w:tab/>
        </w:r>
        <w:r w:rsidRPr="00120349">
          <w:rPr>
            <w:rStyle w:val="Hyperlink"/>
            <w:noProof/>
          </w:rPr>
          <w:t>NPAC personnel determine downtime requirement</w:t>
        </w:r>
        <w:r>
          <w:rPr>
            <w:noProof/>
            <w:webHidden/>
          </w:rPr>
          <w:tab/>
        </w:r>
        <w:r>
          <w:rPr>
            <w:noProof/>
            <w:webHidden/>
          </w:rPr>
          <w:fldChar w:fldCharType="begin"/>
        </w:r>
        <w:r>
          <w:rPr>
            <w:noProof/>
            <w:webHidden/>
          </w:rPr>
          <w:instrText xml:space="preserve"> PAGEREF _Toc391630866 \h </w:instrText>
        </w:r>
        <w:r>
          <w:rPr>
            <w:noProof/>
            <w:webHidden/>
          </w:rPr>
        </w:r>
      </w:ins>
      <w:r>
        <w:rPr>
          <w:noProof/>
          <w:webHidden/>
        </w:rPr>
        <w:fldChar w:fldCharType="separate"/>
      </w:r>
      <w:ins w:id="271" w:author="jnakamura" w:date="2014-06-27T11:10:00Z">
        <w:r>
          <w:rPr>
            <w:noProof/>
            <w:webHidden/>
          </w:rPr>
          <w:t>2-7</w:t>
        </w:r>
        <w:r>
          <w:rPr>
            <w:noProof/>
            <w:webHidden/>
          </w:rPr>
          <w:fldChar w:fldCharType="end"/>
        </w:r>
        <w:r w:rsidRPr="00120349">
          <w:rPr>
            <w:rStyle w:val="Hyperlink"/>
            <w:noProof/>
          </w:rPr>
          <w:fldChar w:fldCharType="end"/>
        </w:r>
      </w:ins>
    </w:p>
    <w:p w:rsidR="000A6337" w:rsidRDefault="000A6337">
      <w:pPr>
        <w:pStyle w:val="TOC3"/>
        <w:tabs>
          <w:tab w:val="left" w:pos="1200"/>
        </w:tabs>
        <w:rPr>
          <w:ins w:id="272" w:author="jnakamura" w:date="2014-06-27T11:10:00Z"/>
          <w:rFonts w:asciiTheme="minorHAnsi" w:eastAsiaTheme="minorEastAsia" w:hAnsiTheme="minorHAnsi" w:cstheme="minorBidi"/>
          <w:noProof/>
          <w:sz w:val="22"/>
          <w:szCs w:val="22"/>
        </w:rPr>
      </w:pPr>
      <w:ins w:id="27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6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5.2</w:t>
        </w:r>
        <w:r>
          <w:rPr>
            <w:rFonts w:asciiTheme="minorHAnsi" w:eastAsiaTheme="minorEastAsia" w:hAnsiTheme="minorHAnsi" w:cstheme="minorBidi"/>
            <w:noProof/>
            <w:sz w:val="22"/>
            <w:szCs w:val="22"/>
          </w:rPr>
          <w:tab/>
        </w:r>
        <w:r w:rsidRPr="00120349">
          <w:rPr>
            <w:rStyle w:val="Hyperlink"/>
            <w:noProof/>
          </w:rPr>
          <w:t>NPAC notifies Service Providers of switch to backup NPAC and start of cutover quiet period</w:t>
        </w:r>
        <w:r>
          <w:rPr>
            <w:noProof/>
            <w:webHidden/>
          </w:rPr>
          <w:tab/>
        </w:r>
        <w:r>
          <w:rPr>
            <w:noProof/>
            <w:webHidden/>
          </w:rPr>
          <w:fldChar w:fldCharType="begin"/>
        </w:r>
        <w:r>
          <w:rPr>
            <w:noProof/>
            <w:webHidden/>
          </w:rPr>
          <w:instrText xml:space="preserve"> PAGEREF _Toc391630867 \h </w:instrText>
        </w:r>
        <w:r>
          <w:rPr>
            <w:noProof/>
            <w:webHidden/>
          </w:rPr>
        </w:r>
      </w:ins>
      <w:r>
        <w:rPr>
          <w:noProof/>
          <w:webHidden/>
        </w:rPr>
        <w:fldChar w:fldCharType="separate"/>
      </w:r>
      <w:ins w:id="274" w:author="jnakamura" w:date="2014-06-27T11:10:00Z">
        <w:r>
          <w:rPr>
            <w:noProof/>
            <w:webHidden/>
          </w:rPr>
          <w:t>2-7</w:t>
        </w:r>
        <w:r>
          <w:rPr>
            <w:noProof/>
            <w:webHidden/>
          </w:rPr>
          <w:fldChar w:fldCharType="end"/>
        </w:r>
        <w:r w:rsidRPr="00120349">
          <w:rPr>
            <w:rStyle w:val="Hyperlink"/>
            <w:noProof/>
          </w:rPr>
          <w:fldChar w:fldCharType="end"/>
        </w:r>
      </w:ins>
    </w:p>
    <w:p w:rsidR="000A6337" w:rsidRDefault="000A6337">
      <w:pPr>
        <w:pStyle w:val="TOC3"/>
        <w:tabs>
          <w:tab w:val="left" w:pos="1200"/>
        </w:tabs>
        <w:rPr>
          <w:ins w:id="275" w:author="jnakamura" w:date="2014-06-27T11:10:00Z"/>
          <w:rFonts w:asciiTheme="minorHAnsi" w:eastAsiaTheme="minorEastAsia" w:hAnsiTheme="minorHAnsi" w:cstheme="minorBidi"/>
          <w:noProof/>
          <w:sz w:val="22"/>
          <w:szCs w:val="22"/>
        </w:rPr>
      </w:pPr>
      <w:ins w:id="27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6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5.3</w:t>
        </w:r>
        <w:r>
          <w:rPr>
            <w:rFonts w:asciiTheme="minorHAnsi" w:eastAsiaTheme="minorEastAsia" w:hAnsiTheme="minorHAnsi" w:cstheme="minorBidi"/>
            <w:noProof/>
            <w:sz w:val="22"/>
            <w:szCs w:val="22"/>
          </w:rPr>
          <w:tab/>
        </w:r>
        <w:r w:rsidRPr="00120349">
          <w:rPr>
            <w:rStyle w:val="Hyperlink"/>
            <w:noProof/>
          </w:rPr>
          <w:t>Service providers connect to backup NPAC</w:t>
        </w:r>
        <w:r>
          <w:rPr>
            <w:noProof/>
            <w:webHidden/>
          </w:rPr>
          <w:tab/>
        </w:r>
        <w:r>
          <w:rPr>
            <w:noProof/>
            <w:webHidden/>
          </w:rPr>
          <w:fldChar w:fldCharType="begin"/>
        </w:r>
        <w:r>
          <w:rPr>
            <w:noProof/>
            <w:webHidden/>
          </w:rPr>
          <w:instrText xml:space="preserve"> PAGEREF _Toc391630868 \h </w:instrText>
        </w:r>
        <w:r>
          <w:rPr>
            <w:noProof/>
            <w:webHidden/>
          </w:rPr>
        </w:r>
      </w:ins>
      <w:r>
        <w:rPr>
          <w:noProof/>
          <w:webHidden/>
        </w:rPr>
        <w:fldChar w:fldCharType="separate"/>
      </w:r>
      <w:ins w:id="277" w:author="jnakamura" w:date="2014-06-27T11:10:00Z">
        <w:r>
          <w:rPr>
            <w:noProof/>
            <w:webHidden/>
          </w:rPr>
          <w:t>2-7</w:t>
        </w:r>
        <w:r>
          <w:rPr>
            <w:noProof/>
            <w:webHidden/>
          </w:rPr>
          <w:fldChar w:fldCharType="end"/>
        </w:r>
        <w:r w:rsidRPr="00120349">
          <w:rPr>
            <w:rStyle w:val="Hyperlink"/>
            <w:noProof/>
          </w:rPr>
          <w:fldChar w:fldCharType="end"/>
        </w:r>
      </w:ins>
    </w:p>
    <w:p w:rsidR="000A6337" w:rsidRDefault="000A6337">
      <w:pPr>
        <w:pStyle w:val="TOC3"/>
        <w:tabs>
          <w:tab w:val="left" w:pos="1200"/>
        </w:tabs>
        <w:rPr>
          <w:ins w:id="278" w:author="jnakamura" w:date="2014-06-27T11:10:00Z"/>
          <w:rFonts w:asciiTheme="minorHAnsi" w:eastAsiaTheme="minorEastAsia" w:hAnsiTheme="minorHAnsi" w:cstheme="minorBidi"/>
          <w:noProof/>
          <w:sz w:val="22"/>
          <w:szCs w:val="22"/>
        </w:rPr>
      </w:pPr>
      <w:ins w:id="27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6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5.4</w:t>
        </w:r>
        <w:r>
          <w:rPr>
            <w:rFonts w:asciiTheme="minorHAnsi" w:eastAsiaTheme="minorEastAsia" w:hAnsiTheme="minorHAnsi" w:cstheme="minorBidi"/>
            <w:noProof/>
            <w:sz w:val="22"/>
            <w:szCs w:val="22"/>
          </w:rPr>
          <w:tab/>
        </w:r>
        <w:r w:rsidRPr="00120349">
          <w:rPr>
            <w:rStyle w:val="Hyperlink"/>
            <w:noProof/>
          </w:rPr>
          <w:t>Backup NPAC notifies Service Providers of application availability and end of cutover quiet period</w:t>
        </w:r>
        <w:r>
          <w:rPr>
            <w:noProof/>
            <w:webHidden/>
          </w:rPr>
          <w:tab/>
        </w:r>
        <w:r>
          <w:rPr>
            <w:noProof/>
            <w:webHidden/>
          </w:rPr>
          <w:fldChar w:fldCharType="begin"/>
        </w:r>
        <w:r>
          <w:rPr>
            <w:noProof/>
            <w:webHidden/>
          </w:rPr>
          <w:instrText xml:space="preserve"> PAGEREF _Toc391630869 \h </w:instrText>
        </w:r>
        <w:r>
          <w:rPr>
            <w:noProof/>
            <w:webHidden/>
          </w:rPr>
        </w:r>
      </w:ins>
      <w:r>
        <w:rPr>
          <w:noProof/>
          <w:webHidden/>
        </w:rPr>
        <w:fldChar w:fldCharType="separate"/>
      </w:r>
      <w:ins w:id="280" w:author="jnakamura" w:date="2014-06-27T11:10:00Z">
        <w:r>
          <w:rPr>
            <w:noProof/>
            <w:webHidden/>
          </w:rPr>
          <w:t>2-7</w:t>
        </w:r>
        <w:r>
          <w:rPr>
            <w:noProof/>
            <w:webHidden/>
          </w:rPr>
          <w:fldChar w:fldCharType="end"/>
        </w:r>
        <w:r w:rsidRPr="00120349">
          <w:rPr>
            <w:rStyle w:val="Hyperlink"/>
            <w:noProof/>
          </w:rPr>
          <w:fldChar w:fldCharType="end"/>
        </w:r>
      </w:ins>
    </w:p>
    <w:p w:rsidR="000A6337" w:rsidRDefault="000A6337">
      <w:pPr>
        <w:pStyle w:val="TOC3"/>
        <w:tabs>
          <w:tab w:val="left" w:pos="1200"/>
        </w:tabs>
        <w:rPr>
          <w:ins w:id="281" w:author="jnakamura" w:date="2014-06-27T11:10:00Z"/>
          <w:rFonts w:asciiTheme="minorHAnsi" w:eastAsiaTheme="minorEastAsia" w:hAnsiTheme="minorHAnsi" w:cstheme="minorBidi"/>
          <w:noProof/>
          <w:sz w:val="22"/>
          <w:szCs w:val="22"/>
        </w:rPr>
      </w:pPr>
      <w:ins w:id="28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7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5.5</w:t>
        </w:r>
        <w:r>
          <w:rPr>
            <w:rFonts w:asciiTheme="minorHAnsi" w:eastAsiaTheme="minorEastAsia" w:hAnsiTheme="minorHAnsi" w:cstheme="minorBidi"/>
            <w:noProof/>
            <w:sz w:val="22"/>
            <w:szCs w:val="22"/>
          </w:rPr>
          <w:tab/>
        </w:r>
        <w:r w:rsidRPr="00120349">
          <w:rPr>
            <w:rStyle w:val="Hyperlink"/>
            <w:noProof/>
          </w:rPr>
          <w:t>Service providers conduct business using backup NPAC</w:t>
        </w:r>
        <w:r>
          <w:rPr>
            <w:noProof/>
            <w:webHidden/>
          </w:rPr>
          <w:tab/>
        </w:r>
        <w:r>
          <w:rPr>
            <w:noProof/>
            <w:webHidden/>
          </w:rPr>
          <w:fldChar w:fldCharType="begin"/>
        </w:r>
        <w:r>
          <w:rPr>
            <w:noProof/>
            <w:webHidden/>
          </w:rPr>
          <w:instrText xml:space="preserve"> PAGEREF _Toc391630870 \h </w:instrText>
        </w:r>
        <w:r>
          <w:rPr>
            <w:noProof/>
            <w:webHidden/>
          </w:rPr>
        </w:r>
      </w:ins>
      <w:r>
        <w:rPr>
          <w:noProof/>
          <w:webHidden/>
        </w:rPr>
        <w:fldChar w:fldCharType="separate"/>
      </w:r>
      <w:ins w:id="283" w:author="jnakamura" w:date="2014-06-27T11:10:00Z">
        <w:r>
          <w:rPr>
            <w:noProof/>
            <w:webHidden/>
          </w:rPr>
          <w:t>2-7</w:t>
        </w:r>
        <w:r>
          <w:rPr>
            <w:noProof/>
            <w:webHidden/>
          </w:rPr>
          <w:fldChar w:fldCharType="end"/>
        </w:r>
        <w:r w:rsidRPr="00120349">
          <w:rPr>
            <w:rStyle w:val="Hyperlink"/>
            <w:noProof/>
          </w:rPr>
          <w:fldChar w:fldCharType="end"/>
        </w:r>
      </w:ins>
    </w:p>
    <w:p w:rsidR="000A6337" w:rsidRDefault="000A6337">
      <w:pPr>
        <w:pStyle w:val="TOC3"/>
        <w:tabs>
          <w:tab w:val="left" w:pos="1200"/>
        </w:tabs>
        <w:rPr>
          <w:ins w:id="284" w:author="jnakamura" w:date="2014-06-27T11:10:00Z"/>
          <w:rFonts w:asciiTheme="minorHAnsi" w:eastAsiaTheme="minorEastAsia" w:hAnsiTheme="minorHAnsi" w:cstheme="minorBidi"/>
          <w:noProof/>
          <w:sz w:val="22"/>
          <w:szCs w:val="22"/>
        </w:rPr>
      </w:pPr>
      <w:ins w:id="28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7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5.6</w:t>
        </w:r>
        <w:r>
          <w:rPr>
            <w:rFonts w:asciiTheme="minorHAnsi" w:eastAsiaTheme="minorEastAsia" w:hAnsiTheme="minorHAnsi" w:cstheme="minorBidi"/>
            <w:noProof/>
            <w:sz w:val="22"/>
            <w:szCs w:val="22"/>
          </w:rPr>
          <w:tab/>
        </w:r>
        <w:r w:rsidRPr="00120349">
          <w:rPr>
            <w:rStyle w:val="Hyperlink"/>
            <w:noProof/>
          </w:rPr>
          <w:t>Backup NPAC notifies Service Providers of switch to primary NPAC and start of cutover quiet period</w:t>
        </w:r>
        <w:r>
          <w:rPr>
            <w:noProof/>
            <w:webHidden/>
          </w:rPr>
          <w:tab/>
        </w:r>
        <w:r>
          <w:rPr>
            <w:noProof/>
            <w:webHidden/>
          </w:rPr>
          <w:fldChar w:fldCharType="begin"/>
        </w:r>
        <w:r>
          <w:rPr>
            <w:noProof/>
            <w:webHidden/>
          </w:rPr>
          <w:instrText xml:space="preserve"> PAGEREF _Toc391630871 \h </w:instrText>
        </w:r>
        <w:r>
          <w:rPr>
            <w:noProof/>
            <w:webHidden/>
          </w:rPr>
        </w:r>
      </w:ins>
      <w:r>
        <w:rPr>
          <w:noProof/>
          <w:webHidden/>
        </w:rPr>
        <w:fldChar w:fldCharType="separate"/>
      </w:r>
      <w:ins w:id="286" w:author="jnakamura" w:date="2014-06-27T11:10:00Z">
        <w:r>
          <w:rPr>
            <w:noProof/>
            <w:webHidden/>
          </w:rPr>
          <w:t>2-7</w:t>
        </w:r>
        <w:r>
          <w:rPr>
            <w:noProof/>
            <w:webHidden/>
          </w:rPr>
          <w:fldChar w:fldCharType="end"/>
        </w:r>
        <w:r w:rsidRPr="00120349">
          <w:rPr>
            <w:rStyle w:val="Hyperlink"/>
            <w:noProof/>
          </w:rPr>
          <w:fldChar w:fldCharType="end"/>
        </w:r>
      </w:ins>
    </w:p>
    <w:p w:rsidR="000A6337" w:rsidRDefault="000A6337">
      <w:pPr>
        <w:pStyle w:val="TOC3"/>
        <w:tabs>
          <w:tab w:val="left" w:pos="1200"/>
        </w:tabs>
        <w:rPr>
          <w:ins w:id="287" w:author="jnakamura" w:date="2014-06-27T11:10:00Z"/>
          <w:rFonts w:asciiTheme="minorHAnsi" w:eastAsiaTheme="minorEastAsia" w:hAnsiTheme="minorHAnsi" w:cstheme="minorBidi"/>
          <w:noProof/>
          <w:sz w:val="22"/>
          <w:szCs w:val="22"/>
        </w:rPr>
      </w:pPr>
      <w:ins w:id="28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7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5.7</w:t>
        </w:r>
        <w:r>
          <w:rPr>
            <w:rFonts w:asciiTheme="minorHAnsi" w:eastAsiaTheme="minorEastAsia" w:hAnsiTheme="minorHAnsi" w:cstheme="minorBidi"/>
            <w:noProof/>
            <w:sz w:val="22"/>
            <w:szCs w:val="22"/>
          </w:rPr>
          <w:tab/>
        </w:r>
        <w:r w:rsidRPr="00120349">
          <w:rPr>
            <w:rStyle w:val="Hyperlink"/>
            <w:noProof/>
          </w:rPr>
          <w:t>Service providers reconnect to primary NPAC</w:t>
        </w:r>
        <w:r>
          <w:rPr>
            <w:noProof/>
            <w:webHidden/>
          </w:rPr>
          <w:tab/>
        </w:r>
        <w:r>
          <w:rPr>
            <w:noProof/>
            <w:webHidden/>
          </w:rPr>
          <w:fldChar w:fldCharType="begin"/>
        </w:r>
        <w:r>
          <w:rPr>
            <w:noProof/>
            <w:webHidden/>
          </w:rPr>
          <w:instrText xml:space="preserve"> PAGEREF _Toc391630872 \h </w:instrText>
        </w:r>
        <w:r>
          <w:rPr>
            <w:noProof/>
            <w:webHidden/>
          </w:rPr>
        </w:r>
      </w:ins>
      <w:r>
        <w:rPr>
          <w:noProof/>
          <w:webHidden/>
        </w:rPr>
        <w:fldChar w:fldCharType="separate"/>
      </w:r>
      <w:ins w:id="289" w:author="jnakamura" w:date="2014-06-27T11:10:00Z">
        <w:r>
          <w:rPr>
            <w:noProof/>
            <w:webHidden/>
          </w:rPr>
          <w:t>2-8</w:t>
        </w:r>
        <w:r>
          <w:rPr>
            <w:noProof/>
            <w:webHidden/>
          </w:rPr>
          <w:fldChar w:fldCharType="end"/>
        </w:r>
        <w:r w:rsidRPr="00120349">
          <w:rPr>
            <w:rStyle w:val="Hyperlink"/>
            <w:noProof/>
          </w:rPr>
          <w:fldChar w:fldCharType="end"/>
        </w:r>
      </w:ins>
    </w:p>
    <w:p w:rsidR="000A6337" w:rsidRDefault="000A6337">
      <w:pPr>
        <w:pStyle w:val="TOC3"/>
        <w:tabs>
          <w:tab w:val="left" w:pos="1200"/>
        </w:tabs>
        <w:rPr>
          <w:ins w:id="290" w:author="jnakamura" w:date="2014-06-27T11:10:00Z"/>
          <w:rFonts w:asciiTheme="minorHAnsi" w:eastAsiaTheme="minorEastAsia" w:hAnsiTheme="minorHAnsi" w:cstheme="minorBidi"/>
          <w:noProof/>
          <w:sz w:val="22"/>
          <w:szCs w:val="22"/>
        </w:rPr>
      </w:pPr>
      <w:ins w:id="29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7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5.8</w:t>
        </w:r>
        <w:r>
          <w:rPr>
            <w:rFonts w:asciiTheme="minorHAnsi" w:eastAsiaTheme="minorEastAsia" w:hAnsiTheme="minorHAnsi" w:cstheme="minorBidi"/>
            <w:noProof/>
            <w:sz w:val="22"/>
            <w:szCs w:val="22"/>
          </w:rPr>
          <w:tab/>
        </w:r>
        <w:r w:rsidRPr="00120349">
          <w:rPr>
            <w:rStyle w:val="Hyperlink"/>
            <w:noProof/>
          </w:rPr>
          <w:t>Primary NPAC notifies Service Providers of availability and end of cutover quiet period</w:t>
        </w:r>
        <w:r>
          <w:rPr>
            <w:noProof/>
            <w:webHidden/>
          </w:rPr>
          <w:tab/>
        </w:r>
        <w:r>
          <w:rPr>
            <w:noProof/>
            <w:webHidden/>
          </w:rPr>
          <w:fldChar w:fldCharType="begin"/>
        </w:r>
        <w:r>
          <w:rPr>
            <w:noProof/>
            <w:webHidden/>
          </w:rPr>
          <w:instrText xml:space="preserve"> PAGEREF _Toc391630873 \h </w:instrText>
        </w:r>
        <w:r>
          <w:rPr>
            <w:noProof/>
            <w:webHidden/>
          </w:rPr>
        </w:r>
      </w:ins>
      <w:r>
        <w:rPr>
          <w:noProof/>
          <w:webHidden/>
        </w:rPr>
        <w:fldChar w:fldCharType="separate"/>
      </w:r>
      <w:ins w:id="292" w:author="jnakamura" w:date="2014-06-27T11:10:00Z">
        <w:r>
          <w:rPr>
            <w:noProof/>
            <w:webHidden/>
          </w:rPr>
          <w:t>2-8</w:t>
        </w:r>
        <w:r>
          <w:rPr>
            <w:noProof/>
            <w:webHidden/>
          </w:rPr>
          <w:fldChar w:fldCharType="end"/>
        </w:r>
        <w:r w:rsidRPr="00120349">
          <w:rPr>
            <w:rStyle w:val="Hyperlink"/>
            <w:noProof/>
          </w:rPr>
          <w:fldChar w:fldCharType="end"/>
        </w:r>
      </w:ins>
    </w:p>
    <w:p w:rsidR="000A6337" w:rsidRDefault="000A6337">
      <w:pPr>
        <w:pStyle w:val="TOC2"/>
        <w:tabs>
          <w:tab w:val="left" w:pos="720"/>
        </w:tabs>
        <w:rPr>
          <w:ins w:id="293" w:author="jnakamura" w:date="2014-06-27T11:10:00Z"/>
          <w:rFonts w:asciiTheme="minorHAnsi" w:eastAsiaTheme="minorEastAsia" w:hAnsiTheme="minorHAnsi" w:cstheme="minorBidi"/>
          <w:b w:val="0"/>
          <w:noProof/>
          <w:sz w:val="22"/>
          <w:szCs w:val="22"/>
        </w:rPr>
      </w:pPr>
      <w:ins w:id="29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7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6</w:t>
        </w:r>
        <w:r>
          <w:rPr>
            <w:rFonts w:asciiTheme="minorHAnsi" w:eastAsiaTheme="minorEastAsia" w:hAnsiTheme="minorHAnsi" w:cstheme="minorBidi"/>
            <w:b w:val="0"/>
            <w:noProof/>
            <w:sz w:val="22"/>
            <w:szCs w:val="22"/>
          </w:rPr>
          <w:tab/>
        </w:r>
        <w:r w:rsidRPr="00120349">
          <w:rPr>
            <w:rStyle w:val="Hyperlink"/>
            <w:noProof/>
          </w:rPr>
          <w:t>Service Order Cancellation Process</w:t>
        </w:r>
        <w:r>
          <w:rPr>
            <w:noProof/>
            <w:webHidden/>
          </w:rPr>
          <w:tab/>
        </w:r>
        <w:r>
          <w:rPr>
            <w:noProof/>
            <w:webHidden/>
          </w:rPr>
          <w:fldChar w:fldCharType="begin"/>
        </w:r>
        <w:r>
          <w:rPr>
            <w:noProof/>
            <w:webHidden/>
          </w:rPr>
          <w:instrText xml:space="preserve"> PAGEREF _Toc391630874 \h </w:instrText>
        </w:r>
        <w:r>
          <w:rPr>
            <w:noProof/>
            <w:webHidden/>
          </w:rPr>
        </w:r>
      </w:ins>
      <w:r>
        <w:rPr>
          <w:noProof/>
          <w:webHidden/>
        </w:rPr>
        <w:fldChar w:fldCharType="separate"/>
      </w:r>
      <w:ins w:id="295" w:author="jnakamura" w:date="2014-06-27T11:10:00Z">
        <w:r>
          <w:rPr>
            <w:noProof/>
            <w:webHidden/>
          </w:rPr>
          <w:t>2-8</w:t>
        </w:r>
        <w:r>
          <w:rPr>
            <w:noProof/>
            <w:webHidden/>
          </w:rPr>
          <w:fldChar w:fldCharType="end"/>
        </w:r>
        <w:r w:rsidRPr="00120349">
          <w:rPr>
            <w:rStyle w:val="Hyperlink"/>
            <w:noProof/>
          </w:rPr>
          <w:fldChar w:fldCharType="end"/>
        </w:r>
      </w:ins>
    </w:p>
    <w:p w:rsidR="000A6337" w:rsidRDefault="000A6337">
      <w:pPr>
        <w:pStyle w:val="TOC3"/>
        <w:tabs>
          <w:tab w:val="left" w:pos="1200"/>
        </w:tabs>
        <w:rPr>
          <w:ins w:id="296" w:author="jnakamura" w:date="2014-06-27T11:10:00Z"/>
          <w:rFonts w:asciiTheme="minorHAnsi" w:eastAsiaTheme="minorEastAsia" w:hAnsiTheme="minorHAnsi" w:cstheme="minorBidi"/>
          <w:noProof/>
          <w:sz w:val="22"/>
          <w:szCs w:val="22"/>
        </w:rPr>
      </w:pPr>
      <w:ins w:id="29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7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6.1</w:t>
        </w:r>
        <w:r>
          <w:rPr>
            <w:rFonts w:asciiTheme="minorHAnsi" w:eastAsiaTheme="minorEastAsia" w:hAnsiTheme="minorHAnsi" w:cstheme="minorBidi"/>
            <w:noProof/>
            <w:sz w:val="22"/>
            <w:szCs w:val="22"/>
          </w:rPr>
          <w:tab/>
        </w:r>
        <w:r w:rsidRPr="00120349">
          <w:rPr>
            <w:rStyle w:val="Hyperlink"/>
            <w:noProof/>
          </w:rPr>
          <w:t>Service Provider issues service order cancellation</w:t>
        </w:r>
        <w:r>
          <w:rPr>
            <w:noProof/>
            <w:webHidden/>
          </w:rPr>
          <w:tab/>
        </w:r>
        <w:r>
          <w:rPr>
            <w:noProof/>
            <w:webHidden/>
          </w:rPr>
          <w:fldChar w:fldCharType="begin"/>
        </w:r>
        <w:r>
          <w:rPr>
            <w:noProof/>
            <w:webHidden/>
          </w:rPr>
          <w:instrText xml:space="preserve"> PAGEREF _Toc391630875 \h </w:instrText>
        </w:r>
        <w:r>
          <w:rPr>
            <w:noProof/>
            <w:webHidden/>
          </w:rPr>
        </w:r>
      </w:ins>
      <w:r>
        <w:rPr>
          <w:noProof/>
          <w:webHidden/>
        </w:rPr>
        <w:fldChar w:fldCharType="separate"/>
      </w:r>
      <w:ins w:id="298" w:author="jnakamura" w:date="2014-06-27T11:10:00Z">
        <w:r>
          <w:rPr>
            <w:noProof/>
            <w:webHidden/>
          </w:rPr>
          <w:t>2-8</w:t>
        </w:r>
        <w:r>
          <w:rPr>
            <w:noProof/>
            <w:webHidden/>
          </w:rPr>
          <w:fldChar w:fldCharType="end"/>
        </w:r>
        <w:r w:rsidRPr="00120349">
          <w:rPr>
            <w:rStyle w:val="Hyperlink"/>
            <w:noProof/>
          </w:rPr>
          <w:fldChar w:fldCharType="end"/>
        </w:r>
      </w:ins>
    </w:p>
    <w:p w:rsidR="000A6337" w:rsidRDefault="000A6337">
      <w:pPr>
        <w:pStyle w:val="TOC3"/>
        <w:tabs>
          <w:tab w:val="left" w:pos="1200"/>
        </w:tabs>
        <w:rPr>
          <w:ins w:id="299" w:author="jnakamura" w:date="2014-06-27T11:10:00Z"/>
          <w:rFonts w:asciiTheme="minorHAnsi" w:eastAsiaTheme="minorEastAsia" w:hAnsiTheme="minorHAnsi" w:cstheme="minorBidi"/>
          <w:noProof/>
          <w:sz w:val="22"/>
          <w:szCs w:val="22"/>
        </w:rPr>
      </w:pPr>
      <w:ins w:id="30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7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6.2</w:t>
        </w:r>
        <w:r>
          <w:rPr>
            <w:rFonts w:asciiTheme="minorHAnsi" w:eastAsiaTheme="minorEastAsia" w:hAnsiTheme="minorHAnsi" w:cstheme="minorBidi"/>
            <w:noProof/>
            <w:sz w:val="22"/>
            <w:szCs w:val="22"/>
          </w:rPr>
          <w:tab/>
        </w:r>
        <w:r w:rsidRPr="00120349">
          <w:rPr>
            <w:rStyle w:val="Hyperlink"/>
            <w:noProof/>
          </w:rPr>
          <w:t>Service provider cancels an un-concurred Subscription Version</w:t>
        </w:r>
        <w:r>
          <w:rPr>
            <w:noProof/>
            <w:webHidden/>
          </w:rPr>
          <w:tab/>
        </w:r>
        <w:r>
          <w:rPr>
            <w:noProof/>
            <w:webHidden/>
          </w:rPr>
          <w:fldChar w:fldCharType="begin"/>
        </w:r>
        <w:r>
          <w:rPr>
            <w:noProof/>
            <w:webHidden/>
          </w:rPr>
          <w:instrText xml:space="preserve"> PAGEREF _Toc391630876 \h </w:instrText>
        </w:r>
        <w:r>
          <w:rPr>
            <w:noProof/>
            <w:webHidden/>
          </w:rPr>
        </w:r>
      </w:ins>
      <w:r>
        <w:rPr>
          <w:noProof/>
          <w:webHidden/>
        </w:rPr>
        <w:fldChar w:fldCharType="separate"/>
      </w:r>
      <w:ins w:id="301" w:author="jnakamura" w:date="2014-06-27T11:10:00Z">
        <w:r>
          <w:rPr>
            <w:noProof/>
            <w:webHidden/>
          </w:rPr>
          <w:t>2-8</w:t>
        </w:r>
        <w:r>
          <w:rPr>
            <w:noProof/>
            <w:webHidden/>
          </w:rPr>
          <w:fldChar w:fldCharType="end"/>
        </w:r>
        <w:r w:rsidRPr="00120349">
          <w:rPr>
            <w:rStyle w:val="Hyperlink"/>
            <w:noProof/>
          </w:rPr>
          <w:fldChar w:fldCharType="end"/>
        </w:r>
      </w:ins>
    </w:p>
    <w:p w:rsidR="000A6337" w:rsidRDefault="000A6337">
      <w:pPr>
        <w:pStyle w:val="TOC3"/>
        <w:tabs>
          <w:tab w:val="left" w:pos="1200"/>
        </w:tabs>
        <w:rPr>
          <w:ins w:id="302" w:author="jnakamura" w:date="2014-06-27T11:10:00Z"/>
          <w:rFonts w:asciiTheme="minorHAnsi" w:eastAsiaTheme="minorEastAsia" w:hAnsiTheme="minorHAnsi" w:cstheme="minorBidi"/>
          <w:noProof/>
          <w:sz w:val="22"/>
          <w:szCs w:val="22"/>
        </w:rPr>
      </w:pPr>
      <w:ins w:id="30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7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6.3</w:t>
        </w:r>
        <w:r>
          <w:rPr>
            <w:rFonts w:asciiTheme="minorHAnsi" w:eastAsiaTheme="minorEastAsia" w:hAnsiTheme="minorHAnsi" w:cstheme="minorBidi"/>
            <w:noProof/>
            <w:sz w:val="22"/>
            <w:szCs w:val="22"/>
          </w:rPr>
          <w:tab/>
        </w:r>
        <w:r w:rsidRPr="00120349">
          <w:rPr>
            <w:rStyle w:val="Hyperlink"/>
            <w:noProof/>
          </w:rPr>
          <w:t>NPAC requests missing acknowledgment from Service Provider</w:t>
        </w:r>
        <w:r>
          <w:rPr>
            <w:noProof/>
            <w:webHidden/>
          </w:rPr>
          <w:tab/>
        </w:r>
        <w:r>
          <w:rPr>
            <w:noProof/>
            <w:webHidden/>
          </w:rPr>
          <w:fldChar w:fldCharType="begin"/>
        </w:r>
        <w:r>
          <w:rPr>
            <w:noProof/>
            <w:webHidden/>
          </w:rPr>
          <w:instrText xml:space="preserve"> PAGEREF _Toc391630877 \h </w:instrText>
        </w:r>
        <w:r>
          <w:rPr>
            <w:noProof/>
            <w:webHidden/>
          </w:rPr>
        </w:r>
      </w:ins>
      <w:r>
        <w:rPr>
          <w:noProof/>
          <w:webHidden/>
        </w:rPr>
        <w:fldChar w:fldCharType="separate"/>
      </w:r>
      <w:ins w:id="304" w:author="jnakamura" w:date="2014-06-27T11:10:00Z">
        <w:r>
          <w:rPr>
            <w:noProof/>
            <w:webHidden/>
          </w:rPr>
          <w:t>2-8</w:t>
        </w:r>
        <w:r>
          <w:rPr>
            <w:noProof/>
            <w:webHidden/>
          </w:rPr>
          <w:fldChar w:fldCharType="end"/>
        </w:r>
        <w:r w:rsidRPr="00120349">
          <w:rPr>
            <w:rStyle w:val="Hyperlink"/>
            <w:noProof/>
          </w:rPr>
          <w:fldChar w:fldCharType="end"/>
        </w:r>
      </w:ins>
    </w:p>
    <w:p w:rsidR="000A6337" w:rsidRDefault="000A6337">
      <w:pPr>
        <w:pStyle w:val="TOC3"/>
        <w:tabs>
          <w:tab w:val="left" w:pos="1200"/>
        </w:tabs>
        <w:rPr>
          <w:ins w:id="305" w:author="jnakamura" w:date="2014-06-27T11:10:00Z"/>
          <w:rFonts w:asciiTheme="minorHAnsi" w:eastAsiaTheme="minorEastAsia" w:hAnsiTheme="minorHAnsi" w:cstheme="minorBidi"/>
          <w:noProof/>
          <w:sz w:val="22"/>
          <w:szCs w:val="22"/>
        </w:rPr>
      </w:pPr>
      <w:ins w:id="30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7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6.4</w:t>
        </w:r>
        <w:r>
          <w:rPr>
            <w:rFonts w:asciiTheme="minorHAnsi" w:eastAsiaTheme="minorEastAsia" w:hAnsiTheme="minorHAnsi" w:cstheme="minorBidi"/>
            <w:noProof/>
            <w:sz w:val="22"/>
            <w:szCs w:val="22"/>
          </w:rPr>
          <w:tab/>
        </w:r>
        <w:r w:rsidRPr="00120349">
          <w:rPr>
            <w:rStyle w:val="Hyperlink"/>
            <w:noProof/>
          </w:rPr>
          <w:t>NPAC cancels the Subscription Version and notifies both Service Providers</w:t>
        </w:r>
        <w:r>
          <w:rPr>
            <w:noProof/>
            <w:webHidden/>
          </w:rPr>
          <w:tab/>
        </w:r>
        <w:r>
          <w:rPr>
            <w:noProof/>
            <w:webHidden/>
          </w:rPr>
          <w:fldChar w:fldCharType="begin"/>
        </w:r>
        <w:r>
          <w:rPr>
            <w:noProof/>
            <w:webHidden/>
          </w:rPr>
          <w:instrText xml:space="preserve"> PAGEREF _Toc391630878 \h </w:instrText>
        </w:r>
        <w:r>
          <w:rPr>
            <w:noProof/>
            <w:webHidden/>
          </w:rPr>
        </w:r>
      </w:ins>
      <w:r>
        <w:rPr>
          <w:noProof/>
          <w:webHidden/>
        </w:rPr>
        <w:fldChar w:fldCharType="separate"/>
      </w:r>
      <w:ins w:id="307" w:author="jnakamura" w:date="2014-06-27T11:10:00Z">
        <w:r>
          <w:rPr>
            <w:noProof/>
            <w:webHidden/>
          </w:rPr>
          <w:t>2-8</w:t>
        </w:r>
        <w:r>
          <w:rPr>
            <w:noProof/>
            <w:webHidden/>
          </w:rPr>
          <w:fldChar w:fldCharType="end"/>
        </w:r>
        <w:r w:rsidRPr="00120349">
          <w:rPr>
            <w:rStyle w:val="Hyperlink"/>
            <w:noProof/>
          </w:rPr>
          <w:fldChar w:fldCharType="end"/>
        </w:r>
      </w:ins>
    </w:p>
    <w:p w:rsidR="000A6337" w:rsidRDefault="000A6337">
      <w:pPr>
        <w:pStyle w:val="TOC2"/>
        <w:tabs>
          <w:tab w:val="left" w:pos="720"/>
        </w:tabs>
        <w:rPr>
          <w:ins w:id="308" w:author="jnakamura" w:date="2014-06-27T11:10:00Z"/>
          <w:rFonts w:asciiTheme="minorHAnsi" w:eastAsiaTheme="minorEastAsia" w:hAnsiTheme="minorHAnsi" w:cstheme="minorBidi"/>
          <w:b w:val="0"/>
          <w:noProof/>
          <w:sz w:val="22"/>
          <w:szCs w:val="22"/>
        </w:rPr>
      </w:pPr>
      <w:ins w:id="30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7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7</w:t>
        </w:r>
        <w:r>
          <w:rPr>
            <w:rFonts w:asciiTheme="minorHAnsi" w:eastAsiaTheme="minorEastAsia" w:hAnsiTheme="minorHAnsi" w:cstheme="minorBidi"/>
            <w:b w:val="0"/>
            <w:noProof/>
            <w:sz w:val="22"/>
            <w:szCs w:val="22"/>
          </w:rPr>
          <w:tab/>
        </w:r>
        <w:r w:rsidRPr="00120349">
          <w:rPr>
            <w:rStyle w:val="Hyperlink"/>
            <w:noProof/>
          </w:rPr>
          <w:t>Audit Request Process</w:t>
        </w:r>
        <w:r>
          <w:rPr>
            <w:noProof/>
            <w:webHidden/>
          </w:rPr>
          <w:tab/>
        </w:r>
        <w:r>
          <w:rPr>
            <w:noProof/>
            <w:webHidden/>
          </w:rPr>
          <w:fldChar w:fldCharType="begin"/>
        </w:r>
        <w:r>
          <w:rPr>
            <w:noProof/>
            <w:webHidden/>
          </w:rPr>
          <w:instrText xml:space="preserve"> PAGEREF _Toc391630879 \h </w:instrText>
        </w:r>
        <w:r>
          <w:rPr>
            <w:noProof/>
            <w:webHidden/>
          </w:rPr>
        </w:r>
      </w:ins>
      <w:r>
        <w:rPr>
          <w:noProof/>
          <w:webHidden/>
        </w:rPr>
        <w:fldChar w:fldCharType="separate"/>
      </w:r>
      <w:ins w:id="310" w:author="jnakamura" w:date="2014-06-27T11:10:00Z">
        <w:r>
          <w:rPr>
            <w:noProof/>
            <w:webHidden/>
          </w:rPr>
          <w:t>2-9</w:t>
        </w:r>
        <w:r>
          <w:rPr>
            <w:noProof/>
            <w:webHidden/>
          </w:rPr>
          <w:fldChar w:fldCharType="end"/>
        </w:r>
        <w:r w:rsidRPr="00120349">
          <w:rPr>
            <w:rStyle w:val="Hyperlink"/>
            <w:noProof/>
          </w:rPr>
          <w:fldChar w:fldCharType="end"/>
        </w:r>
      </w:ins>
    </w:p>
    <w:p w:rsidR="000A6337" w:rsidRDefault="000A6337">
      <w:pPr>
        <w:pStyle w:val="TOC3"/>
        <w:tabs>
          <w:tab w:val="left" w:pos="1200"/>
        </w:tabs>
        <w:rPr>
          <w:ins w:id="311" w:author="jnakamura" w:date="2014-06-27T11:10:00Z"/>
          <w:rFonts w:asciiTheme="minorHAnsi" w:eastAsiaTheme="minorEastAsia" w:hAnsiTheme="minorHAnsi" w:cstheme="minorBidi"/>
          <w:noProof/>
          <w:sz w:val="22"/>
          <w:szCs w:val="22"/>
        </w:rPr>
      </w:pPr>
      <w:ins w:id="31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8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7.1</w:t>
        </w:r>
        <w:r>
          <w:rPr>
            <w:rFonts w:asciiTheme="minorHAnsi" w:eastAsiaTheme="minorEastAsia" w:hAnsiTheme="minorHAnsi" w:cstheme="minorBidi"/>
            <w:noProof/>
            <w:sz w:val="22"/>
            <w:szCs w:val="22"/>
          </w:rPr>
          <w:tab/>
        </w:r>
        <w:r w:rsidRPr="00120349">
          <w:rPr>
            <w:rStyle w:val="Hyperlink"/>
            <w:noProof/>
          </w:rPr>
          <w:t>Service provider requests audit</w:t>
        </w:r>
        <w:r>
          <w:rPr>
            <w:noProof/>
            <w:webHidden/>
          </w:rPr>
          <w:tab/>
        </w:r>
        <w:r>
          <w:rPr>
            <w:noProof/>
            <w:webHidden/>
          </w:rPr>
          <w:fldChar w:fldCharType="begin"/>
        </w:r>
        <w:r>
          <w:rPr>
            <w:noProof/>
            <w:webHidden/>
          </w:rPr>
          <w:instrText xml:space="preserve"> PAGEREF _Toc391630880 \h </w:instrText>
        </w:r>
        <w:r>
          <w:rPr>
            <w:noProof/>
            <w:webHidden/>
          </w:rPr>
        </w:r>
      </w:ins>
      <w:r>
        <w:rPr>
          <w:noProof/>
          <w:webHidden/>
        </w:rPr>
        <w:fldChar w:fldCharType="separate"/>
      </w:r>
      <w:ins w:id="313" w:author="jnakamura" w:date="2014-06-27T11:10:00Z">
        <w:r>
          <w:rPr>
            <w:noProof/>
            <w:webHidden/>
          </w:rPr>
          <w:t>2-9</w:t>
        </w:r>
        <w:r>
          <w:rPr>
            <w:noProof/>
            <w:webHidden/>
          </w:rPr>
          <w:fldChar w:fldCharType="end"/>
        </w:r>
        <w:r w:rsidRPr="00120349">
          <w:rPr>
            <w:rStyle w:val="Hyperlink"/>
            <w:noProof/>
          </w:rPr>
          <w:fldChar w:fldCharType="end"/>
        </w:r>
      </w:ins>
    </w:p>
    <w:p w:rsidR="000A6337" w:rsidRDefault="000A6337">
      <w:pPr>
        <w:pStyle w:val="TOC3"/>
        <w:tabs>
          <w:tab w:val="left" w:pos="1200"/>
        </w:tabs>
        <w:rPr>
          <w:ins w:id="314" w:author="jnakamura" w:date="2014-06-27T11:10:00Z"/>
          <w:rFonts w:asciiTheme="minorHAnsi" w:eastAsiaTheme="minorEastAsia" w:hAnsiTheme="minorHAnsi" w:cstheme="minorBidi"/>
          <w:noProof/>
          <w:sz w:val="22"/>
          <w:szCs w:val="22"/>
        </w:rPr>
      </w:pPr>
      <w:ins w:id="31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8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7.2</w:t>
        </w:r>
        <w:r>
          <w:rPr>
            <w:rFonts w:asciiTheme="minorHAnsi" w:eastAsiaTheme="minorEastAsia" w:hAnsiTheme="minorHAnsi" w:cstheme="minorBidi"/>
            <w:noProof/>
            <w:sz w:val="22"/>
            <w:szCs w:val="22"/>
          </w:rPr>
          <w:tab/>
        </w:r>
        <w:r w:rsidRPr="00120349">
          <w:rPr>
            <w:rStyle w:val="Hyperlink"/>
            <w:noProof/>
          </w:rPr>
          <w:t>NPAC SMS issues queries to appropriate Service Providers</w:t>
        </w:r>
        <w:r>
          <w:rPr>
            <w:noProof/>
            <w:webHidden/>
          </w:rPr>
          <w:tab/>
        </w:r>
        <w:r>
          <w:rPr>
            <w:noProof/>
            <w:webHidden/>
          </w:rPr>
          <w:fldChar w:fldCharType="begin"/>
        </w:r>
        <w:r>
          <w:rPr>
            <w:noProof/>
            <w:webHidden/>
          </w:rPr>
          <w:instrText xml:space="preserve"> PAGEREF _Toc391630881 \h </w:instrText>
        </w:r>
        <w:r>
          <w:rPr>
            <w:noProof/>
            <w:webHidden/>
          </w:rPr>
        </w:r>
      </w:ins>
      <w:r>
        <w:rPr>
          <w:noProof/>
          <w:webHidden/>
        </w:rPr>
        <w:fldChar w:fldCharType="separate"/>
      </w:r>
      <w:ins w:id="316" w:author="jnakamura" w:date="2014-06-27T11:10:00Z">
        <w:r>
          <w:rPr>
            <w:noProof/>
            <w:webHidden/>
          </w:rPr>
          <w:t>2-9</w:t>
        </w:r>
        <w:r>
          <w:rPr>
            <w:noProof/>
            <w:webHidden/>
          </w:rPr>
          <w:fldChar w:fldCharType="end"/>
        </w:r>
        <w:r w:rsidRPr="00120349">
          <w:rPr>
            <w:rStyle w:val="Hyperlink"/>
            <w:noProof/>
          </w:rPr>
          <w:fldChar w:fldCharType="end"/>
        </w:r>
      </w:ins>
    </w:p>
    <w:p w:rsidR="000A6337" w:rsidRDefault="000A6337">
      <w:pPr>
        <w:pStyle w:val="TOC3"/>
        <w:tabs>
          <w:tab w:val="left" w:pos="1200"/>
        </w:tabs>
        <w:rPr>
          <w:ins w:id="317" w:author="jnakamura" w:date="2014-06-27T11:10:00Z"/>
          <w:rFonts w:asciiTheme="minorHAnsi" w:eastAsiaTheme="minorEastAsia" w:hAnsiTheme="minorHAnsi" w:cstheme="minorBidi"/>
          <w:noProof/>
          <w:sz w:val="22"/>
          <w:szCs w:val="22"/>
        </w:rPr>
      </w:pPr>
      <w:ins w:id="31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8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7.3</w:t>
        </w:r>
        <w:r>
          <w:rPr>
            <w:rFonts w:asciiTheme="minorHAnsi" w:eastAsiaTheme="minorEastAsia" w:hAnsiTheme="minorHAnsi" w:cstheme="minorBidi"/>
            <w:noProof/>
            <w:sz w:val="22"/>
            <w:szCs w:val="22"/>
          </w:rPr>
          <w:tab/>
        </w:r>
        <w:r w:rsidRPr="00120349">
          <w:rPr>
            <w:rStyle w:val="Hyperlink"/>
            <w:noProof/>
          </w:rPr>
          <w:t>NPAC SMS compares Subscription Version data</w:t>
        </w:r>
        <w:r>
          <w:rPr>
            <w:noProof/>
            <w:webHidden/>
          </w:rPr>
          <w:tab/>
        </w:r>
        <w:r>
          <w:rPr>
            <w:noProof/>
            <w:webHidden/>
          </w:rPr>
          <w:fldChar w:fldCharType="begin"/>
        </w:r>
        <w:r>
          <w:rPr>
            <w:noProof/>
            <w:webHidden/>
          </w:rPr>
          <w:instrText xml:space="preserve"> PAGEREF _Toc391630882 \h </w:instrText>
        </w:r>
        <w:r>
          <w:rPr>
            <w:noProof/>
            <w:webHidden/>
          </w:rPr>
        </w:r>
      </w:ins>
      <w:r>
        <w:rPr>
          <w:noProof/>
          <w:webHidden/>
        </w:rPr>
        <w:fldChar w:fldCharType="separate"/>
      </w:r>
      <w:ins w:id="319" w:author="jnakamura" w:date="2014-06-27T11:10:00Z">
        <w:r>
          <w:rPr>
            <w:noProof/>
            <w:webHidden/>
          </w:rPr>
          <w:t>2-9</w:t>
        </w:r>
        <w:r>
          <w:rPr>
            <w:noProof/>
            <w:webHidden/>
          </w:rPr>
          <w:fldChar w:fldCharType="end"/>
        </w:r>
        <w:r w:rsidRPr="00120349">
          <w:rPr>
            <w:rStyle w:val="Hyperlink"/>
            <w:noProof/>
          </w:rPr>
          <w:fldChar w:fldCharType="end"/>
        </w:r>
      </w:ins>
    </w:p>
    <w:p w:rsidR="000A6337" w:rsidRDefault="000A6337">
      <w:pPr>
        <w:pStyle w:val="TOC3"/>
        <w:tabs>
          <w:tab w:val="left" w:pos="1200"/>
        </w:tabs>
        <w:rPr>
          <w:ins w:id="320" w:author="jnakamura" w:date="2014-06-27T11:10:00Z"/>
          <w:rFonts w:asciiTheme="minorHAnsi" w:eastAsiaTheme="minorEastAsia" w:hAnsiTheme="minorHAnsi" w:cstheme="minorBidi"/>
          <w:noProof/>
          <w:sz w:val="22"/>
          <w:szCs w:val="22"/>
        </w:rPr>
      </w:pPr>
      <w:ins w:id="32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8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7.4</w:t>
        </w:r>
        <w:r>
          <w:rPr>
            <w:rFonts w:asciiTheme="minorHAnsi" w:eastAsiaTheme="minorEastAsia" w:hAnsiTheme="minorHAnsi" w:cstheme="minorBidi"/>
            <w:noProof/>
            <w:sz w:val="22"/>
            <w:szCs w:val="22"/>
          </w:rPr>
          <w:tab/>
        </w:r>
        <w:r w:rsidRPr="00120349">
          <w:rPr>
            <w:rStyle w:val="Hyperlink"/>
            <w:noProof/>
          </w:rPr>
          <w:t>NPAC SMS updates appropriate Local SMS databases</w:t>
        </w:r>
        <w:r>
          <w:rPr>
            <w:noProof/>
            <w:webHidden/>
          </w:rPr>
          <w:tab/>
        </w:r>
        <w:r>
          <w:rPr>
            <w:noProof/>
            <w:webHidden/>
          </w:rPr>
          <w:fldChar w:fldCharType="begin"/>
        </w:r>
        <w:r>
          <w:rPr>
            <w:noProof/>
            <w:webHidden/>
          </w:rPr>
          <w:instrText xml:space="preserve"> PAGEREF _Toc391630883 \h </w:instrText>
        </w:r>
        <w:r>
          <w:rPr>
            <w:noProof/>
            <w:webHidden/>
          </w:rPr>
        </w:r>
      </w:ins>
      <w:r>
        <w:rPr>
          <w:noProof/>
          <w:webHidden/>
        </w:rPr>
        <w:fldChar w:fldCharType="separate"/>
      </w:r>
      <w:ins w:id="322" w:author="jnakamura" w:date="2014-06-27T11:10:00Z">
        <w:r>
          <w:rPr>
            <w:noProof/>
            <w:webHidden/>
          </w:rPr>
          <w:t>2-9</w:t>
        </w:r>
        <w:r>
          <w:rPr>
            <w:noProof/>
            <w:webHidden/>
          </w:rPr>
          <w:fldChar w:fldCharType="end"/>
        </w:r>
        <w:r w:rsidRPr="00120349">
          <w:rPr>
            <w:rStyle w:val="Hyperlink"/>
            <w:noProof/>
          </w:rPr>
          <w:fldChar w:fldCharType="end"/>
        </w:r>
      </w:ins>
    </w:p>
    <w:p w:rsidR="000A6337" w:rsidRDefault="000A6337">
      <w:pPr>
        <w:pStyle w:val="TOC3"/>
        <w:tabs>
          <w:tab w:val="left" w:pos="1200"/>
        </w:tabs>
        <w:rPr>
          <w:ins w:id="323" w:author="jnakamura" w:date="2014-06-27T11:10:00Z"/>
          <w:rFonts w:asciiTheme="minorHAnsi" w:eastAsiaTheme="minorEastAsia" w:hAnsiTheme="minorHAnsi" w:cstheme="minorBidi"/>
          <w:noProof/>
          <w:sz w:val="22"/>
          <w:szCs w:val="22"/>
        </w:rPr>
      </w:pPr>
      <w:ins w:id="32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8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7.5</w:t>
        </w:r>
        <w:r>
          <w:rPr>
            <w:rFonts w:asciiTheme="minorHAnsi" w:eastAsiaTheme="minorEastAsia" w:hAnsiTheme="minorHAnsi" w:cstheme="minorBidi"/>
            <w:noProof/>
            <w:sz w:val="22"/>
            <w:szCs w:val="22"/>
          </w:rPr>
          <w:tab/>
        </w:r>
        <w:r w:rsidRPr="00120349">
          <w:rPr>
            <w:rStyle w:val="Hyperlink"/>
            <w:noProof/>
          </w:rPr>
          <w:t>NPAC SMS sends report of audit discrepancies to requesting SOA</w:t>
        </w:r>
        <w:r>
          <w:rPr>
            <w:noProof/>
            <w:webHidden/>
          </w:rPr>
          <w:tab/>
        </w:r>
        <w:r>
          <w:rPr>
            <w:noProof/>
            <w:webHidden/>
          </w:rPr>
          <w:fldChar w:fldCharType="begin"/>
        </w:r>
        <w:r>
          <w:rPr>
            <w:noProof/>
            <w:webHidden/>
          </w:rPr>
          <w:instrText xml:space="preserve"> PAGEREF _Toc391630884 \h </w:instrText>
        </w:r>
        <w:r>
          <w:rPr>
            <w:noProof/>
            <w:webHidden/>
          </w:rPr>
        </w:r>
      </w:ins>
      <w:r>
        <w:rPr>
          <w:noProof/>
          <w:webHidden/>
        </w:rPr>
        <w:fldChar w:fldCharType="separate"/>
      </w:r>
      <w:ins w:id="325" w:author="jnakamura" w:date="2014-06-27T11:10:00Z">
        <w:r>
          <w:rPr>
            <w:noProof/>
            <w:webHidden/>
          </w:rPr>
          <w:t>2-9</w:t>
        </w:r>
        <w:r>
          <w:rPr>
            <w:noProof/>
            <w:webHidden/>
          </w:rPr>
          <w:fldChar w:fldCharType="end"/>
        </w:r>
        <w:r w:rsidRPr="00120349">
          <w:rPr>
            <w:rStyle w:val="Hyperlink"/>
            <w:noProof/>
          </w:rPr>
          <w:fldChar w:fldCharType="end"/>
        </w:r>
      </w:ins>
    </w:p>
    <w:p w:rsidR="000A6337" w:rsidRDefault="000A6337">
      <w:pPr>
        <w:pStyle w:val="TOC3"/>
        <w:tabs>
          <w:tab w:val="left" w:pos="1200"/>
        </w:tabs>
        <w:rPr>
          <w:ins w:id="326" w:author="jnakamura" w:date="2014-06-27T11:10:00Z"/>
          <w:rFonts w:asciiTheme="minorHAnsi" w:eastAsiaTheme="minorEastAsia" w:hAnsiTheme="minorHAnsi" w:cstheme="minorBidi"/>
          <w:noProof/>
          <w:sz w:val="22"/>
          <w:szCs w:val="22"/>
        </w:rPr>
      </w:pPr>
      <w:ins w:id="32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8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7.6</w:t>
        </w:r>
        <w:r>
          <w:rPr>
            <w:rFonts w:asciiTheme="minorHAnsi" w:eastAsiaTheme="minorEastAsia" w:hAnsiTheme="minorHAnsi" w:cstheme="minorBidi"/>
            <w:noProof/>
            <w:sz w:val="22"/>
            <w:szCs w:val="22"/>
          </w:rPr>
          <w:tab/>
        </w:r>
        <w:r w:rsidRPr="00120349">
          <w:rPr>
            <w:rStyle w:val="Hyperlink"/>
            <w:noProof/>
          </w:rPr>
          <w:t>NPAC SMS sends report of audit results to requesting SOA</w:t>
        </w:r>
        <w:r>
          <w:rPr>
            <w:noProof/>
            <w:webHidden/>
          </w:rPr>
          <w:tab/>
        </w:r>
        <w:r>
          <w:rPr>
            <w:noProof/>
            <w:webHidden/>
          </w:rPr>
          <w:fldChar w:fldCharType="begin"/>
        </w:r>
        <w:r>
          <w:rPr>
            <w:noProof/>
            <w:webHidden/>
          </w:rPr>
          <w:instrText xml:space="preserve"> PAGEREF _Toc391630885 \h </w:instrText>
        </w:r>
        <w:r>
          <w:rPr>
            <w:noProof/>
            <w:webHidden/>
          </w:rPr>
        </w:r>
      </w:ins>
      <w:r>
        <w:rPr>
          <w:noProof/>
          <w:webHidden/>
        </w:rPr>
        <w:fldChar w:fldCharType="separate"/>
      </w:r>
      <w:ins w:id="328" w:author="jnakamura" w:date="2014-06-27T11:10:00Z">
        <w:r>
          <w:rPr>
            <w:noProof/>
            <w:webHidden/>
          </w:rPr>
          <w:t>2-9</w:t>
        </w:r>
        <w:r>
          <w:rPr>
            <w:noProof/>
            <w:webHidden/>
          </w:rPr>
          <w:fldChar w:fldCharType="end"/>
        </w:r>
        <w:r w:rsidRPr="00120349">
          <w:rPr>
            <w:rStyle w:val="Hyperlink"/>
            <w:noProof/>
          </w:rPr>
          <w:fldChar w:fldCharType="end"/>
        </w:r>
      </w:ins>
    </w:p>
    <w:p w:rsidR="000A6337" w:rsidRDefault="000A6337">
      <w:pPr>
        <w:pStyle w:val="TOC2"/>
        <w:tabs>
          <w:tab w:val="left" w:pos="720"/>
        </w:tabs>
        <w:rPr>
          <w:ins w:id="329" w:author="jnakamura" w:date="2014-06-27T11:10:00Z"/>
          <w:rFonts w:asciiTheme="minorHAnsi" w:eastAsiaTheme="minorEastAsia" w:hAnsiTheme="minorHAnsi" w:cstheme="minorBidi"/>
          <w:b w:val="0"/>
          <w:noProof/>
          <w:sz w:val="22"/>
          <w:szCs w:val="22"/>
        </w:rPr>
      </w:pPr>
      <w:ins w:id="33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8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8</w:t>
        </w:r>
        <w:r>
          <w:rPr>
            <w:rFonts w:asciiTheme="minorHAnsi" w:eastAsiaTheme="minorEastAsia" w:hAnsiTheme="minorHAnsi" w:cstheme="minorBidi"/>
            <w:b w:val="0"/>
            <w:noProof/>
            <w:sz w:val="22"/>
            <w:szCs w:val="22"/>
          </w:rPr>
          <w:tab/>
        </w:r>
        <w:r w:rsidRPr="00120349">
          <w:rPr>
            <w:rStyle w:val="Hyperlink"/>
            <w:noProof/>
          </w:rPr>
          <w:t>Report Request Process</w:t>
        </w:r>
        <w:r>
          <w:rPr>
            <w:noProof/>
            <w:webHidden/>
          </w:rPr>
          <w:tab/>
        </w:r>
        <w:r>
          <w:rPr>
            <w:noProof/>
            <w:webHidden/>
          </w:rPr>
          <w:fldChar w:fldCharType="begin"/>
        </w:r>
        <w:r>
          <w:rPr>
            <w:noProof/>
            <w:webHidden/>
          </w:rPr>
          <w:instrText xml:space="preserve"> PAGEREF _Toc391630886 \h </w:instrText>
        </w:r>
        <w:r>
          <w:rPr>
            <w:noProof/>
            <w:webHidden/>
          </w:rPr>
        </w:r>
      </w:ins>
      <w:r>
        <w:rPr>
          <w:noProof/>
          <w:webHidden/>
        </w:rPr>
        <w:fldChar w:fldCharType="separate"/>
      </w:r>
      <w:ins w:id="331" w:author="jnakamura" w:date="2014-06-27T11:10:00Z">
        <w:r>
          <w:rPr>
            <w:noProof/>
            <w:webHidden/>
          </w:rPr>
          <w:t>2-9</w:t>
        </w:r>
        <w:r>
          <w:rPr>
            <w:noProof/>
            <w:webHidden/>
          </w:rPr>
          <w:fldChar w:fldCharType="end"/>
        </w:r>
        <w:r w:rsidRPr="00120349">
          <w:rPr>
            <w:rStyle w:val="Hyperlink"/>
            <w:noProof/>
          </w:rPr>
          <w:fldChar w:fldCharType="end"/>
        </w:r>
      </w:ins>
    </w:p>
    <w:p w:rsidR="000A6337" w:rsidRDefault="000A6337">
      <w:pPr>
        <w:pStyle w:val="TOC3"/>
        <w:tabs>
          <w:tab w:val="left" w:pos="1200"/>
        </w:tabs>
        <w:rPr>
          <w:ins w:id="332" w:author="jnakamura" w:date="2014-06-27T11:10:00Z"/>
          <w:rFonts w:asciiTheme="minorHAnsi" w:eastAsiaTheme="minorEastAsia" w:hAnsiTheme="minorHAnsi" w:cstheme="minorBidi"/>
          <w:noProof/>
          <w:sz w:val="22"/>
          <w:szCs w:val="22"/>
        </w:rPr>
      </w:pPr>
      <w:ins w:id="33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8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8.1</w:t>
        </w:r>
        <w:r>
          <w:rPr>
            <w:rFonts w:asciiTheme="minorHAnsi" w:eastAsiaTheme="minorEastAsia" w:hAnsiTheme="minorHAnsi" w:cstheme="minorBidi"/>
            <w:noProof/>
            <w:sz w:val="22"/>
            <w:szCs w:val="22"/>
          </w:rPr>
          <w:tab/>
        </w:r>
        <w:r w:rsidRPr="00120349">
          <w:rPr>
            <w:rStyle w:val="Hyperlink"/>
            <w:noProof/>
          </w:rPr>
          <w:t>Service provider requests report</w:t>
        </w:r>
        <w:r>
          <w:rPr>
            <w:noProof/>
            <w:webHidden/>
          </w:rPr>
          <w:tab/>
        </w:r>
        <w:r>
          <w:rPr>
            <w:noProof/>
            <w:webHidden/>
          </w:rPr>
          <w:fldChar w:fldCharType="begin"/>
        </w:r>
        <w:r>
          <w:rPr>
            <w:noProof/>
            <w:webHidden/>
          </w:rPr>
          <w:instrText xml:space="preserve"> PAGEREF _Toc391630887 \h </w:instrText>
        </w:r>
        <w:r>
          <w:rPr>
            <w:noProof/>
            <w:webHidden/>
          </w:rPr>
        </w:r>
      </w:ins>
      <w:r>
        <w:rPr>
          <w:noProof/>
          <w:webHidden/>
        </w:rPr>
        <w:fldChar w:fldCharType="separate"/>
      </w:r>
      <w:ins w:id="334" w:author="jnakamura" w:date="2014-06-27T11:10:00Z">
        <w:r>
          <w:rPr>
            <w:noProof/>
            <w:webHidden/>
          </w:rPr>
          <w:t>2-10</w:t>
        </w:r>
        <w:r>
          <w:rPr>
            <w:noProof/>
            <w:webHidden/>
          </w:rPr>
          <w:fldChar w:fldCharType="end"/>
        </w:r>
        <w:r w:rsidRPr="00120349">
          <w:rPr>
            <w:rStyle w:val="Hyperlink"/>
            <w:noProof/>
          </w:rPr>
          <w:fldChar w:fldCharType="end"/>
        </w:r>
      </w:ins>
    </w:p>
    <w:p w:rsidR="000A6337" w:rsidRDefault="000A6337">
      <w:pPr>
        <w:pStyle w:val="TOC3"/>
        <w:tabs>
          <w:tab w:val="left" w:pos="1200"/>
        </w:tabs>
        <w:rPr>
          <w:ins w:id="335" w:author="jnakamura" w:date="2014-06-27T11:10:00Z"/>
          <w:rFonts w:asciiTheme="minorHAnsi" w:eastAsiaTheme="minorEastAsia" w:hAnsiTheme="minorHAnsi" w:cstheme="minorBidi"/>
          <w:noProof/>
          <w:sz w:val="22"/>
          <w:szCs w:val="22"/>
        </w:rPr>
      </w:pPr>
      <w:ins w:id="33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8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8.2</w:t>
        </w:r>
        <w:r>
          <w:rPr>
            <w:rFonts w:asciiTheme="minorHAnsi" w:eastAsiaTheme="minorEastAsia" w:hAnsiTheme="minorHAnsi" w:cstheme="minorBidi"/>
            <w:noProof/>
            <w:sz w:val="22"/>
            <w:szCs w:val="22"/>
          </w:rPr>
          <w:tab/>
        </w:r>
        <w:r w:rsidRPr="00120349">
          <w:rPr>
            <w:rStyle w:val="Hyperlink"/>
            <w:noProof/>
          </w:rPr>
          <w:t>NPAC SMS generates report</w:t>
        </w:r>
        <w:r>
          <w:rPr>
            <w:noProof/>
            <w:webHidden/>
          </w:rPr>
          <w:tab/>
        </w:r>
        <w:r>
          <w:rPr>
            <w:noProof/>
            <w:webHidden/>
          </w:rPr>
          <w:fldChar w:fldCharType="begin"/>
        </w:r>
        <w:r>
          <w:rPr>
            <w:noProof/>
            <w:webHidden/>
          </w:rPr>
          <w:instrText xml:space="preserve"> PAGEREF _Toc391630888 \h </w:instrText>
        </w:r>
        <w:r>
          <w:rPr>
            <w:noProof/>
            <w:webHidden/>
          </w:rPr>
        </w:r>
      </w:ins>
      <w:r>
        <w:rPr>
          <w:noProof/>
          <w:webHidden/>
        </w:rPr>
        <w:fldChar w:fldCharType="separate"/>
      </w:r>
      <w:ins w:id="337" w:author="jnakamura" w:date="2014-06-27T11:10:00Z">
        <w:r>
          <w:rPr>
            <w:noProof/>
            <w:webHidden/>
          </w:rPr>
          <w:t>2-10</w:t>
        </w:r>
        <w:r>
          <w:rPr>
            <w:noProof/>
            <w:webHidden/>
          </w:rPr>
          <w:fldChar w:fldCharType="end"/>
        </w:r>
        <w:r w:rsidRPr="00120349">
          <w:rPr>
            <w:rStyle w:val="Hyperlink"/>
            <w:noProof/>
          </w:rPr>
          <w:fldChar w:fldCharType="end"/>
        </w:r>
      </w:ins>
    </w:p>
    <w:p w:rsidR="000A6337" w:rsidRDefault="000A6337">
      <w:pPr>
        <w:pStyle w:val="TOC3"/>
        <w:tabs>
          <w:tab w:val="left" w:pos="1200"/>
        </w:tabs>
        <w:rPr>
          <w:ins w:id="338" w:author="jnakamura" w:date="2014-06-27T11:10:00Z"/>
          <w:rFonts w:asciiTheme="minorHAnsi" w:eastAsiaTheme="minorEastAsia" w:hAnsiTheme="minorHAnsi" w:cstheme="minorBidi"/>
          <w:noProof/>
          <w:sz w:val="22"/>
          <w:szCs w:val="22"/>
        </w:rPr>
      </w:pPr>
      <w:ins w:id="33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8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8.3</w:t>
        </w:r>
        <w:r>
          <w:rPr>
            <w:rFonts w:asciiTheme="minorHAnsi" w:eastAsiaTheme="minorEastAsia" w:hAnsiTheme="minorHAnsi" w:cstheme="minorBidi"/>
            <w:noProof/>
            <w:sz w:val="22"/>
            <w:szCs w:val="22"/>
          </w:rPr>
          <w:tab/>
        </w:r>
        <w:r w:rsidRPr="00120349">
          <w:rPr>
            <w:rStyle w:val="Hyperlink"/>
            <w:noProof/>
          </w:rPr>
          <w:t>Report delivered via NPAC Administrative or SOA Low-Tech Interface, Email, electronic file, fax, printer</w:t>
        </w:r>
        <w:r>
          <w:rPr>
            <w:noProof/>
            <w:webHidden/>
          </w:rPr>
          <w:tab/>
        </w:r>
        <w:r>
          <w:rPr>
            <w:noProof/>
            <w:webHidden/>
          </w:rPr>
          <w:fldChar w:fldCharType="begin"/>
        </w:r>
        <w:r>
          <w:rPr>
            <w:noProof/>
            <w:webHidden/>
          </w:rPr>
          <w:instrText xml:space="preserve"> PAGEREF _Toc391630889 \h </w:instrText>
        </w:r>
        <w:r>
          <w:rPr>
            <w:noProof/>
            <w:webHidden/>
          </w:rPr>
        </w:r>
      </w:ins>
      <w:r>
        <w:rPr>
          <w:noProof/>
          <w:webHidden/>
        </w:rPr>
        <w:fldChar w:fldCharType="separate"/>
      </w:r>
      <w:ins w:id="340" w:author="jnakamura" w:date="2014-06-27T11:10:00Z">
        <w:r>
          <w:rPr>
            <w:noProof/>
            <w:webHidden/>
          </w:rPr>
          <w:t>2-10</w:t>
        </w:r>
        <w:r>
          <w:rPr>
            <w:noProof/>
            <w:webHidden/>
          </w:rPr>
          <w:fldChar w:fldCharType="end"/>
        </w:r>
        <w:r w:rsidRPr="00120349">
          <w:rPr>
            <w:rStyle w:val="Hyperlink"/>
            <w:noProof/>
          </w:rPr>
          <w:fldChar w:fldCharType="end"/>
        </w:r>
      </w:ins>
    </w:p>
    <w:p w:rsidR="000A6337" w:rsidRDefault="000A6337">
      <w:pPr>
        <w:pStyle w:val="TOC2"/>
        <w:tabs>
          <w:tab w:val="left" w:pos="720"/>
        </w:tabs>
        <w:rPr>
          <w:ins w:id="341" w:author="jnakamura" w:date="2014-06-27T11:10:00Z"/>
          <w:rFonts w:asciiTheme="minorHAnsi" w:eastAsiaTheme="minorEastAsia" w:hAnsiTheme="minorHAnsi" w:cstheme="minorBidi"/>
          <w:b w:val="0"/>
          <w:noProof/>
          <w:sz w:val="22"/>
          <w:szCs w:val="22"/>
        </w:rPr>
      </w:pPr>
      <w:ins w:id="34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9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9</w:t>
        </w:r>
        <w:r>
          <w:rPr>
            <w:rFonts w:asciiTheme="minorHAnsi" w:eastAsiaTheme="minorEastAsia" w:hAnsiTheme="minorHAnsi" w:cstheme="minorBidi"/>
            <w:b w:val="0"/>
            <w:noProof/>
            <w:sz w:val="22"/>
            <w:szCs w:val="22"/>
          </w:rPr>
          <w:tab/>
        </w:r>
        <w:r w:rsidRPr="00120349">
          <w:rPr>
            <w:rStyle w:val="Hyperlink"/>
            <w:noProof/>
          </w:rPr>
          <w:t>Data Administration Requests</w:t>
        </w:r>
        <w:r>
          <w:rPr>
            <w:noProof/>
            <w:webHidden/>
          </w:rPr>
          <w:tab/>
        </w:r>
        <w:r>
          <w:rPr>
            <w:noProof/>
            <w:webHidden/>
          </w:rPr>
          <w:fldChar w:fldCharType="begin"/>
        </w:r>
        <w:r>
          <w:rPr>
            <w:noProof/>
            <w:webHidden/>
          </w:rPr>
          <w:instrText xml:space="preserve"> PAGEREF _Toc391630890 \h </w:instrText>
        </w:r>
        <w:r>
          <w:rPr>
            <w:noProof/>
            <w:webHidden/>
          </w:rPr>
        </w:r>
      </w:ins>
      <w:r>
        <w:rPr>
          <w:noProof/>
          <w:webHidden/>
        </w:rPr>
        <w:fldChar w:fldCharType="separate"/>
      </w:r>
      <w:ins w:id="343" w:author="jnakamura" w:date="2014-06-27T11:10:00Z">
        <w:r>
          <w:rPr>
            <w:noProof/>
            <w:webHidden/>
          </w:rPr>
          <w:t>2-10</w:t>
        </w:r>
        <w:r>
          <w:rPr>
            <w:noProof/>
            <w:webHidden/>
          </w:rPr>
          <w:fldChar w:fldCharType="end"/>
        </w:r>
        <w:r w:rsidRPr="00120349">
          <w:rPr>
            <w:rStyle w:val="Hyperlink"/>
            <w:noProof/>
          </w:rPr>
          <w:fldChar w:fldCharType="end"/>
        </w:r>
      </w:ins>
    </w:p>
    <w:p w:rsidR="000A6337" w:rsidRDefault="000A6337">
      <w:pPr>
        <w:pStyle w:val="TOC3"/>
        <w:tabs>
          <w:tab w:val="left" w:pos="1200"/>
        </w:tabs>
        <w:rPr>
          <w:ins w:id="344" w:author="jnakamura" w:date="2014-06-27T11:10:00Z"/>
          <w:rFonts w:asciiTheme="minorHAnsi" w:eastAsiaTheme="minorEastAsia" w:hAnsiTheme="minorHAnsi" w:cstheme="minorBidi"/>
          <w:noProof/>
          <w:sz w:val="22"/>
          <w:szCs w:val="22"/>
        </w:rPr>
      </w:pPr>
      <w:ins w:id="34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9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9.1</w:t>
        </w:r>
        <w:r>
          <w:rPr>
            <w:rFonts w:asciiTheme="minorHAnsi" w:eastAsiaTheme="minorEastAsia" w:hAnsiTheme="minorHAnsi" w:cstheme="minorBidi"/>
            <w:noProof/>
            <w:sz w:val="22"/>
            <w:szCs w:val="22"/>
          </w:rPr>
          <w:tab/>
        </w:r>
        <w:r w:rsidRPr="00120349">
          <w:rPr>
            <w:rStyle w:val="Hyperlink"/>
            <w:noProof/>
          </w:rPr>
          <w:t>Service provider requests administration of data by NPAC personnel</w:t>
        </w:r>
        <w:r>
          <w:rPr>
            <w:noProof/>
            <w:webHidden/>
          </w:rPr>
          <w:tab/>
        </w:r>
        <w:r>
          <w:rPr>
            <w:noProof/>
            <w:webHidden/>
          </w:rPr>
          <w:fldChar w:fldCharType="begin"/>
        </w:r>
        <w:r>
          <w:rPr>
            <w:noProof/>
            <w:webHidden/>
          </w:rPr>
          <w:instrText xml:space="preserve"> PAGEREF _Toc391630891 \h </w:instrText>
        </w:r>
        <w:r>
          <w:rPr>
            <w:noProof/>
            <w:webHidden/>
          </w:rPr>
        </w:r>
      </w:ins>
      <w:r>
        <w:rPr>
          <w:noProof/>
          <w:webHidden/>
        </w:rPr>
        <w:fldChar w:fldCharType="separate"/>
      </w:r>
      <w:ins w:id="346" w:author="jnakamura" w:date="2014-06-27T11:10:00Z">
        <w:r>
          <w:rPr>
            <w:noProof/>
            <w:webHidden/>
          </w:rPr>
          <w:t>2-10</w:t>
        </w:r>
        <w:r>
          <w:rPr>
            <w:noProof/>
            <w:webHidden/>
          </w:rPr>
          <w:fldChar w:fldCharType="end"/>
        </w:r>
        <w:r w:rsidRPr="00120349">
          <w:rPr>
            <w:rStyle w:val="Hyperlink"/>
            <w:noProof/>
          </w:rPr>
          <w:fldChar w:fldCharType="end"/>
        </w:r>
      </w:ins>
    </w:p>
    <w:p w:rsidR="000A6337" w:rsidRDefault="000A6337">
      <w:pPr>
        <w:pStyle w:val="TOC3"/>
        <w:tabs>
          <w:tab w:val="left" w:pos="1200"/>
        </w:tabs>
        <w:rPr>
          <w:ins w:id="347" w:author="jnakamura" w:date="2014-06-27T11:10:00Z"/>
          <w:rFonts w:asciiTheme="minorHAnsi" w:eastAsiaTheme="minorEastAsia" w:hAnsiTheme="minorHAnsi" w:cstheme="minorBidi"/>
          <w:noProof/>
          <w:sz w:val="22"/>
          <w:szCs w:val="22"/>
        </w:rPr>
      </w:pPr>
      <w:ins w:id="34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9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9.2</w:t>
        </w:r>
        <w:r>
          <w:rPr>
            <w:rFonts w:asciiTheme="minorHAnsi" w:eastAsiaTheme="minorEastAsia" w:hAnsiTheme="minorHAnsi" w:cstheme="minorBidi"/>
            <w:noProof/>
            <w:sz w:val="22"/>
            <w:szCs w:val="22"/>
          </w:rPr>
          <w:tab/>
        </w:r>
        <w:r w:rsidRPr="00120349">
          <w:rPr>
            <w:rStyle w:val="Hyperlink"/>
            <w:noProof/>
          </w:rPr>
          <w:t>NPAC SMS personnel confirms user’s privileges</w:t>
        </w:r>
        <w:r>
          <w:rPr>
            <w:noProof/>
            <w:webHidden/>
          </w:rPr>
          <w:tab/>
        </w:r>
        <w:r>
          <w:rPr>
            <w:noProof/>
            <w:webHidden/>
          </w:rPr>
          <w:fldChar w:fldCharType="begin"/>
        </w:r>
        <w:r>
          <w:rPr>
            <w:noProof/>
            <w:webHidden/>
          </w:rPr>
          <w:instrText xml:space="preserve"> PAGEREF _Toc391630892 \h </w:instrText>
        </w:r>
        <w:r>
          <w:rPr>
            <w:noProof/>
            <w:webHidden/>
          </w:rPr>
        </w:r>
      </w:ins>
      <w:r>
        <w:rPr>
          <w:noProof/>
          <w:webHidden/>
        </w:rPr>
        <w:fldChar w:fldCharType="separate"/>
      </w:r>
      <w:ins w:id="349" w:author="jnakamura" w:date="2014-06-27T11:10:00Z">
        <w:r>
          <w:rPr>
            <w:noProof/>
            <w:webHidden/>
          </w:rPr>
          <w:t>2-10</w:t>
        </w:r>
        <w:r>
          <w:rPr>
            <w:noProof/>
            <w:webHidden/>
          </w:rPr>
          <w:fldChar w:fldCharType="end"/>
        </w:r>
        <w:r w:rsidRPr="00120349">
          <w:rPr>
            <w:rStyle w:val="Hyperlink"/>
            <w:noProof/>
          </w:rPr>
          <w:fldChar w:fldCharType="end"/>
        </w:r>
      </w:ins>
    </w:p>
    <w:p w:rsidR="000A6337" w:rsidRDefault="000A6337">
      <w:pPr>
        <w:pStyle w:val="TOC3"/>
        <w:tabs>
          <w:tab w:val="left" w:pos="1200"/>
        </w:tabs>
        <w:rPr>
          <w:ins w:id="350" w:author="jnakamura" w:date="2014-06-27T11:10:00Z"/>
          <w:rFonts w:asciiTheme="minorHAnsi" w:eastAsiaTheme="minorEastAsia" w:hAnsiTheme="minorHAnsi" w:cstheme="minorBidi"/>
          <w:noProof/>
          <w:sz w:val="22"/>
          <w:szCs w:val="22"/>
        </w:rPr>
      </w:pPr>
      <w:ins w:id="35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9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9.3</w:t>
        </w:r>
        <w:r>
          <w:rPr>
            <w:rFonts w:asciiTheme="minorHAnsi" w:eastAsiaTheme="minorEastAsia" w:hAnsiTheme="minorHAnsi" w:cstheme="minorBidi"/>
            <w:noProof/>
            <w:sz w:val="22"/>
            <w:szCs w:val="22"/>
          </w:rPr>
          <w:tab/>
        </w:r>
        <w:r w:rsidRPr="00120349">
          <w:rPr>
            <w:rStyle w:val="Hyperlink"/>
            <w:noProof/>
          </w:rPr>
          <w:t>NPAC SMS personnel inputs user’s request</w:t>
        </w:r>
        <w:r>
          <w:rPr>
            <w:noProof/>
            <w:webHidden/>
          </w:rPr>
          <w:tab/>
        </w:r>
        <w:r>
          <w:rPr>
            <w:noProof/>
            <w:webHidden/>
          </w:rPr>
          <w:fldChar w:fldCharType="begin"/>
        </w:r>
        <w:r>
          <w:rPr>
            <w:noProof/>
            <w:webHidden/>
          </w:rPr>
          <w:instrText xml:space="preserve"> PAGEREF _Toc391630893 \h </w:instrText>
        </w:r>
        <w:r>
          <w:rPr>
            <w:noProof/>
            <w:webHidden/>
          </w:rPr>
        </w:r>
      </w:ins>
      <w:r>
        <w:rPr>
          <w:noProof/>
          <w:webHidden/>
        </w:rPr>
        <w:fldChar w:fldCharType="separate"/>
      </w:r>
      <w:ins w:id="352" w:author="jnakamura" w:date="2014-06-27T11:10:00Z">
        <w:r>
          <w:rPr>
            <w:noProof/>
            <w:webHidden/>
          </w:rPr>
          <w:t>2-10</w:t>
        </w:r>
        <w:r>
          <w:rPr>
            <w:noProof/>
            <w:webHidden/>
          </w:rPr>
          <w:fldChar w:fldCharType="end"/>
        </w:r>
        <w:r w:rsidRPr="00120349">
          <w:rPr>
            <w:rStyle w:val="Hyperlink"/>
            <w:noProof/>
          </w:rPr>
          <w:fldChar w:fldCharType="end"/>
        </w:r>
      </w:ins>
    </w:p>
    <w:p w:rsidR="000A6337" w:rsidRDefault="000A6337">
      <w:pPr>
        <w:pStyle w:val="TOC3"/>
        <w:tabs>
          <w:tab w:val="left" w:pos="1200"/>
        </w:tabs>
        <w:rPr>
          <w:ins w:id="353" w:author="jnakamura" w:date="2014-06-27T11:10:00Z"/>
          <w:rFonts w:asciiTheme="minorHAnsi" w:eastAsiaTheme="minorEastAsia" w:hAnsiTheme="minorHAnsi" w:cstheme="minorBidi"/>
          <w:noProof/>
          <w:sz w:val="22"/>
          <w:szCs w:val="22"/>
        </w:rPr>
      </w:pPr>
      <w:ins w:id="35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9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9.4</w:t>
        </w:r>
        <w:r>
          <w:rPr>
            <w:rFonts w:asciiTheme="minorHAnsi" w:eastAsiaTheme="minorEastAsia" w:hAnsiTheme="minorHAnsi" w:cstheme="minorBidi"/>
            <w:noProof/>
            <w:sz w:val="22"/>
            <w:szCs w:val="22"/>
          </w:rPr>
          <w:tab/>
        </w:r>
        <w:r w:rsidRPr="00120349">
          <w:rPr>
            <w:rStyle w:val="Hyperlink"/>
            <w:noProof/>
          </w:rPr>
          <w:t>NPAC SMS performs user’s request</w:t>
        </w:r>
        <w:r>
          <w:rPr>
            <w:noProof/>
            <w:webHidden/>
          </w:rPr>
          <w:tab/>
        </w:r>
        <w:r>
          <w:rPr>
            <w:noProof/>
            <w:webHidden/>
          </w:rPr>
          <w:fldChar w:fldCharType="begin"/>
        </w:r>
        <w:r>
          <w:rPr>
            <w:noProof/>
            <w:webHidden/>
          </w:rPr>
          <w:instrText xml:space="preserve"> PAGEREF _Toc391630894 \h </w:instrText>
        </w:r>
        <w:r>
          <w:rPr>
            <w:noProof/>
            <w:webHidden/>
          </w:rPr>
        </w:r>
      </w:ins>
      <w:r>
        <w:rPr>
          <w:noProof/>
          <w:webHidden/>
        </w:rPr>
        <w:fldChar w:fldCharType="separate"/>
      </w:r>
      <w:ins w:id="355" w:author="jnakamura" w:date="2014-06-27T11:10:00Z">
        <w:r>
          <w:rPr>
            <w:noProof/>
            <w:webHidden/>
          </w:rPr>
          <w:t>2-10</w:t>
        </w:r>
        <w:r>
          <w:rPr>
            <w:noProof/>
            <w:webHidden/>
          </w:rPr>
          <w:fldChar w:fldCharType="end"/>
        </w:r>
        <w:r w:rsidRPr="00120349">
          <w:rPr>
            <w:rStyle w:val="Hyperlink"/>
            <w:noProof/>
          </w:rPr>
          <w:fldChar w:fldCharType="end"/>
        </w:r>
      </w:ins>
    </w:p>
    <w:p w:rsidR="000A6337" w:rsidRDefault="000A6337">
      <w:pPr>
        <w:pStyle w:val="TOC3"/>
        <w:tabs>
          <w:tab w:val="left" w:pos="1200"/>
        </w:tabs>
        <w:rPr>
          <w:ins w:id="356" w:author="jnakamura" w:date="2014-06-27T11:10:00Z"/>
          <w:rFonts w:asciiTheme="minorHAnsi" w:eastAsiaTheme="minorEastAsia" w:hAnsiTheme="minorHAnsi" w:cstheme="minorBidi"/>
          <w:noProof/>
          <w:sz w:val="22"/>
          <w:szCs w:val="22"/>
        </w:rPr>
      </w:pPr>
      <w:ins w:id="35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9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2.9.5</w:t>
        </w:r>
        <w:r>
          <w:rPr>
            <w:rFonts w:asciiTheme="minorHAnsi" w:eastAsiaTheme="minorEastAsia" w:hAnsiTheme="minorHAnsi" w:cstheme="minorBidi"/>
            <w:noProof/>
            <w:sz w:val="22"/>
            <w:szCs w:val="22"/>
          </w:rPr>
          <w:tab/>
        </w:r>
        <w:r w:rsidRPr="00120349">
          <w:rPr>
            <w:rStyle w:val="Hyperlink"/>
            <w:noProof/>
          </w:rPr>
          <w:t>NPAC SMS personnel logs request denial if user’s privileges are not validated</w:t>
        </w:r>
        <w:r>
          <w:rPr>
            <w:noProof/>
            <w:webHidden/>
          </w:rPr>
          <w:tab/>
        </w:r>
        <w:r>
          <w:rPr>
            <w:noProof/>
            <w:webHidden/>
          </w:rPr>
          <w:fldChar w:fldCharType="begin"/>
        </w:r>
        <w:r>
          <w:rPr>
            <w:noProof/>
            <w:webHidden/>
          </w:rPr>
          <w:instrText xml:space="preserve"> PAGEREF _Toc391630895 \h </w:instrText>
        </w:r>
        <w:r>
          <w:rPr>
            <w:noProof/>
            <w:webHidden/>
          </w:rPr>
        </w:r>
      </w:ins>
      <w:r>
        <w:rPr>
          <w:noProof/>
          <w:webHidden/>
        </w:rPr>
        <w:fldChar w:fldCharType="separate"/>
      </w:r>
      <w:ins w:id="358" w:author="jnakamura" w:date="2014-06-27T11:10:00Z">
        <w:r>
          <w:rPr>
            <w:noProof/>
            <w:webHidden/>
          </w:rPr>
          <w:t>2-10</w:t>
        </w:r>
        <w:r>
          <w:rPr>
            <w:noProof/>
            <w:webHidden/>
          </w:rPr>
          <w:fldChar w:fldCharType="end"/>
        </w:r>
        <w:r w:rsidRPr="00120349">
          <w:rPr>
            <w:rStyle w:val="Hyperlink"/>
            <w:noProof/>
          </w:rPr>
          <w:fldChar w:fldCharType="end"/>
        </w:r>
      </w:ins>
    </w:p>
    <w:p w:rsidR="000A6337" w:rsidRDefault="000A6337">
      <w:pPr>
        <w:pStyle w:val="TOC1"/>
        <w:tabs>
          <w:tab w:val="left" w:pos="475"/>
        </w:tabs>
        <w:rPr>
          <w:ins w:id="359" w:author="jnakamura" w:date="2014-06-27T11:10:00Z"/>
          <w:rFonts w:asciiTheme="minorHAnsi" w:eastAsiaTheme="minorEastAsia" w:hAnsiTheme="minorHAnsi" w:cstheme="minorBidi"/>
          <w:b w:val="0"/>
          <w:caps w:val="0"/>
          <w:noProof/>
          <w:sz w:val="22"/>
          <w:szCs w:val="22"/>
          <w:u w:val="none"/>
        </w:rPr>
      </w:pPr>
      <w:ins w:id="36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9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w:t>
        </w:r>
        <w:r>
          <w:rPr>
            <w:rFonts w:asciiTheme="minorHAnsi" w:eastAsiaTheme="minorEastAsia" w:hAnsiTheme="minorHAnsi" w:cstheme="minorBidi"/>
            <w:b w:val="0"/>
            <w:caps w:val="0"/>
            <w:noProof/>
            <w:sz w:val="22"/>
            <w:szCs w:val="22"/>
            <w:u w:val="none"/>
          </w:rPr>
          <w:tab/>
        </w:r>
        <w:r w:rsidRPr="00120349">
          <w:rPr>
            <w:rStyle w:val="Hyperlink"/>
            <w:noProof/>
          </w:rPr>
          <w:t>NPAC Data Administration</w:t>
        </w:r>
        <w:r>
          <w:rPr>
            <w:noProof/>
            <w:webHidden/>
          </w:rPr>
          <w:tab/>
        </w:r>
        <w:r>
          <w:rPr>
            <w:noProof/>
            <w:webHidden/>
          </w:rPr>
          <w:fldChar w:fldCharType="begin"/>
        </w:r>
        <w:r>
          <w:rPr>
            <w:noProof/>
            <w:webHidden/>
          </w:rPr>
          <w:instrText xml:space="preserve"> PAGEREF _Toc391630896 \h </w:instrText>
        </w:r>
        <w:r>
          <w:rPr>
            <w:noProof/>
            <w:webHidden/>
          </w:rPr>
        </w:r>
      </w:ins>
      <w:r>
        <w:rPr>
          <w:noProof/>
          <w:webHidden/>
        </w:rPr>
        <w:fldChar w:fldCharType="separate"/>
      </w:r>
      <w:ins w:id="361" w:author="jnakamura" w:date="2014-06-27T11:10:00Z">
        <w:r>
          <w:rPr>
            <w:noProof/>
            <w:webHidden/>
          </w:rPr>
          <w:t>3-1</w:t>
        </w:r>
        <w:r>
          <w:rPr>
            <w:noProof/>
            <w:webHidden/>
          </w:rPr>
          <w:fldChar w:fldCharType="end"/>
        </w:r>
        <w:r w:rsidRPr="00120349">
          <w:rPr>
            <w:rStyle w:val="Hyperlink"/>
            <w:noProof/>
          </w:rPr>
          <w:fldChar w:fldCharType="end"/>
        </w:r>
      </w:ins>
    </w:p>
    <w:p w:rsidR="000A6337" w:rsidRDefault="000A6337">
      <w:pPr>
        <w:pStyle w:val="TOC2"/>
        <w:tabs>
          <w:tab w:val="left" w:pos="720"/>
        </w:tabs>
        <w:rPr>
          <w:ins w:id="362" w:author="jnakamura" w:date="2014-06-27T11:10:00Z"/>
          <w:rFonts w:asciiTheme="minorHAnsi" w:eastAsiaTheme="minorEastAsia" w:hAnsiTheme="minorHAnsi" w:cstheme="minorBidi"/>
          <w:b w:val="0"/>
          <w:noProof/>
          <w:sz w:val="22"/>
          <w:szCs w:val="22"/>
        </w:rPr>
      </w:pPr>
      <w:ins w:id="36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9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w:t>
        </w:r>
        <w:r>
          <w:rPr>
            <w:rFonts w:asciiTheme="minorHAnsi" w:eastAsiaTheme="minorEastAsia" w:hAnsiTheme="minorHAnsi" w:cstheme="minorBidi"/>
            <w:b w:val="0"/>
            <w:noProof/>
            <w:sz w:val="22"/>
            <w:szCs w:val="22"/>
          </w:rPr>
          <w:tab/>
        </w:r>
        <w:r w:rsidRPr="00120349">
          <w:rPr>
            <w:rStyle w:val="Hyperlink"/>
            <w:noProof/>
          </w:rPr>
          <w:t>Overview</w:t>
        </w:r>
        <w:r>
          <w:rPr>
            <w:noProof/>
            <w:webHidden/>
          </w:rPr>
          <w:tab/>
        </w:r>
        <w:r>
          <w:rPr>
            <w:noProof/>
            <w:webHidden/>
          </w:rPr>
          <w:fldChar w:fldCharType="begin"/>
        </w:r>
        <w:r>
          <w:rPr>
            <w:noProof/>
            <w:webHidden/>
          </w:rPr>
          <w:instrText xml:space="preserve"> PAGEREF _Toc391630897 \h </w:instrText>
        </w:r>
        <w:r>
          <w:rPr>
            <w:noProof/>
            <w:webHidden/>
          </w:rPr>
        </w:r>
      </w:ins>
      <w:r>
        <w:rPr>
          <w:noProof/>
          <w:webHidden/>
        </w:rPr>
        <w:fldChar w:fldCharType="separate"/>
      </w:r>
      <w:ins w:id="364" w:author="jnakamura" w:date="2014-06-27T11:10:00Z">
        <w:r>
          <w:rPr>
            <w:noProof/>
            <w:webHidden/>
          </w:rPr>
          <w:t>3-1</w:t>
        </w:r>
        <w:r>
          <w:rPr>
            <w:noProof/>
            <w:webHidden/>
          </w:rPr>
          <w:fldChar w:fldCharType="end"/>
        </w:r>
        <w:r w:rsidRPr="00120349">
          <w:rPr>
            <w:rStyle w:val="Hyperlink"/>
            <w:noProof/>
          </w:rPr>
          <w:fldChar w:fldCharType="end"/>
        </w:r>
      </w:ins>
    </w:p>
    <w:p w:rsidR="000A6337" w:rsidRDefault="000A6337">
      <w:pPr>
        <w:pStyle w:val="TOC3"/>
        <w:tabs>
          <w:tab w:val="left" w:pos="1200"/>
        </w:tabs>
        <w:rPr>
          <w:ins w:id="365" w:author="jnakamura" w:date="2014-06-27T11:10:00Z"/>
          <w:rFonts w:asciiTheme="minorHAnsi" w:eastAsiaTheme="minorEastAsia" w:hAnsiTheme="minorHAnsi" w:cstheme="minorBidi"/>
          <w:noProof/>
          <w:sz w:val="22"/>
          <w:szCs w:val="22"/>
        </w:rPr>
      </w:pPr>
      <w:ins w:id="36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9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1</w:t>
        </w:r>
        <w:r>
          <w:rPr>
            <w:rFonts w:asciiTheme="minorHAnsi" w:eastAsiaTheme="minorEastAsia" w:hAnsiTheme="minorHAnsi" w:cstheme="minorBidi"/>
            <w:noProof/>
            <w:sz w:val="22"/>
            <w:szCs w:val="22"/>
          </w:rPr>
          <w:tab/>
        </w:r>
        <w:r w:rsidRPr="00120349">
          <w:rPr>
            <w:rStyle w:val="Hyperlink"/>
            <w:noProof/>
          </w:rPr>
          <w:t>Data Type Legend</w:t>
        </w:r>
        <w:r>
          <w:rPr>
            <w:noProof/>
            <w:webHidden/>
          </w:rPr>
          <w:tab/>
        </w:r>
        <w:r>
          <w:rPr>
            <w:noProof/>
            <w:webHidden/>
          </w:rPr>
          <w:fldChar w:fldCharType="begin"/>
        </w:r>
        <w:r>
          <w:rPr>
            <w:noProof/>
            <w:webHidden/>
          </w:rPr>
          <w:instrText xml:space="preserve"> PAGEREF _Toc391630898 \h </w:instrText>
        </w:r>
        <w:r>
          <w:rPr>
            <w:noProof/>
            <w:webHidden/>
          </w:rPr>
        </w:r>
      </w:ins>
      <w:r>
        <w:rPr>
          <w:noProof/>
          <w:webHidden/>
        </w:rPr>
        <w:fldChar w:fldCharType="separate"/>
      </w:r>
      <w:ins w:id="367" w:author="jnakamura" w:date="2014-06-27T11:10:00Z">
        <w:r>
          <w:rPr>
            <w:noProof/>
            <w:webHidden/>
          </w:rPr>
          <w:t>3-2</w:t>
        </w:r>
        <w:r>
          <w:rPr>
            <w:noProof/>
            <w:webHidden/>
          </w:rPr>
          <w:fldChar w:fldCharType="end"/>
        </w:r>
        <w:r w:rsidRPr="00120349">
          <w:rPr>
            <w:rStyle w:val="Hyperlink"/>
            <w:noProof/>
          </w:rPr>
          <w:fldChar w:fldCharType="end"/>
        </w:r>
      </w:ins>
    </w:p>
    <w:p w:rsidR="000A6337" w:rsidRDefault="000A6337">
      <w:pPr>
        <w:pStyle w:val="TOC3"/>
        <w:tabs>
          <w:tab w:val="left" w:pos="1200"/>
        </w:tabs>
        <w:rPr>
          <w:ins w:id="368" w:author="jnakamura" w:date="2014-06-27T11:10:00Z"/>
          <w:rFonts w:asciiTheme="minorHAnsi" w:eastAsiaTheme="minorEastAsia" w:hAnsiTheme="minorHAnsi" w:cstheme="minorBidi"/>
          <w:noProof/>
          <w:sz w:val="22"/>
          <w:szCs w:val="22"/>
        </w:rPr>
      </w:pPr>
      <w:ins w:id="36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89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2</w:t>
        </w:r>
        <w:r>
          <w:rPr>
            <w:rFonts w:asciiTheme="minorHAnsi" w:eastAsiaTheme="minorEastAsia" w:hAnsiTheme="minorHAnsi" w:cstheme="minorBidi"/>
            <w:noProof/>
            <w:sz w:val="22"/>
            <w:szCs w:val="22"/>
          </w:rPr>
          <w:tab/>
        </w:r>
        <w:r w:rsidRPr="00120349">
          <w:rPr>
            <w:rStyle w:val="Hyperlink"/>
            <w:noProof/>
          </w:rPr>
          <w:t>NPAC Customer Data</w:t>
        </w:r>
        <w:r>
          <w:rPr>
            <w:noProof/>
            <w:webHidden/>
          </w:rPr>
          <w:tab/>
        </w:r>
        <w:r>
          <w:rPr>
            <w:noProof/>
            <w:webHidden/>
          </w:rPr>
          <w:fldChar w:fldCharType="begin"/>
        </w:r>
        <w:r>
          <w:rPr>
            <w:noProof/>
            <w:webHidden/>
          </w:rPr>
          <w:instrText xml:space="preserve"> PAGEREF _Toc391630899 \h </w:instrText>
        </w:r>
        <w:r>
          <w:rPr>
            <w:noProof/>
            <w:webHidden/>
          </w:rPr>
        </w:r>
      </w:ins>
      <w:r>
        <w:rPr>
          <w:noProof/>
          <w:webHidden/>
        </w:rPr>
        <w:fldChar w:fldCharType="separate"/>
      </w:r>
      <w:ins w:id="370" w:author="jnakamura" w:date="2014-06-27T11:10:00Z">
        <w:r>
          <w:rPr>
            <w:noProof/>
            <w:webHidden/>
          </w:rPr>
          <w:t>3-3</w:t>
        </w:r>
        <w:r>
          <w:rPr>
            <w:noProof/>
            <w:webHidden/>
          </w:rPr>
          <w:fldChar w:fldCharType="end"/>
        </w:r>
        <w:r w:rsidRPr="00120349">
          <w:rPr>
            <w:rStyle w:val="Hyperlink"/>
            <w:noProof/>
          </w:rPr>
          <w:fldChar w:fldCharType="end"/>
        </w:r>
      </w:ins>
    </w:p>
    <w:p w:rsidR="000A6337" w:rsidRDefault="000A6337">
      <w:pPr>
        <w:pStyle w:val="TOC3"/>
        <w:tabs>
          <w:tab w:val="left" w:pos="1200"/>
        </w:tabs>
        <w:rPr>
          <w:ins w:id="371" w:author="jnakamura" w:date="2014-06-27T11:10:00Z"/>
          <w:rFonts w:asciiTheme="minorHAnsi" w:eastAsiaTheme="minorEastAsia" w:hAnsiTheme="minorHAnsi" w:cstheme="minorBidi"/>
          <w:noProof/>
          <w:sz w:val="22"/>
          <w:szCs w:val="22"/>
        </w:rPr>
      </w:pPr>
      <w:ins w:id="37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0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3</w:t>
        </w:r>
        <w:r>
          <w:rPr>
            <w:rFonts w:asciiTheme="minorHAnsi" w:eastAsiaTheme="minorEastAsia" w:hAnsiTheme="minorHAnsi" w:cstheme="minorBidi"/>
            <w:noProof/>
            <w:sz w:val="22"/>
            <w:szCs w:val="22"/>
          </w:rPr>
          <w:tab/>
        </w:r>
        <w:r w:rsidRPr="00120349">
          <w:rPr>
            <w:rStyle w:val="Hyperlink"/>
            <w:noProof/>
          </w:rPr>
          <w:t>Subscription Version Data</w:t>
        </w:r>
        <w:r>
          <w:rPr>
            <w:noProof/>
            <w:webHidden/>
          </w:rPr>
          <w:tab/>
        </w:r>
        <w:r>
          <w:rPr>
            <w:noProof/>
            <w:webHidden/>
          </w:rPr>
          <w:fldChar w:fldCharType="begin"/>
        </w:r>
        <w:r>
          <w:rPr>
            <w:noProof/>
            <w:webHidden/>
          </w:rPr>
          <w:instrText xml:space="preserve"> PAGEREF _Toc391630900 \h </w:instrText>
        </w:r>
        <w:r>
          <w:rPr>
            <w:noProof/>
            <w:webHidden/>
          </w:rPr>
        </w:r>
      </w:ins>
      <w:r>
        <w:rPr>
          <w:noProof/>
          <w:webHidden/>
        </w:rPr>
        <w:fldChar w:fldCharType="separate"/>
      </w:r>
      <w:ins w:id="373" w:author="jnakamura" w:date="2014-06-27T11:10:00Z">
        <w:r>
          <w:rPr>
            <w:noProof/>
            <w:webHidden/>
          </w:rPr>
          <w:t>3-19</w:t>
        </w:r>
        <w:r>
          <w:rPr>
            <w:noProof/>
            <w:webHidden/>
          </w:rPr>
          <w:fldChar w:fldCharType="end"/>
        </w:r>
        <w:r w:rsidRPr="00120349">
          <w:rPr>
            <w:rStyle w:val="Hyperlink"/>
            <w:noProof/>
          </w:rPr>
          <w:fldChar w:fldCharType="end"/>
        </w:r>
      </w:ins>
    </w:p>
    <w:p w:rsidR="000A6337" w:rsidRDefault="000A6337">
      <w:pPr>
        <w:pStyle w:val="TOC3"/>
        <w:tabs>
          <w:tab w:val="left" w:pos="1200"/>
        </w:tabs>
        <w:rPr>
          <w:ins w:id="374" w:author="jnakamura" w:date="2014-06-27T11:10:00Z"/>
          <w:rFonts w:asciiTheme="minorHAnsi" w:eastAsiaTheme="minorEastAsia" w:hAnsiTheme="minorHAnsi" w:cstheme="minorBidi"/>
          <w:noProof/>
          <w:sz w:val="22"/>
          <w:szCs w:val="22"/>
        </w:rPr>
      </w:pPr>
      <w:ins w:id="37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0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4</w:t>
        </w:r>
        <w:r>
          <w:rPr>
            <w:rFonts w:asciiTheme="minorHAnsi" w:eastAsiaTheme="minorEastAsia" w:hAnsiTheme="minorHAnsi" w:cstheme="minorBidi"/>
            <w:noProof/>
            <w:sz w:val="22"/>
            <w:szCs w:val="22"/>
          </w:rPr>
          <w:tab/>
        </w:r>
        <w:r w:rsidRPr="00120349">
          <w:rPr>
            <w:rStyle w:val="Hyperlink"/>
            <w:noProof/>
          </w:rPr>
          <w:t>Network Data</w:t>
        </w:r>
        <w:r>
          <w:rPr>
            <w:noProof/>
            <w:webHidden/>
          </w:rPr>
          <w:tab/>
        </w:r>
        <w:r>
          <w:rPr>
            <w:noProof/>
            <w:webHidden/>
          </w:rPr>
          <w:fldChar w:fldCharType="begin"/>
        </w:r>
        <w:r>
          <w:rPr>
            <w:noProof/>
            <w:webHidden/>
          </w:rPr>
          <w:instrText xml:space="preserve"> PAGEREF _Toc391630901 \h </w:instrText>
        </w:r>
        <w:r>
          <w:rPr>
            <w:noProof/>
            <w:webHidden/>
          </w:rPr>
        </w:r>
      </w:ins>
      <w:r>
        <w:rPr>
          <w:noProof/>
          <w:webHidden/>
        </w:rPr>
        <w:fldChar w:fldCharType="separate"/>
      </w:r>
      <w:ins w:id="376" w:author="jnakamura" w:date="2014-06-27T11:10:00Z">
        <w:r>
          <w:rPr>
            <w:noProof/>
            <w:webHidden/>
          </w:rPr>
          <w:t>3-29</w:t>
        </w:r>
        <w:r>
          <w:rPr>
            <w:noProof/>
            <w:webHidden/>
          </w:rPr>
          <w:fldChar w:fldCharType="end"/>
        </w:r>
        <w:r w:rsidRPr="00120349">
          <w:rPr>
            <w:rStyle w:val="Hyperlink"/>
            <w:noProof/>
          </w:rPr>
          <w:fldChar w:fldCharType="end"/>
        </w:r>
      </w:ins>
    </w:p>
    <w:p w:rsidR="000A6337" w:rsidRDefault="000A6337">
      <w:pPr>
        <w:pStyle w:val="TOC2"/>
        <w:tabs>
          <w:tab w:val="left" w:pos="720"/>
        </w:tabs>
        <w:rPr>
          <w:ins w:id="377" w:author="jnakamura" w:date="2014-06-27T11:10:00Z"/>
          <w:rFonts w:asciiTheme="minorHAnsi" w:eastAsiaTheme="minorEastAsia" w:hAnsiTheme="minorHAnsi" w:cstheme="minorBidi"/>
          <w:b w:val="0"/>
          <w:noProof/>
          <w:sz w:val="22"/>
          <w:szCs w:val="22"/>
        </w:rPr>
      </w:pPr>
      <w:ins w:id="37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0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2</w:t>
        </w:r>
        <w:r>
          <w:rPr>
            <w:rFonts w:asciiTheme="minorHAnsi" w:eastAsiaTheme="minorEastAsia" w:hAnsiTheme="minorHAnsi" w:cstheme="minorBidi"/>
            <w:b w:val="0"/>
            <w:noProof/>
            <w:sz w:val="22"/>
            <w:szCs w:val="22"/>
          </w:rPr>
          <w:tab/>
        </w:r>
        <w:r w:rsidRPr="00120349">
          <w:rPr>
            <w:rStyle w:val="Hyperlink"/>
            <w:noProof/>
          </w:rPr>
          <w:t>NPAC Personnel Functionality</w:t>
        </w:r>
        <w:r>
          <w:rPr>
            <w:noProof/>
            <w:webHidden/>
          </w:rPr>
          <w:tab/>
        </w:r>
        <w:r>
          <w:rPr>
            <w:noProof/>
            <w:webHidden/>
          </w:rPr>
          <w:fldChar w:fldCharType="begin"/>
        </w:r>
        <w:r>
          <w:rPr>
            <w:noProof/>
            <w:webHidden/>
          </w:rPr>
          <w:instrText xml:space="preserve"> PAGEREF _Toc391630902 \h </w:instrText>
        </w:r>
        <w:r>
          <w:rPr>
            <w:noProof/>
            <w:webHidden/>
          </w:rPr>
        </w:r>
      </w:ins>
      <w:r>
        <w:rPr>
          <w:noProof/>
          <w:webHidden/>
        </w:rPr>
        <w:fldChar w:fldCharType="separate"/>
      </w:r>
      <w:ins w:id="379" w:author="jnakamura" w:date="2014-06-27T11:10:00Z">
        <w:r>
          <w:rPr>
            <w:noProof/>
            <w:webHidden/>
          </w:rPr>
          <w:t>3-33</w:t>
        </w:r>
        <w:r>
          <w:rPr>
            <w:noProof/>
            <w:webHidden/>
          </w:rPr>
          <w:fldChar w:fldCharType="end"/>
        </w:r>
        <w:r w:rsidRPr="00120349">
          <w:rPr>
            <w:rStyle w:val="Hyperlink"/>
            <w:noProof/>
          </w:rPr>
          <w:fldChar w:fldCharType="end"/>
        </w:r>
      </w:ins>
    </w:p>
    <w:p w:rsidR="000A6337" w:rsidRDefault="000A6337">
      <w:pPr>
        <w:pStyle w:val="TOC3"/>
        <w:tabs>
          <w:tab w:val="left" w:pos="1200"/>
        </w:tabs>
        <w:rPr>
          <w:ins w:id="380" w:author="jnakamura" w:date="2014-06-27T11:10:00Z"/>
          <w:rFonts w:asciiTheme="minorHAnsi" w:eastAsiaTheme="minorEastAsia" w:hAnsiTheme="minorHAnsi" w:cstheme="minorBidi"/>
          <w:noProof/>
          <w:sz w:val="22"/>
          <w:szCs w:val="22"/>
        </w:rPr>
      </w:pPr>
      <w:ins w:id="38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0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2.1</w:t>
        </w:r>
        <w:r>
          <w:rPr>
            <w:rFonts w:asciiTheme="minorHAnsi" w:eastAsiaTheme="minorEastAsia" w:hAnsiTheme="minorHAnsi" w:cstheme="minorBidi"/>
            <w:noProof/>
            <w:sz w:val="22"/>
            <w:szCs w:val="22"/>
          </w:rPr>
          <w:tab/>
        </w:r>
        <w:r w:rsidRPr="00120349">
          <w:rPr>
            <w:rStyle w:val="Hyperlink"/>
            <w:noProof/>
          </w:rPr>
          <w:t>Block Holder, Mass Update</w:t>
        </w:r>
        <w:r>
          <w:rPr>
            <w:noProof/>
            <w:webHidden/>
          </w:rPr>
          <w:tab/>
        </w:r>
        <w:r>
          <w:rPr>
            <w:noProof/>
            <w:webHidden/>
          </w:rPr>
          <w:fldChar w:fldCharType="begin"/>
        </w:r>
        <w:r>
          <w:rPr>
            <w:noProof/>
            <w:webHidden/>
          </w:rPr>
          <w:instrText xml:space="preserve"> PAGEREF _Toc391630903 \h </w:instrText>
        </w:r>
        <w:r>
          <w:rPr>
            <w:noProof/>
            <w:webHidden/>
          </w:rPr>
        </w:r>
      </w:ins>
      <w:r>
        <w:rPr>
          <w:noProof/>
          <w:webHidden/>
        </w:rPr>
        <w:fldChar w:fldCharType="separate"/>
      </w:r>
      <w:ins w:id="382" w:author="jnakamura" w:date="2014-06-27T11:10:00Z">
        <w:r>
          <w:rPr>
            <w:noProof/>
            <w:webHidden/>
          </w:rPr>
          <w:t>3-35</w:t>
        </w:r>
        <w:r>
          <w:rPr>
            <w:noProof/>
            <w:webHidden/>
          </w:rPr>
          <w:fldChar w:fldCharType="end"/>
        </w:r>
        <w:r w:rsidRPr="00120349">
          <w:rPr>
            <w:rStyle w:val="Hyperlink"/>
            <w:noProof/>
          </w:rPr>
          <w:fldChar w:fldCharType="end"/>
        </w:r>
      </w:ins>
    </w:p>
    <w:p w:rsidR="000A6337" w:rsidRDefault="000A6337">
      <w:pPr>
        <w:pStyle w:val="TOC3"/>
        <w:tabs>
          <w:tab w:val="left" w:pos="1200"/>
        </w:tabs>
        <w:rPr>
          <w:ins w:id="383" w:author="jnakamura" w:date="2014-06-27T11:10:00Z"/>
          <w:rFonts w:asciiTheme="minorHAnsi" w:eastAsiaTheme="minorEastAsia" w:hAnsiTheme="minorHAnsi" w:cstheme="minorBidi"/>
          <w:noProof/>
          <w:sz w:val="22"/>
          <w:szCs w:val="22"/>
        </w:rPr>
      </w:pPr>
      <w:ins w:id="38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0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2.2</w:t>
        </w:r>
        <w:r>
          <w:rPr>
            <w:rFonts w:asciiTheme="minorHAnsi" w:eastAsiaTheme="minorEastAsia" w:hAnsiTheme="minorHAnsi" w:cstheme="minorBidi"/>
            <w:noProof/>
            <w:sz w:val="22"/>
            <w:szCs w:val="22"/>
          </w:rPr>
          <w:tab/>
        </w:r>
        <w:r w:rsidRPr="00120349">
          <w:rPr>
            <w:rStyle w:val="Hyperlink"/>
            <w:noProof/>
          </w:rPr>
          <w:t>Service Provider ID (SPID) Migration Update</w:t>
        </w:r>
        <w:r>
          <w:rPr>
            <w:noProof/>
            <w:webHidden/>
          </w:rPr>
          <w:tab/>
        </w:r>
        <w:r>
          <w:rPr>
            <w:noProof/>
            <w:webHidden/>
          </w:rPr>
          <w:fldChar w:fldCharType="begin"/>
        </w:r>
        <w:r>
          <w:rPr>
            <w:noProof/>
            <w:webHidden/>
          </w:rPr>
          <w:instrText xml:space="preserve"> PAGEREF _Toc391630904 \h </w:instrText>
        </w:r>
        <w:r>
          <w:rPr>
            <w:noProof/>
            <w:webHidden/>
          </w:rPr>
        </w:r>
      </w:ins>
      <w:r>
        <w:rPr>
          <w:noProof/>
          <w:webHidden/>
        </w:rPr>
        <w:fldChar w:fldCharType="separate"/>
      </w:r>
      <w:ins w:id="385" w:author="jnakamura" w:date="2014-06-27T11:10:00Z">
        <w:r>
          <w:rPr>
            <w:noProof/>
            <w:webHidden/>
          </w:rPr>
          <w:t>3-36</w:t>
        </w:r>
        <w:r>
          <w:rPr>
            <w:noProof/>
            <w:webHidden/>
          </w:rPr>
          <w:fldChar w:fldCharType="end"/>
        </w:r>
        <w:r w:rsidRPr="00120349">
          <w:rPr>
            <w:rStyle w:val="Hyperlink"/>
            <w:noProof/>
          </w:rPr>
          <w:fldChar w:fldCharType="end"/>
        </w:r>
      </w:ins>
    </w:p>
    <w:p w:rsidR="000A6337" w:rsidRDefault="000A6337">
      <w:pPr>
        <w:pStyle w:val="TOC4"/>
        <w:tabs>
          <w:tab w:val="left" w:pos="1680"/>
        </w:tabs>
        <w:rPr>
          <w:ins w:id="386" w:author="jnakamura" w:date="2014-06-27T11:10:00Z"/>
          <w:rFonts w:asciiTheme="minorHAnsi" w:eastAsiaTheme="minorEastAsia" w:hAnsiTheme="minorHAnsi" w:cstheme="minorBidi"/>
          <w:noProof/>
          <w:sz w:val="22"/>
          <w:szCs w:val="22"/>
        </w:rPr>
      </w:pPr>
      <w:ins w:id="38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0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2.2.1</w:t>
        </w:r>
        <w:r>
          <w:rPr>
            <w:rFonts w:asciiTheme="minorHAnsi" w:eastAsiaTheme="minorEastAsia" w:hAnsiTheme="minorHAnsi" w:cstheme="minorBidi"/>
            <w:noProof/>
            <w:sz w:val="22"/>
            <w:szCs w:val="22"/>
          </w:rPr>
          <w:tab/>
        </w:r>
        <w:r w:rsidRPr="00120349">
          <w:rPr>
            <w:rStyle w:val="Hyperlink"/>
            <w:noProof/>
          </w:rPr>
          <w:t>SPID Migration Updates and Processing (NANC 323)</w:t>
        </w:r>
        <w:r>
          <w:rPr>
            <w:noProof/>
            <w:webHidden/>
          </w:rPr>
          <w:tab/>
        </w:r>
        <w:r>
          <w:rPr>
            <w:noProof/>
            <w:webHidden/>
          </w:rPr>
          <w:fldChar w:fldCharType="begin"/>
        </w:r>
        <w:r>
          <w:rPr>
            <w:noProof/>
            <w:webHidden/>
          </w:rPr>
          <w:instrText xml:space="preserve"> PAGEREF _Toc391630905 \h </w:instrText>
        </w:r>
        <w:r>
          <w:rPr>
            <w:noProof/>
            <w:webHidden/>
          </w:rPr>
        </w:r>
      </w:ins>
      <w:r>
        <w:rPr>
          <w:noProof/>
          <w:webHidden/>
        </w:rPr>
        <w:fldChar w:fldCharType="separate"/>
      </w:r>
      <w:ins w:id="388" w:author="jnakamura" w:date="2014-06-27T11:10:00Z">
        <w:r>
          <w:rPr>
            <w:noProof/>
            <w:webHidden/>
          </w:rPr>
          <w:t>3-36</w:t>
        </w:r>
        <w:r>
          <w:rPr>
            <w:noProof/>
            <w:webHidden/>
          </w:rPr>
          <w:fldChar w:fldCharType="end"/>
        </w:r>
        <w:r w:rsidRPr="00120349">
          <w:rPr>
            <w:rStyle w:val="Hyperlink"/>
            <w:noProof/>
          </w:rPr>
          <w:fldChar w:fldCharType="end"/>
        </w:r>
      </w:ins>
    </w:p>
    <w:p w:rsidR="000A6337" w:rsidRDefault="000A6337">
      <w:pPr>
        <w:pStyle w:val="TOC4"/>
        <w:tabs>
          <w:tab w:val="left" w:pos="1680"/>
        </w:tabs>
        <w:rPr>
          <w:ins w:id="389" w:author="jnakamura" w:date="2014-06-27T11:10:00Z"/>
          <w:rFonts w:asciiTheme="minorHAnsi" w:eastAsiaTheme="minorEastAsia" w:hAnsiTheme="minorHAnsi" w:cstheme="minorBidi"/>
          <w:noProof/>
          <w:sz w:val="22"/>
          <w:szCs w:val="22"/>
        </w:rPr>
      </w:pPr>
      <w:ins w:id="39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0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2.2.2</w:t>
        </w:r>
        <w:r>
          <w:rPr>
            <w:rFonts w:asciiTheme="minorHAnsi" w:eastAsiaTheme="minorEastAsia" w:hAnsiTheme="minorHAnsi" w:cstheme="minorBidi"/>
            <w:noProof/>
            <w:sz w:val="22"/>
            <w:szCs w:val="22"/>
          </w:rPr>
          <w:tab/>
        </w:r>
        <w:r w:rsidRPr="00120349">
          <w:rPr>
            <w:rStyle w:val="Hyperlink"/>
            <w:noProof/>
          </w:rPr>
          <w:t>SPID Migration Online GUI (NANC 408)</w:t>
        </w:r>
        <w:r>
          <w:rPr>
            <w:noProof/>
            <w:webHidden/>
          </w:rPr>
          <w:tab/>
        </w:r>
        <w:r>
          <w:rPr>
            <w:noProof/>
            <w:webHidden/>
          </w:rPr>
          <w:fldChar w:fldCharType="begin"/>
        </w:r>
        <w:r>
          <w:rPr>
            <w:noProof/>
            <w:webHidden/>
          </w:rPr>
          <w:instrText xml:space="preserve"> PAGEREF _Toc391630906 \h </w:instrText>
        </w:r>
        <w:r>
          <w:rPr>
            <w:noProof/>
            <w:webHidden/>
          </w:rPr>
        </w:r>
      </w:ins>
      <w:r>
        <w:rPr>
          <w:noProof/>
          <w:webHidden/>
        </w:rPr>
        <w:fldChar w:fldCharType="separate"/>
      </w:r>
      <w:ins w:id="391" w:author="jnakamura" w:date="2014-06-27T11:10:00Z">
        <w:r>
          <w:rPr>
            <w:noProof/>
            <w:webHidden/>
          </w:rPr>
          <w:t>3-40</w:t>
        </w:r>
        <w:r>
          <w:rPr>
            <w:noProof/>
            <w:webHidden/>
          </w:rPr>
          <w:fldChar w:fldCharType="end"/>
        </w:r>
        <w:r w:rsidRPr="00120349">
          <w:rPr>
            <w:rStyle w:val="Hyperlink"/>
            <w:noProof/>
          </w:rPr>
          <w:fldChar w:fldCharType="end"/>
        </w:r>
      </w:ins>
    </w:p>
    <w:p w:rsidR="000A6337" w:rsidRDefault="000A6337">
      <w:pPr>
        <w:pStyle w:val="TOC4"/>
        <w:tabs>
          <w:tab w:val="left" w:pos="1680"/>
        </w:tabs>
        <w:rPr>
          <w:ins w:id="392" w:author="jnakamura" w:date="2014-06-27T11:10:00Z"/>
          <w:rFonts w:asciiTheme="minorHAnsi" w:eastAsiaTheme="minorEastAsia" w:hAnsiTheme="minorHAnsi" w:cstheme="minorBidi"/>
          <w:noProof/>
          <w:sz w:val="22"/>
          <w:szCs w:val="22"/>
        </w:rPr>
      </w:pPr>
      <w:ins w:id="39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0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2.2.3</w:t>
        </w:r>
        <w:r>
          <w:rPr>
            <w:rFonts w:asciiTheme="minorHAnsi" w:eastAsiaTheme="minorEastAsia" w:hAnsiTheme="minorHAnsi" w:cstheme="minorBidi"/>
            <w:noProof/>
            <w:sz w:val="22"/>
            <w:szCs w:val="22"/>
          </w:rPr>
          <w:tab/>
        </w:r>
        <w:r w:rsidRPr="00120349">
          <w:rPr>
            <w:rStyle w:val="Hyperlink"/>
            <w:noProof/>
          </w:rPr>
          <w:t>SPID Migration Interface Messages (NANC 408)</w:t>
        </w:r>
        <w:r>
          <w:rPr>
            <w:noProof/>
            <w:webHidden/>
          </w:rPr>
          <w:tab/>
        </w:r>
        <w:r>
          <w:rPr>
            <w:noProof/>
            <w:webHidden/>
          </w:rPr>
          <w:fldChar w:fldCharType="begin"/>
        </w:r>
        <w:r>
          <w:rPr>
            <w:noProof/>
            <w:webHidden/>
          </w:rPr>
          <w:instrText xml:space="preserve"> PAGEREF _Toc391630907 \h </w:instrText>
        </w:r>
        <w:r>
          <w:rPr>
            <w:noProof/>
            <w:webHidden/>
          </w:rPr>
        </w:r>
      </w:ins>
      <w:r>
        <w:rPr>
          <w:noProof/>
          <w:webHidden/>
        </w:rPr>
        <w:fldChar w:fldCharType="separate"/>
      </w:r>
      <w:ins w:id="394" w:author="jnakamura" w:date="2014-06-27T11:10:00Z">
        <w:r>
          <w:rPr>
            <w:noProof/>
            <w:webHidden/>
          </w:rPr>
          <w:t>3-51</w:t>
        </w:r>
        <w:r>
          <w:rPr>
            <w:noProof/>
            <w:webHidden/>
          </w:rPr>
          <w:fldChar w:fldCharType="end"/>
        </w:r>
        <w:r w:rsidRPr="00120349">
          <w:rPr>
            <w:rStyle w:val="Hyperlink"/>
            <w:noProof/>
          </w:rPr>
          <w:fldChar w:fldCharType="end"/>
        </w:r>
      </w:ins>
    </w:p>
    <w:p w:rsidR="000A6337" w:rsidRDefault="000A6337">
      <w:pPr>
        <w:pStyle w:val="TOC4"/>
        <w:tabs>
          <w:tab w:val="left" w:pos="1680"/>
        </w:tabs>
        <w:rPr>
          <w:ins w:id="395" w:author="jnakamura" w:date="2014-06-27T11:10:00Z"/>
          <w:rFonts w:asciiTheme="minorHAnsi" w:eastAsiaTheme="minorEastAsia" w:hAnsiTheme="minorHAnsi" w:cstheme="minorBidi"/>
          <w:noProof/>
          <w:sz w:val="22"/>
          <w:szCs w:val="22"/>
        </w:rPr>
      </w:pPr>
      <w:ins w:id="39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0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2.2.4</w:t>
        </w:r>
        <w:r>
          <w:rPr>
            <w:rFonts w:asciiTheme="minorHAnsi" w:eastAsiaTheme="minorEastAsia" w:hAnsiTheme="minorHAnsi" w:cstheme="minorBidi"/>
            <w:noProof/>
            <w:sz w:val="22"/>
            <w:szCs w:val="22"/>
          </w:rPr>
          <w:tab/>
        </w:r>
        <w:r w:rsidRPr="00120349">
          <w:rPr>
            <w:rStyle w:val="Hyperlink"/>
            <w:noProof/>
          </w:rPr>
          <w:t>SPID Migration Reports (NANC 418)</w:t>
        </w:r>
        <w:r>
          <w:rPr>
            <w:noProof/>
            <w:webHidden/>
          </w:rPr>
          <w:tab/>
        </w:r>
        <w:r>
          <w:rPr>
            <w:noProof/>
            <w:webHidden/>
          </w:rPr>
          <w:fldChar w:fldCharType="begin"/>
        </w:r>
        <w:r>
          <w:rPr>
            <w:noProof/>
            <w:webHidden/>
          </w:rPr>
          <w:instrText xml:space="preserve"> PAGEREF _Toc391630908 \h </w:instrText>
        </w:r>
        <w:r>
          <w:rPr>
            <w:noProof/>
            <w:webHidden/>
          </w:rPr>
        </w:r>
      </w:ins>
      <w:r>
        <w:rPr>
          <w:noProof/>
          <w:webHidden/>
        </w:rPr>
        <w:fldChar w:fldCharType="separate"/>
      </w:r>
      <w:ins w:id="397" w:author="jnakamura" w:date="2014-06-27T11:10:00Z">
        <w:r>
          <w:rPr>
            <w:noProof/>
            <w:webHidden/>
          </w:rPr>
          <w:t>3-52</w:t>
        </w:r>
        <w:r>
          <w:rPr>
            <w:noProof/>
            <w:webHidden/>
          </w:rPr>
          <w:fldChar w:fldCharType="end"/>
        </w:r>
        <w:r w:rsidRPr="00120349">
          <w:rPr>
            <w:rStyle w:val="Hyperlink"/>
            <w:noProof/>
          </w:rPr>
          <w:fldChar w:fldCharType="end"/>
        </w:r>
      </w:ins>
    </w:p>
    <w:p w:rsidR="000A6337" w:rsidRDefault="000A6337">
      <w:pPr>
        <w:pStyle w:val="TOC2"/>
        <w:tabs>
          <w:tab w:val="left" w:pos="720"/>
        </w:tabs>
        <w:rPr>
          <w:ins w:id="398" w:author="jnakamura" w:date="2014-06-27T11:10:00Z"/>
          <w:rFonts w:asciiTheme="minorHAnsi" w:eastAsiaTheme="minorEastAsia" w:hAnsiTheme="minorHAnsi" w:cstheme="minorBidi"/>
          <w:b w:val="0"/>
          <w:noProof/>
          <w:sz w:val="22"/>
          <w:szCs w:val="22"/>
        </w:rPr>
      </w:pPr>
      <w:ins w:id="39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0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3</w:t>
        </w:r>
        <w:r>
          <w:rPr>
            <w:rFonts w:asciiTheme="minorHAnsi" w:eastAsiaTheme="minorEastAsia" w:hAnsiTheme="minorHAnsi" w:cstheme="minorBidi"/>
            <w:b w:val="0"/>
            <w:noProof/>
            <w:sz w:val="22"/>
            <w:szCs w:val="22"/>
          </w:rPr>
          <w:tab/>
        </w:r>
        <w:r w:rsidRPr="00120349">
          <w:rPr>
            <w:rStyle w:val="Hyperlink"/>
            <w:noProof/>
          </w:rPr>
          <w:t>System Functionality</w:t>
        </w:r>
        <w:r>
          <w:rPr>
            <w:noProof/>
            <w:webHidden/>
          </w:rPr>
          <w:tab/>
        </w:r>
        <w:r>
          <w:rPr>
            <w:noProof/>
            <w:webHidden/>
          </w:rPr>
          <w:fldChar w:fldCharType="begin"/>
        </w:r>
        <w:r>
          <w:rPr>
            <w:noProof/>
            <w:webHidden/>
          </w:rPr>
          <w:instrText xml:space="preserve"> PAGEREF _Toc391630909 \h </w:instrText>
        </w:r>
        <w:r>
          <w:rPr>
            <w:noProof/>
            <w:webHidden/>
          </w:rPr>
        </w:r>
      </w:ins>
      <w:r>
        <w:rPr>
          <w:noProof/>
          <w:webHidden/>
        </w:rPr>
        <w:fldChar w:fldCharType="separate"/>
      </w:r>
      <w:ins w:id="400" w:author="jnakamura" w:date="2014-06-27T11:10:00Z">
        <w:r>
          <w:rPr>
            <w:noProof/>
            <w:webHidden/>
          </w:rPr>
          <w:t>3-53</w:t>
        </w:r>
        <w:r>
          <w:rPr>
            <w:noProof/>
            <w:webHidden/>
          </w:rPr>
          <w:fldChar w:fldCharType="end"/>
        </w:r>
        <w:r w:rsidRPr="00120349">
          <w:rPr>
            <w:rStyle w:val="Hyperlink"/>
            <w:noProof/>
          </w:rPr>
          <w:fldChar w:fldCharType="end"/>
        </w:r>
      </w:ins>
    </w:p>
    <w:p w:rsidR="000A6337" w:rsidRDefault="000A6337">
      <w:pPr>
        <w:pStyle w:val="TOC2"/>
        <w:tabs>
          <w:tab w:val="left" w:pos="720"/>
        </w:tabs>
        <w:rPr>
          <w:ins w:id="401" w:author="jnakamura" w:date="2014-06-27T11:10:00Z"/>
          <w:rFonts w:asciiTheme="minorHAnsi" w:eastAsiaTheme="minorEastAsia" w:hAnsiTheme="minorHAnsi" w:cstheme="minorBidi"/>
          <w:b w:val="0"/>
          <w:noProof/>
          <w:sz w:val="22"/>
          <w:szCs w:val="22"/>
        </w:rPr>
      </w:pPr>
      <w:ins w:id="402" w:author="jnakamura" w:date="2014-06-27T11:10:00Z">
        <w:r w:rsidRPr="00120349">
          <w:rPr>
            <w:rStyle w:val="Hyperlink"/>
            <w:noProof/>
          </w:rPr>
          <w:lastRenderedPageBreak/>
          <w:fldChar w:fldCharType="begin"/>
        </w:r>
        <w:r w:rsidRPr="00120349">
          <w:rPr>
            <w:rStyle w:val="Hyperlink"/>
            <w:noProof/>
          </w:rPr>
          <w:instrText xml:space="preserve"> </w:instrText>
        </w:r>
        <w:r>
          <w:rPr>
            <w:noProof/>
          </w:rPr>
          <w:instrText>HYPERLINK \l "_Toc39163091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4</w:t>
        </w:r>
        <w:r>
          <w:rPr>
            <w:rFonts w:asciiTheme="minorHAnsi" w:eastAsiaTheme="minorEastAsia" w:hAnsiTheme="minorHAnsi" w:cstheme="minorBidi"/>
            <w:b w:val="0"/>
            <w:noProof/>
            <w:sz w:val="22"/>
            <w:szCs w:val="22"/>
          </w:rPr>
          <w:tab/>
        </w:r>
        <w:r w:rsidRPr="00120349">
          <w:rPr>
            <w:rStyle w:val="Hyperlink"/>
            <w:noProof/>
          </w:rPr>
          <w:t>Additional Requirements</w:t>
        </w:r>
        <w:r>
          <w:rPr>
            <w:noProof/>
            <w:webHidden/>
          </w:rPr>
          <w:tab/>
        </w:r>
        <w:r>
          <w:rPr>
            <w:noProof/>
            <w:webHidden/>
          </w:rPr>
          <w:fldChar w:fldCharType="begin"/>
        </w:r>
        <w:r>
          <w:rPr>
            <w:noProof/>
            <w:webHidden/>
          </w:rPr>
          <w:instrText xml:space="preserve"> PAGEREF _Toc391630910 \h </w:instrText>
        </w:r>
        <w:r>
          <w:rPr>
            <w:noProof/>
            <w:webHidden/>
          </w:rPr>
        </w:r>
      </w:ins>
      <w:r>
        <w:rPr>
          <w:noProof/>
          <w:webHidden/>
        </w:rPr>
        <w:fldChar w:fldCharType="separate"/>
      </w:r>
      <w:ins w:id="403" w:author="jnakamura" w:date="2014-06-27T11:10:00Z">
        <w:r>
          <w:rPr>
            <w:noProof/>
            <w:webHidden/>
          </w:rPr>
          <w:t>3-58</w:t>
        </w:r>
        <w:r>
          <w:rPr>
            <w:noProof/>
            <w:webHidden/>
          </w:rPr>
          <w:fldChar w:fldCharType="end"/>
        </w:r>
        <w:r w:rsidRPr="00120349">
          <w:rPr>
            <w:rStyle w:val="Hyperlink"/>
            <w:noProof/>
          </w:rPr>
          <w:fldChar w:fldCharType="end"/>
        </w:r>
      </w:ins>
    </w:p>
    <w:p w:rsidR="000A6337" w:rsidRDefault="000A6337">
      <w:pPr>
        <w:pStyle w:val="TOC3"/>
        <w:tabs>
          <w:tab w:val="left" w:pos="1200"/>
        </w:tabs>
        <w:rPr>
          <w:ins w:id="404" w:author="jnakamura" w:date="2014-06-27T11:10:00Z"/>
          <w:rFonts w:asciiTheme="minorHAnsi" w:eastAsiaTheme="minorEastAsia" w:hAnsiTheme="minorHAnsi" w:cstheme="minorBidi"/>
          <w:noProof/>
          <w:sz w:val="22"/>
          <w:szCs w:val="22"/>
        </w:rPr>
      </w:pPr>
      <w:ins w:id="40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1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4.1</w:t>
        </w:r>
        <w:r>
          <w:rPr>
            <w:rFonts w:asciiTheme="minorHAnsi" w:eastAsiaTheme="minorEastAsia" w:hAnsiTheme="minorHAnsi" w:cstheme="minorBidi"/>
            <w:noProof/>
            <w:sz w:val="22"/>
            <w:szCs w:val="22"/>
          </w:rPr>
          <w:tab/>
        </w:r>
        <w:r w:rsidRPr="00120349">
          <w:rPr>
            <w:rStyle w:val="Hyperlink"/>
            <w:noProof/>
          </w:rPr>
          <w:t>Valid NPA-NXXs in a Region Data Validations</w:t>
        </w:r>
        <w:r>
          <w:rPr>
            <w:noProof/>
            <w:webHidden/>
          </w:rPr>
          <w:tab/>
        </w:r>
        <w:r>
          <w:rPr>
            <w:noProof/>
            <w:webHidden/>
          </w:rPr>
          <w:fldChar w:fldCharType="begin"/>
        </w:r>
        <w:r>
          <w:rPr>
            <w:noProof/>
            <w:webHidden/>
          </w:rPr>
          <w:instrText xml:space="preserve"> PAGEREF _Toc391630911 \h </w:instrText>
        </w:r>
        <w:r>
          <w:rPr>
            <w:noProof/>
            <w:webHidden/>
          </w:rPr>
        </w:r>
      </w:ins>
      <w:r>
        <w:rPr>
          <w:noProof/>
          <w:webHidden/>
        </w:rPr>
        <w:fldChar w:fldCharType="separate"/>
      </w:r>
      <w:ins w:id="406" w:author="jnakamura" w:date="2014-06-27T11:10:00Z">
        <w:r>
          <w:rPr>
            <w:noProof/>
            <w:webHidden/>
          </w:rPr>
          <w:t>3-60</w:t>
        </w:r>
        <w:r>
          <w:rPr>
            <w:noProof/>
            <w:webHidden/>
          </w:rPr>
          <w:fldChar w:fldCharType="end"/>
        </w:r>
        <w:r w:rsidRPr="00120349">
          <w:rPr>
            <w:rStyle w:val="Hyperlink"/>
            <w:noProof/>
          </w:rPr>
          <w:fldChar w:fldCharType="end"/>
        </w:r>
      </w:ins>
    </w:p>
    <w:p w:rsidR="000A6337" w:rsidRDefault="000A6337">
      <w:pPr>
        <w:pStyle w:val="TOC3"/>
        <w:tabs>
          <w:tab w:val="left" w:pos="1200"/>
        </w:tabs>
        <w:rPr>
          <w:ins w:id="407" w:author="jnakamura" w:date="2014-06-27T11:10:00Z"/>
          <w:rFonts w:asciiTheme="minorHAnsi" w:eastAsiaTheme="minorEastAsia" w:hAnsiTheme="minorHAnsi" w:cstheme="minorBidi"/>
          <w:noProof/>
          <w:sz w:val="22"/>
          <w:szCs w:val="22"/>
        </w:rPr>
      </w:pPr>
      <w:ins w:id="40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1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4.2</w:t>
        </w:r>
        <w:r>
          <w:rPr>
            <w:rFonts w:asciiTheme="minorHAnsi" w:eastAsiaTheme="minorEastAsia" w:hAnsiTheme="minorHAnsi" w:cstheme="minorBidi"/>
            <w:noProof/>
            <w:sz w:val="22"/>
            <w:szCs w:val="22"/>
          </w:rPr>
          <w:tab/>
        </w:r>
        <w:r w:rsidRPr="00120349">
          <w:rPr>
            <w:rStyle w:val="Hyperlink"/>
            <w:noProof/>
          </w:rPr>
          <w:t>NPA-NXX Modification</w:t>
        </w:r>
        <w:r>
          <w:rPr>
            <w:noProof/>
            <w:webHidden/>
          </w:rPr>
          <w:tab/>
        </w:r>
        <w:r>
          <w:rPr>
            <w:noProof/>
            <w:webHidden/>
          </w:rPr>
          <w:fldChar w:fldCharType="begin"/>
        </w:r>
        <w:r>
          <w:rPr>
            <w:noProof/>
            <w:webHidden/>
          </w:rPr>
          <w:instrText xml:space="preserve"> PAGEREF _Toc391630912 \h </w:instrText>
        </w:r>
        <w:r>
          <w:rPr>
            <w:noProof/>
            <w:webHidden/>
          </w:rPr>
        </w:r>
      </w:ins>
      <w:r>
        <w:rPr>
          <w:noProof/>
          <w:webHidden/>
        </w:rPr>
        <w:fldChar w:fldCharType="separate"/>
      </w:r>
      <w:ins w:id="409" w:author="jnakamura" w:date="2014-06-27T11:10:00Z">
        <w:r>
          <w:rPr>
            <w:noProof/>
            <w:webHidden/>
          </w:rPr>
          <w:t>3-61</w:t>
        </w:r>
        <w:r>
          <w:rPr>
            <w:noProof/>
            <w:webHidden/>
          </w:rPr>
          <w:fldChar w:fldCharType="end"/>
        </w:r>
        <w:r w:rsidRPr="00120349">
          <w:rPr>
            <w:rStyle w:val="Hyperlink"/>
            <w:noProof/>
          </w:rPr>
          <w:fldChar w:fldCharType="end"/>
        </w:r>
      </w:ins>
    </w:p>
    <w:p w:rsidR="000A6337" w:rsidRDefault="000A6337">
      <w:pPr>
        <w:pStyle w:val="TOC3"/>
        <w:tabs>
          <w:tab w:val="left" w:pos="1200"/>
        </w:tabs>
        <w:rPr>
          <w:ins w:id="410" w:author="jnakamura" w:date="2014-06-27T11:10:00Z"/>
          <w:rFonts w:asciiTheme="minorHAnsi" w:eastAsiaTheme="minorEastAsia" w:hAnsiTheme="minorHAnsi" w:cstheme="minorBidi"/>
          <w:noProof/>
          <w:sz w:val="22"/>
          <w:szCs w:val="22"/>
        </w:rPr>
      </w:pPr>
      <w:ins w:id="41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1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4.3</w:t>
        </w:r>
        <w:r>
          <w:rPr>
            <w:rFonts w:asciiTheme="minorHAnsi" w:eastAsiaTheme="minorEastAsia" w:hAnsiTheme="minorHAnsi" w:cstheme="minorBidi"/>
            <w:noProof/>
            <w:sz w:val="22"/>
            <w:szCs w:val="22"/>
          </w:rPr>
          <w:tab/>
        </w:r>
        <w:r w:rsidRPr="00120349">
          <w:rPr>
            <w:rStyle w:val="Hyperlink"/>
            <w:noProof/>
          </w:rPr>
          <w:t>Valid NPA-NXXs for each Service Provider</w:t>
        </w:r>
        <w:r>
          <w:rPr>
            <w:noProof/>
            <w:webHidden/>
          </w:rPr>
          <w:tab/>
        </w:r>
        <w:r>
          <w:rPr>
            <w:noProof/>
            <w:webHidden/>
          </w:rPr>
          <w:fldChar w:fldCharType="begin"/>
        </w:r>
        <w:r>
          <w:rPr>
            <w:noProof/>
            <w:webHidden/>
          </w:rPr>
          <w:instrText xml:space="preserve"> PAGEREF _Toc391630913 \h </w:instrText>
        </w:r>
        <w:r>
          <w:rPr>
            <w:noProof/>
            <w:webHidden/>
          </w:rPr>
        </w:r>
      </w:ins>
      <w:r>
        <w:rPr>
          <w:noProof/>
          <w:webHidden/>
        </w:rPr>
        <w:fldChar w:fldCharType="separate"/>
      </w:r>
      <w:ins w:id="412" w:author="jnakamura" w:date="2014-06-27T11:10:00Z">
        <w:r>
          <w:rPr>
            <w:noProof/>
            <w:webHidden/>
          </w:rPr>
          <w:t>3-64</w:t>
        </w:r>
        <w:r>
          <w:rPr>
            <w:noProof/>
            <w:webHidden/>
          </w:rPr>
          <w:fldChar w:fldCharType="end"/>
        </w:r>
        <w:r w:rsidRPr="00120349">
          <w:rPr>
            <w:rStyle w:val="Hyperlink"/>
            <w:noProof/>
          </w:rPr>
          <w:fldChar w:fldCharType="end"/>
        </w:r>
      </w:ins>
    </w:p>
    <w:p w:rsidR="000A6337" w:rsidRDefault="000A6337">
      <w:pPr>
        <w:pStyle w:val="TOC3"/>
        <w:tabs>
          <w:tab w:val="left" w:pos="1200"/>
        </w:tabs>
        <w:rPr>
          <w:ins w:id="413" w:author="jnakamura" w:date="2014-06-27T11:10:00Z"/>
          <w:rFonts w:asciiTheme="minorHAnsi" w:eastAsiaTheme="minorEastAsia" w:hAnsiTheme="minorHAnsi" w:cstheme="minorBidi"/>
          <w:noProof/>
          <w:sz w:val="22"/>
          <w:szCs w:val="22"/>
        </w:rPr>
      </w:pPr>
      <w:ins w:id="41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1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4.4</w:t>
        </w:r>
        <w:r>
          <w:rPr>
            <w:rFonts w:asciiTheme="minorHAnsi" w:eastAsiaTheme="minorEastAsia" w:hAnsiTheme="minorHAnsi" w:cstheme="minorBidi"/>
            <w:noProof/>
            <w:sz w:val="22"/>
            <w:szCs w:val="22"/>
          </w:rPr>
          <w:tab/>
        </w:r>
        <w:r w:rsidRPr="00120349">
          <w:rPr>
            <w:rStyle w:val="Hyperlink"/>
            <w:noProof/>
          </w:rPr>
          <w:t>Pseudo-LRN in a Region Data Validations</w:t>
        </w:r>
        <w:r>
          <w:rPr>
            <w:noProof/>
            <w:webHidden/>
          </w:rPr>
          <w:tab/>
        </w:r>
        <w:r>
          <w:rPr>
            <w:noProof/>
            <w:webHidden/>
          </w:rPr>
          <w:fldChar w:fldCharType="begin"/>
        </w:r>
        <w:r>
          <w:rPr>
            <w:noProof/>
            <w:webHidden/>
          </w:rPr>
          <w:instrText xml:space="preserve"> PAGEREF _Toc391630914 \h </w:instrText>
        </w:r>
        <w:r>
          <w:rPr>
            <w:noProof/>
            <w:webHidden/>
          </w:rPr>
        </w:r>
      </w:ins>
      <w:r>
        <w:rPr>
          <w:noProof/>
          <w:webHidden/>
        </w:rPr>
        <w:fldChar w:fldCharType="separate"/>
      </w:r>
      <w:ins w:id="415" w:author="jnakamura" w:date="2014-06-27T11:10:00Z">
        <w:r>
          <w:rPr>
            <w:noProof/>
            <w:webHidden/>
          </w:rPr>
          <w:t>3-65</w:t>
        </w:r>
        <w:r>
          <w:rPr>
            <w:noProof/>
            <w:webHidden/>
          </w:rPr>
          <w:fldChar w:fldCharType="end"/>
        </w:r>
        <w:r w:rsidRPr="00120349">
          <w:rPr>
            <w:rStyle w:val="Hyperlink"/>
            <w:noProof/>
          </w:rPr>
          <w:fldChar w:fldCharType="end"/>
        </w:r>
      </w:ins>
    </w:p>
    <w:p w:rsidR="000A6337" w:rsidRDefault="000A6337">
      <w:pPr>
        <w:pStyle w:val="TOC2"/>
        <w:tabs>
          <w:tab w:val="left" w:pos="720"/>
        </w:tabs>
        <w:rPr>
          <w:ins w:id="416" w:author="jnakamura" w:date="2014-06-27T11:10:00Z"/>
          <w:rFonts w:asciiTheme="minorHAnsi" w:eastAsiaTheme="minorEastAsia" w:hAnsiTheme="minorHAnsi" w:cstheme="minorBidi"/>
          <w:b w:val="0"/>
          <w:noProof/>
          <w:sz w:val="22"/>
          <w:szCs w:val="22"/>
        </w:rPr>
      </w:pPr>
      <w:ins w:id="41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1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5</w:t>
        </w:r>
        <w:r>
          <w:rPr>
            <w:rFonts w:asciiTheme="minorHAnsi" w:eastAsiaTheme="minorEastAsia" w:hAnsiTheme="minorHAnsi" w:cstheme="minorBidi"/>
            <w:b w:val="0"/>
            <w:noProof/>
            <w:sz w:val="22"/>
            <w:szCs w:val="22"/>
          </w:rPr>
          <w:tab/>
        </w:r>
        <w:r w:rsidRPr="00120349">
          <w:rPr>
            <w:rStyle w:val="Hyperlink"/>
            <w:noProof/>
          </w:rPr>
          <w:t>NPA Splits Requirements</w:t>
        </w:r>
        <w:r>
          <w:rPr>
            <w:noProof/>
            <w:webHidden/>
          </w:rPr>
          <w:tab/>
        </w:r>
        <w:r>
          <w:rPr>
            <w:noProof/>
            <w:webHidden/>
          </w:rPr>
          <w:fldChar w:fldCharType="begin"/>
        </w:r>
        <w:r>
          <w:rPr>
            <w:noProof/>
            <w:webHidden/>
          </w:rPr>
          <w:instrText xml:space="preserve"> PAGEREF _Toc391630915 \h </w:instrText>
        </w:r>
        <w:r>
          <w:rPr>
            <w:noProof/>
            <w:webHidden/>
          </w:rPr>
        </w:r>
      </w:ins>
      <w:r>
        <w:rPr>
          <w:noProof/>
          <w:webHidden/>
        </w:rPr>
        <w:fldChar w:fldCharType="separate"/>
      </w:r>
      <w:ins w:id="418" w:author="jnakamura" w:date="2014-06-27T11:10:00Z">
        <w:r>
          <w:rPr>
            <w:noProof/>
            <w:webHidden/>
          </w:rPr>
          <w:t>3-66</w:t>
        </w:r>
        <w:r>
          <w:rPr>
            <w:noProof/>
            <w:webHidden/>
          </w:rPr>
          <w:fldChar w:fldCharType="end"/>
        </w:r>
        <w:r w:rsidRPr="00120349">
          <w:rPr>
            <w:rStyle w:val="Hyperlink"/>
            <w:noProof/>
          </w:rPr>
          <w:fldChar w:fldCharType="end"/>
        </w:r>
      </w:ins>
    </w:p>
    <w:p w:rsidR="000A6337" w:rsidRDefault="000A6337">
      <w:pPr>
        <w:pStyle w:val="TOC3"/>
        <w:tabs>
          <w:tab w:val="left" w:pos="1200"/>
        </w:tabs>
        <w:rPr>
          <w:ins w:id="419" w:author="jnakamura" w:date="2014-06-27T11:10:00Z"/>
          <w:rFonts w:asciiTheme="minorHAnsi" w:eastAsiaTheme="minorEastAsia" w:hAnsiTheme="minorHAnsi" w:cstheme="minorBidi"/>
          <w:noProof/>
          <w:sz w:val="22"/>
          <w:szCs w:val="22"/>
        </w:rPr>
      </w:pPr>
      <w:ins w:id="42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1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5.1</w:t>
        </w:r>
        <w:r>
          <w:rPr>
            <w:rFonts w:asciiTheme="minorHAnsi" w:eastAsiaTheme="minorEastAsia" w:hAnsiTheme="minorHAnsi" w:cstheme="minorBidi"/>
            <w:noProof/>
            <w:sz w:val="22"/>
            <w:szCs w:val="22"/>
          </w:rPr>
          <w:tab/>
        </w:r>
        <w:r w:rsidRPr="00120349">
          <w:rPr>
            <w:rStyle w:val="Hyperlink"/>
            <w:noProof/>
          </w:rPr>
          <w:t>NPA-NXX-X, NPA Splits</w:t>
        </w:r>
        <w:r>
          <w:rPr>
            <w:noProof/>
            <w:webHidden/>
          </w:rPr>
          <w:tab/>
        </w:r>
        <w:r>
          <w:rPr>
            <w:noProof/>
            <w:webHidden/>
          </w:rPr>
          <w:fldChar w:fldCharType="begin"/>
        </w:r>
        <w:r>
          <w:rPr>
            <w:noProof/>
            <w:webHidden/>
          </w:rPr>
          <w:instrText xml:space="preserve"> PAGEREF _Toc391630916 \h </w:instrText>
        </w:r>
        <w:r>
          <w:rPr>
            <w:noProof/>
            <w:webHidden/>
          </w:rPr>
        </w:r>
      </w:ins>
      <w:r>
        <w:rPr>
          <w:noProof/>
          <w:webHidden/>
        </w:rPr>
        <w:fldChar w:fldCharType="separate"/>
      </w:r>
      <w:ins w:id="421" w:author="jnakamura" w:date="2014-06-27T11:10:00Z">
        <w:r>
          <w:rPr>
            <w:noProof/>
            <w:webHidden/>
          </w:rPr>
          <w:t>3-73</w:t>
        </w:r>
        <w:r>
          <w:rPr>
            <w:noProof/>
            <w:webHidden/>
          </w:rPr>
          <w:fldChar w:fldCharType="end"/>
        </w:r>
        <w:r w:rsidRPr="00120349">
          <w:rPr>
            <w:rStyle w:val="Hyperlink"/>
            <w:noProof/>
          </w:rPr>
          <w:fldChar w:fldCharType="end"/>
        </w:r>
      </w:ins>
    </w:p>
    <w:p w:rsidR="000A6337" w:rsidRDefault="000A6337">
      <w:pPr>
        <w:pStyle w:val="TOC3"/>
        <w:tabs>
          <w:tab w:val="left" w:pos="1200"/>
        </w:tabs>
        <w:rPr>
          <w:ins w:id="422" w:author="jnakamura" w:date="2014-06-27T11:10:00Z"/>
          <w:rFonts w:asciiTheme="minorHAnsi" w:eastAsiaTheme="minorEastAsia" w:hAnsiTheme="minorHAnsi" w:cstheme="minorBidi"/>
          <w:noProof/>
          <w:sz w:val="22"/>
          <w:szCs w:val="22"/>
        </w:rPr>
      </w:pPr>
      <w:ins w:id="42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1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5.2</w:t>
        </w:r>
        <w:r>
          <w:rPr>
            <w:rFonts w:asciiTheme="minorHAnsi" w:eastAsiaTheme="minorEastAsia" w:hAnsiTheme="minorHAnsi" w:cstheme="minorBidi"/>
            <w:noProof/>
            <w:sz w:val="22"/>
            <w:szCs w:val="22"/>
          </w:rPr>
          <w:tab/>
        </w:r>
        <w:r w:rsidRPr="00120349">
          <w:rPr>
            <w:rStyle w:val="Hyperlink"/>
            <w:noProof/>
          </w:rPr>
          <w:t>Block Holder, NPA Splits</w:t>
        </w:r>
        <w:r>
          <w:rPr>
            <w:noProof/>
            <w:webHidden/>
          </w:rPr>
          <w:tab/>
        </w:r>
        <w:r>
          <w:rPr>
            <w:noProof/>
            <w:webHidden/>
          </w:rPr>
          <w:fldChar w:fldCharType="begin"/>
        </w:r>
        <w:r>
          <w:rPr>
            <w:noProof/>
            <w:webHidden/>
          </w:rPr>
          <w:instrText xml:space="preserve"> PAGEREF _Toc391630917 \h </w:instrText>
        </w:r>
        <w:r>
          <w:rPr>
            <w:noProof/>
            <w:webHidden/>
          </w:rPr>
        </w:r>
      </w:ins>
      <w:r>
        <w:rPr>
          <w:noProof/>
          <w:webHidden/>
        </w:rPr>
        <w:fldChar w:fldCharType="separate"/>
      </w:r>
      <w:ins w:id="424" w:author="jnakamura" w:date="2014-06-27T11:10:00Z">
        <w:r>
          <w:rPr>
            <w:noProof/>
            <w:webHidden/>
          </w:rPr>
          <w:t>3-76</w:t>
        </w:r>
        <w:r>
          <w:rPr>
            <w:noProof/>
            <w:webHidden/>
          </w:rPr>
          <w:fldChar w:fldCharType="end"/>
        </w:r>
        <w:r w:rsidRPr="00120349">
          <w:rPr>
            <w:rStyle w:val="Hyperlink"/>
            <w:noProof/>
          </w:rPr>
          <w:fldChar w:fldCharType="end"/>
        </w:r>
      </w:ins>
    </w:p>
    <w:p w:rsidR="000A6337" w:rsidRDefault="000A6337">
      <w:pPr>
        <w:pStyle w:val="TOC2"/>
        <w:tabs>
          <w:tab w:val="left" w:pos="720"/>
        </w:tabs>
        <w:rPr>
          <w:ins w:id="425" w:author="jnakamura" w:date="2014-06-27T11:10:00Z"/>
          <w:rFonts w:asciiTheme="minorHAnsi" w:eastAsiaTheme="minorEastAsia" w:hAnsiTheme="minorHAnsi" w:cstheme="minorBidi"/>
          <w:b w:val="0"/>
          <w:noProof/>
          <w:sz w:val="22"/>
          <w:szCs w:val="22"/>
        </w:rPr>
      </w:pPr>
      <w:ins w:id="42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1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6</w:t>
        </w:r>
        <w:r>
          <w:rPr>
            <w:rFonts w:asciiTheme="minorHAnsi" w:eastAsiaTheme="minorEastAsia" w:hAnsiTheme="minorHAnsi" w:cstheme="minorBidi"/>
            <w:b w:val="0"/>
            <w:noProof/>
            <w:sz w:val="22"/>
            <w:szCs w:val="22"/>
          </w:rPr>
          <w:tab/>
        </w:r>
        <w:r w:rsidRPr="00120349">
          <w:rPr>
            <w:rStyle w:val="Hyperlink"/>
            <w:noProof/>
          </w:rPr>
          <w:t>NPA-NXX Filter Management Requirements</w:t>
        </w:r>
        <w:r>
          <w:rPr>
            <w:noProof/>
            <w:webHidden/>
          </w:rPr>
          <w:tab/>
        </w:r>
        <w:r>
          <w:rPr>
            <w:noProof/>
            <w:webHidden/>
          </w:rPr>
          <w:fldChar w:fldCharType="begin"/>
        </w:r>
        <w:r>
          <w:rPr>
            <w:noProof/>
            <w:webHidden/>
          </w:rPr>
          <w:instrText xml:space="preserve"> PAGEREF _Toc391630918 \h </w:instrText>
        </w:r>
        <w:r>
          <w:rPr>
            <w:noProof/>
            <w:webHidden/>
          </w:rPr>
        </w:r>
      </w:ins>
      <w:r>
        <w:rPr>
          <w:noProof/>
          <w:webHidden/>
        </w:rPr>
        <w:fldChar w:fldCharType="separate"/>
      </w:r>
      <w:ins w:id="427" w:author="jnakamura" w:date="2014-06-27T11:10:00Z">
        <w:r>
          <w:rPr>
            <w:noProof/>
            <w:webHidden/>
          </w:rPr>
          <w:t>3-77</w:t>
        </w:r>
        <w:r>
          <w:rPr>
            <w:noProof/>
            <w:webHidden/>
          </w:rPr>
          <w:fldChar w:fldCharType="end"/>
        </w:r>
        <w:r w:rsidRPr="00120349">
          <w:rPr>
            <w:rStyle w:val="Hyperlink"/>
            <w:noProof/>
          </w:rPr>
          <w:fldChar w:fldCharType="end"/>
        </w:r>
      </w:ins>
    </w:p>
    <w:p w:rsidR="000A6337" w:rsidRDefault="000A6337">
      <w:pPr>
        <w:pStyle w:val="TOC3"/>
        <w:tabs>
          <w:tab w:val="left" w:pos="1200"/>
        </w:tabs>
        <w:rPr>
          <w:ins w:id="428" w:author="jnakamura" w:date="2014-06-27T11:10:00Z"/>
          <w:rFonts w:asciiTheme="minorHAnsi" w:eastAsiaTheme="minorEastAsia" w:hAnsiTheme="minorHAnsi" w:cstheme="minorBidi"/>
          <w:noProof/>
          <w:sz w:val="22"/>
          <w:szCs w:val="22"/>
        </w:rPr>
      </w:pPr>
      <w:ins w:id="42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1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6.1</w:t>
        </w:r>
        <w:r>
          <w:rPr>
            <w:rFonts w:asciiTheme="minorHAnsi" w:eastAsiaTheme="minorEastAsia" w:hAnsiTheme="minorHAnsi" w:cstheme="minorBidi"/>
            <w:noProof/>
            <w:sz w:val="22"/>
            <w:szCs w:val="22"/>
          </w:rPr>
          <w:tab/>
        </w:r>
        <w:r w:rsidRPr="00120349">
          <w:rPr>
            <w:rStyle w:val="Hyperlink"/>
            <w:noProof/>
          </w:rPr>
          <w:t>NPA-NXX Level Filters</w:t>
        </w:r>
        <w:r>
          <w:rPr>
            <w:noProof/>
            <w:webHidden/>
          </w:rPr>
          <w:tab/>
        </w:r>
        <w:r>
          <w:rPr>
            <w:noProof/>
            <w:webHidden/>
          </w:rPr>
          <w:fldChar w:fldCharType="begin"/>
        </w:r>
        <w:r>
          <w:rPr>
            <w:noProof/>
            <w:webHidden/>
          </w:rPr>
          <w:instrText xml:space="preserve"> PAGEREF _Toc391630919 \h </w:instrText>
        </w:r>
        <w:r>
          <w:rPr>
            <w:noProof/>
            <w:webHidden/>
          </w:rPr>
        </w:r>
      </w:ins>
      <w:r>
        <w:rPr>
          <w:noProof/>
          <w:webHidden/>
        </w:rPr>
        <w:fldChar w:fldCharType="separate"/>
      </w:r>
      <w:ins w:id="430" w:author="jnakamura" w:date="2014-06-27T11:10:00Z">
        <w:r>
          <w:rPr>
            <w:noProof/>
            <w:webHidden/>
          </w:rPr>
          <w:t>3-77</w:t>
        </w:r>
        <w:r>
          <w:rPr>
            <w:noProof/>
            <w:webHidden/>
          </w:rPr>
          <w:fldChar w:fldCharType="end"/>
        </w:r>
        <w:r w:rsidRPr="00120349">
          <w:rPr>
            <w:rStyle w:val="Hyperlink"/>
            <w:noProof/>
          </w:rPr>
          <w:fldChar w:fldCharType="end"/>
        </w:r>
      </w:ins>
    </w:p>
    <w:p w:rsidR="000A6337" w:rsidRDefault="000A6337">
      <w:pPr>
        <w:pStyle w:val="TOC3"/>
        <w:tabs>
          <w:tab w:val="left" w:pos="1200"/>
        </w:tabs>
        <w:rPr>
          <w:ins w:id="431" w:author="jnakamura" w:date="2014-06-27T11:10:00Z"/>
          <w:rFonts w:asciiTheme="minorHAnsi" w:eastAsiaTheme="minorEastAsia" w:hAnsiTheme="minorHAnsi" w:cstheme="minorBidi"/>
          <w:noProof/>
          <w:sz w:val="22"/>
          <w:szCs w:val="22"/>
        </w:rPr>
      </w:pPr>
      <w:ins w:id="43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2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6.2</w:t>
        </w:r>
        <w:r>
          <w:rPr>
            <w:rFonts w:asciiTheme="minorHAnsi" w:eastAsiaTheme="minorEastAsia" w:hAnsiTheme="minorHAnsi" w:cstheme="minorBidi"/>
            <w:noProof/>
            <w:sz w:val="22"/>
            <w:szCs w:val="22"/>
          </w:rPr>
          <w:tab/>
        </w:r>
        <w:r w:rsidRPr="00120349">
          <w:rPr>
            <w:rStyle w:val="Hyperlink"/>
            <w:noProof/>
          </w:rPr>
          <w:t>NPA Level Filters</w:t>
        </w:r>
        <w:r>
          <w:rPr>
            <w:noProof/>
            <w:webHidden/>
          </w:rPr>
          <w:tab/>
        </w:r>
        <w:r>
          <w:rPr>
            <w:noProof/>
            <w:webHidden/>
          </w:rPr>
          <w:fldChar w:fldCharType="begin"/>
        </w:r>
        <w:r>
          <w:rPr>
            <w:noProof/>
            <w:webHidden/>
          </w:rPr>
          <w:instrText xml:space="preserve"> PAGEREF _Toc391630920 \h </w:instrText>
        </w:r>
        <w:r>
          <w:rPr>
            <w:noProof/>
            <w:webHidden/>
          </w:rPr>
        </w:r>
      </w:ins>
      <w:r>
        <w:rPr>
          <w:noProof/>
          <w:webHidden/>
        </w:rPr>
        <w:fldChar w:fldCharType="separate"/>
      </w:r>
      <w:ins w:id="433" w:author="jnakamura" w:date="2014-06-27T11:10:00Z">
        <w:r>
          <w:rPr>
            <w:noProof/>
            <w:webHidden/>
          </w:rPr>
          <w:t>3-78</w:t>
        </w:r>
        <w:r>
          <w:rPr>
            <w:noProof/>
            <w:webHidden/>
          </w:rPr>
          <w:fldChar w:fldCharType="end"/>
        </w:r>
        <w:r w:rsidRPr="00120349">
          <w:rPr>
            <w:rStyle w:val="Hyperlink"/>
            <w:noProof/>
          </w:rPr>
          <w:fldChar w:fldCharType="end"/>
        </w:r>
      </w:ins>
    </w:p>
    <w:p w:rsidR="000A6337" w:rsidRDefault="000A6337">
      <w:pPr>
        <w:pStyle w:val="TOC2"/>
        <w:tabs>
          <w:tab w:val="left" w:pos="720"/>
        </w:tabs>
        <w:rPr>
          <w:ins w:id="434" w:author="jnakamura" w:date="2014-06-27T11:10:00Z"/>
          <w:rFonts w:asciiTheme="minorHAnsi" w:eastAsiaTheme="minorEastAsia" w:hAnsiTheme="minorHAnsi" w:cstheme="minorBidi"/>
          <w:b w:val="0"/>
          <w:noProof/>
          <w:sz w:val="22"/>
          <w:szCs w:val="22"/>
        </w:rPr>
      </w:pPr>
      <w:ins w:id="43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2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7</w:t>
        </w:r>
        <w:r>
          <w:rPr>
            <w:rFonts w:asciiTheme="minorHAnsi" w:eastAsiaTheme="minorEastAsia" w:hAnsiTheme="minorHAnsi" w:cstheme="minorBidi"/>
            <w:b w:val="0"/>
            <w:noProof/>
            <w:sz w:val="22"/>
            <w:szCs w:val="22"/>
          </w:rPr>
          <w:tab/>
        </w:r>
        <w:r w:rsidRPr="00120349">
          <w:rPr>
            <w:rStyle w:val="Hyperlink"/>
            <w:noProof/>
          </w:rPr>
          <w:t>Business Hour and Days Requirements</w:t>
        </w:r>
        <w:r>
          <w:rPr>
            <w:noProof/>
            <w:webHidden/>
          </w:rPr>
          <w:tab/>
        </w:r>
        <w:r>
          <w:rPr>
            <w:noProof/>
            <w:webHidden/>
          </w:rPr>
          <w:fldChar w:fldCharType="begin"/>
        </w:r>
        <w:r>
          <w:rPr>
            <w:noProof/>
            <w:webHidden/>
          </w:rPr>
          <w:instrText xml:space="preserve"> PAGEREF _Toc391630921 \h </w:instrText>
        </w:r>
        <w:r>
          <w:rPr>
            <w:noProof/>
            <w:webHidden/>
          </w:rPr>
        </w:r>
      </w:ins>
      <w:r>
        <w:rPr>
          <w:noProof/>
          <w:webHidden/>
        </w:rPr>
        <w:fldChar w:fldCharType="separate"/>
      </w:r>
      <w:ins w:id="436" w:author="jnakamura" w:date="2014-06-27T11:10:00Z">
        <w:r>
          <w:rPr>
            <w:noProof/>
            <w:webHidden/>
          </w:rPr>
          <w:t>3-79</w:t>
        </w:r>
        <w:r>
          <w:rPr>
            <w:noProof/>
            <w:webHidden/>
          </w:rPr>
          <w:fldChar w:fldCharType="end"/>
        </w:r>
        <w:r w:rsidRPr="00120349">
          <w:rPr>
            <w:rStyle w:val="Hyperlink"/>
            <w:noProof/>
          </w:rPr>
          <w:fldChar w:fldCharType="end"/>
        </w:r>
      </w:ins>
    </w:p>
    <w:p w:rsidR="000A6337" w:rsidRDefault="000A6337">
      <w:pPr>
        <w:pStyle w:val="TOC2"/>
        <w:tabs>
          <w:tab w:val="left" w:pos="720"/>
        </w:tabs>
        <w:rPr>
          <w:ins w:id="437" w:author="jnakamura" w:date="2014-06-27T11:10:00Z"/>
          <w:rFonts w:asciiTheme="minorHAnsi" w:eastAsiaTheme="minorEastAsia" w:hAnsiTheme="minorHAnsi" w:cstheme="minorBidi"/>
          <w:b w:val="0"/>
          <w:noProof/>
          <w:sz w:val="22"/>
          <w:szCs w:val="22"/>
        </w:rPr>
      </w:pPr>
      <w:ins w:id="43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2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8</w:t>
        </w:r>
        <w:r>
          <w:rPr>
            <w:rFonts w:asciiTheme="minorHAnsi" w:eastAsiaTheme="minorEastAsia" w:hAnsiTheme="minorHAnsi" w:cstheme="minorBidi"/>
            <w:b w:val="0"/>
            <w:noProof/>
            <w:sz w:val="22"/>
            <w:szCs w:val="22"/>
          </w:rPr>
          <w:tab/>
        </w:r>
        <w:r w:rsidRPr="00120349">
          <w:rPr>
            <w:rStyle w:val="Hyperlink"/>
            <w:noProof/>
          </w:rPr>
          <w:t>Notifications</w:t>
        </w:r>
        <w:r>
          <w:rPr>
            <w:noProof/>
            <w:webHidden/>
          </w:rPr>
          <w:tab/>
        </w:r>
        <w:r>
          <w:rPr>
            <w:noProof/>
            <w:webHidden/>
          </w:rPr>
          <w:fldChar w:fldCharType="begin"/>
        </w:r>
        <w:r>
          <w:rPr>
            <w:noProof/>
            <w:webHidden/>
          </w:rPr>
          <w:instrText xml:space="preserve"> PAGEREF _Toc391630922 \h </w:instrText>
        </w:r>
        <w:r>
          <w:rPr>
            <w:noProof/>
            <w:webHidden/>
          </w:rPr>
        </w:r>
      </w:ins>
      <w:r>
        <w:rPr>
          <w:noProof/>
          <w:webHidden/>
        </w:rPr>
        <w:fldChar w:fldCharType="separate"/>
      </w:r>
      <w:ins w:id="439" w:author="jnakamura" w:date="2014-06-27T11:10:00Z">
        <w:r>
          <w:rPr>
            <w:noProof/>
            <w:webHidden/>
          </w:rPr>
          <w:t>3-81</w:t>
        </w:r>
        <w:r>
          <w:rPr>
            <w:noProof/>
            <w:webHidden/>
          </w:rPr>
          <w:fldChar w:fldCharType="end"/>
        </w:r>
        <w:r w:rsidRPr="00120349">
          <w:rPr>
            <w:rStyle w:val="Hyperlink"/>
            <w:noProof/>
          </w:rPr>
          <w:fldChar w:fldCharType="end"/>
        </w:r>
      </w:ins>
    </w:p>
    <w:p w:rsidR="000A6337" w:rsidRDefault="000A6337">
      <w:pPr>
        <w:pStyle w:val="TOC3"/>
        <w:tabs>
          <w:tab w:val="left" w:pos="1200"/>
        </w:tabs>
        <w:rPr>
          <w:ins w:id="440" w:author="jnakamura" w:date="2014-06-27T11:10:00Z"/>
          <w:rFonts w:asciiTheme="minorHAnsi" w:eastAsiaTheme="minorEastAsia" w:hAnsiTheme="minorHAnsi" w:cstheme="minorBidi"/>
          <w:noProof/>
          <w:sz w:val="22"/>
          <w:szCs w:val="22"/>
        </w:rPr>
      </w:pPr>
      <w:ins w:id="44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2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8.1</w:t>
        </w:r>
        <w:r>
          <w:rPr>
            <w:rFonts w:asciiTheme="minorHAnsi" w:eastAsiaTheme="minorEastAsia" w:hAnsiTheme="minorHAnsi" w:cstheme="minorBidi"/>
            <w:noProof/>
            <w:sz w:val="22"/>
            <w:szCs w:val="22"/>
          </w:rPr>
          <w:tab/>
        </w:r>
        <w:r w:rsidRPr="00120349">
          <w:rPr>
            <w:rStyle w:val="Hyperlink"/>
            <w:noProof/>
          </w:rPr>
          <w:t>TN Range Notification Indicator</w:t>
        </w:r>
        <w:r>
          <w:rPr>
            <w:noProof/>
            <w:webHidden/>
          </w:rPr>
          <w:tab/>
        </w:r>
        <w:r>
          <w:rPr>
            <w:noProof/>
            <w:webHidden/>
          </w:rPr>
          <w:fldChar w:fldCharType="begin"/>
        </w:r>
        <w:r>
          <w:rPr>
            <w:noProof/>
            <w:webHidden/>
          </w:rPr>
          <w:instrText xml:space="preserve"> PAGEREF _Toc391630923 \h </w:instrText>
        </w:r>
        <w:r>
          <w:rPr>
            <w:noProof/>
            <w:webHidden/>
          </w:rPr>
        </w:r>
      </w:ins>
      <w:r>
        <w:rPr>
          <w:noProof/>
          <w:webHidden/>
        </w:rPr>
        <w:fldChar w:fldCharType="separate"/>
      </w:r>
      <w:ins w:id="442" w:author="jnakamura" w:date="2014-06-27T11:10:00Z">
        <w:r>
          <w:rPr>
            <w:noProof/>
            <w:webHidden/>
          </w:rPr>
          <w:t>3-81</w:t>
        </w:r>
        <w:r>
          <w:rPr>
            <w:noProof/>
            <w:webHidden/>
          </w:rPr>
          <w:fldChar w:fldCharType="end"/>
        </w:r>
        <w:r w:rsidRPr="00120349">
          <w:rPr>
            <w:rStyle w:val="Hyperlink"/>
            <w:noProof/>
          </w:rPr>
          <w:fldChar w:fldCharType="end"/>
        </w:r>
      </w:ins>
    </w:p>
    <w:p w:rsidR="000A6337" w:rsidRDefault="000A6337">
      <w:pPr>
        <w:pStyle w:val="TOC3"/>
        <w:tabs>
          <w:tab w:val="left" w:pos="1200"/>
        </w:tabs>
        <w:rPr>
          <w:ins w:id="443" w:author="jnakamura" w:date="2014-06-27T11:10:00Z"/>
          <w:rFonts w:asciiTheme="minorHAnsi" w:eastAsiaTheme="minorEastAsia" w:hAnsiTheme="minorHAnsi" w:cstheme="minorBidi"/>
          <w:noProof/>
          <w:sz w:val="22"/>
          <w:szCs w:val="22"/>
        </w:rPr>
      </w:pPr>
      <w:ins w:id="44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2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8.2</w:t>
        </w:r>
        <w:r>
          <w:rPr>
            <w:rFonts w:asciiTheme="minorHAnsi" w:eastAsiaTheme="minorEastAsia" w:hAnsiTheme="minorHAnsi" w:cstheme="minorBidi"/>
            <w:noProof/>
            <w:sz w:val="22"/>
            <w:szCs w:val="22"/>
          </w:rPr>
          <w:tab/>
        </w:r>
        <w:r w:rsidRPr="00120349">
          <w:rPr>
            <w:rStyle w:val="Hyperlink"/>
            <w:noProof/>
          </w:rPr>
          <w:t>Customer No New SP Concurrence Notification Indicator</w:t>
        </w:r>
        <w:r>
          <w:rPr>
            <w:noProof/>
            <w:webHidden/>
          </w:rPr>
          <w:tab/>
        </w:r>
        <w:r>
          <w:rPr>
            <w:noProof/>
            <w:webHidden/>
          </w:rPr>
          <w:fldChar w:fldCharType="begin"/>
        </w:r>
        <w:r>
          <w:rPr>
            <w:noProof/>
            <w:webHidden/>
          </w:rPr>
          <w:instrText xml:space="preserve"> PAGEREF _Toc391630924 \h </w:instrText>
        </w:r>
        <w:r>
          <w:rPr>
            <w:noProof/>
            <w:webHidden/>
          </w:rPr>
        </w:r>
      </w:ins>
      <w:r>
        <w:rPr>
          <w:noProof/>
          <w:webHidden/>
        </w:rPr>
        <w:fldChar w:fldCharType="separate"/>
      </w:r>
      <w:ins w:id="445" w:author="jnakamura" w:date="2014-06-27T11:10:00Z">
        <w:r>
          <w:rPr>
            <w:noProof/>
            <w:webHidden/>
          </w:rPr>
          <w:t>3-82</w:t>
        </w:r>
        <w:r>
          <w:rPr>
            <w:noProof/>
            <w:webHidden/>
          </w:rPr>
          <w:fldChar w:fldCharType="end"/>
        </w:r>
        <w:r w:rsidRPr="00120349">
          <w:rPr>
            <w:rStyle w:val="Hyperlink"/>
            <w:noProof/>
          </w:rPr>
          <w:fldChar w:fldCharType="end"/>
        </w:r>
      </w:ins>
    </w:p>
    <w:p w:rsidR="000A6337" w:rsidRDefault="000A6337">
      <w:pPr>
        <w:pStyle w:val="TOC3"/>
        <w:tabs>
          <w:tab w:val="left" w:pos="1200"/>
        </w:tabs>
        <w:rPr>
          <w:ins w:id="446" w:author="jnakamura" w:date="2014-06-27T11:10:00Z"/>
          <w:rFonts w:asciiTheme="minorHAnsi" w:eastAsiaTheme="minorEastAsia" w:hAnsiTheme="minorHAnsi" w:cstheme="minorBidi"/>
          <w:noProof/>
          <w:sz w:val="22"/>
          <w:szCs w:val="22"/>
        </w:rPr>
      </w:pPr>
      <w:ins w:id="44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2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8.3</w:t>
        </w:r>
        <w:r>
          <w:rPr>
            <w:rFonts w:asciiTheme="minorHAnsi" w:eastAsiaTheme="minorEastAsia" w:hAnsiTheme="minorHAnsi" w:cstheme="minorBidi"/>
            <w:noProof/>
            <w:sz w:val="22"/>
            <w:szCs w:val="22"/>
          </w:rPr>
          <w:tab/>
        </w:r>
        <w:r w:rsidRPr="00120349">
          <w:rPr>
            <w:rStyle w:val="Hyperlink"/>
            <w:noProof/>
          </w:rPr>
          <w:t>SOA Notification Priority</w:t>
        </w:r>
        <w:r>
          <w:rPr>
            <w:noProof/>
            <w:webHidden/>
          </w:rPr>
          <w:tab/>
        </w:r>
        <w:r>
          <w:rPr>
            <w:noProof/>
            <w:webHidden/>
          </w:rPr>
          <w:fldChar w:fldCharType="begin"/>
        </w:r>
        <w:r>
          <w:rPr>
            <w:noProof/>
            <w:webHidden/>
          </w:rPr>
          <w:instrText xml:space="preserve"> PAGEREF _Toc391630925 \h </w:instrText>
        </w:r>
        <w:r>
          <w:rPr>
            <w:noProof/>
            <w:webHidden/>
          </w:rPr>
        </w:r>
      </w:ins>
      <w:r>
        <w:rPr>
          <w:noProof/>
          <w:webHidden/>
        </w:rPr>
        <w:fldChar w:fldCharType="separate"/>
      </w:r>
      <w:ins w:id="448" w:author="jnakamura" w:date="2014-06-27T11:10:00Z">
        <w:r>
          <w:rPr>
            <w:noProof/>
            <w:webHidden/>
          </w:rPr>
          <w:t>3-82</w:t>
        </w:r>
        <w:r>
          <w:rPr>
            <w:noProof/>
            <w:webHidden/>
          </w:rPr>
          <w:fldChar w:fldCharType="end"/>
        </w:r>
        <w:r w:rsidRPr="00120349">
          <w:rPr>
            <w:rStyle w:val="Hyperlink"/>
            <w:noProof/>
          </w:rPr>
          <w:fldChar w:fldCharType="end"/>
        </w:r>
      </w:ins>
    </w:p>
    <w:p w:rsidR="000A6337" w:rsidRDefault="000A6337">
      <w:pPr>
        <w:pStyle w:val="TOC3"/>
        <w:tabs>
          <w:tab w:val="left" w:pos="1200"/>
        </w:tabs>
        <w:rPr>
          <w:ins w:id="449" w:author="jnakamura" w:date="2014-06-27T11:10:00Z"/>
          <w:rFonts w:asciiTheme="minorHAnsi" w:eastAsiaTheme="minorEastAsia" w:hAnsiTheme="minorHAnsi" w:cstheme="minorBidi"/>
          <w:noProof/>
          <w:sz w:val="22"/>
          <w:szCs w:val="22"/>
        </w:rPr>
      </w:pPr>
      <w:ins w:id="45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2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8.4</w:t>
        </w:r>
        <w:r>
          <w:rPr>
            <w:rFonts w:asciiTheme="minorHAnsi" w:eastAsiaTheme="minorEastAsia" w:hAnsiTheme="minorHAnsi" w:cstheme="minorBidi"/>
            <w:noProof/>
            <w:sz w:val="22"/>
            <w:szCs w:val="22"/>
          </w:rPr>
          <w:tab/>
        </w:r>
        <w:r w:rsidRPr="00120349">
          <w:rPr>
            <w:rStyle w:val="Hyperlink"/>
            <w:noProof/>
          </w:rPr>
          <w:t>TN and Number Pool Block in Notifications</w:t>
        </w:r>
        <w:r>
          <w:rPr>
            <w:noProof/>
            <w:webHidden/>
          </w:rPr>
          <w:tab/>
        </w:r>
        <w:r>
          <w:rPr>
            <w:noProof/>
            <w:webHidden/>
          </w:rPr>
          <w:fldChar w:fldCharType="begin"/>
        </w:r>
        <w:r>
          <w:rPr>
            <w:noProof/>
            <w:webHidden/>
          </w:rPr>
          <w:instrText xml:space="preserve"> PAGEREF _Toc391630926 \h </w:instrText>
        </w:r>
        <w:r>
          <w:rPr>
            <w:noProof/>
            <w:webHidden/>
          </w:rPr>
        </w:r>
      </w:ins>
      <w:r>
        <w:rPr>
          <w:noProof/>
          <w:webHidden/>
        </w:rPr>
        <w:fldChar w:fldCharType="separate"/>
      </w:r>
      <w:ins w:id="451" w:author="jnakamura" w:date="2014-06-27T11:10:00Z">
        <w:r>
          <w:rPr>
            <w:noProof/>
            <w:webHidden/>
          </w:rPr>
          <w:t>3-83</w:t>
        </w:r>
        <w:r>
          <w:rPr>
            <w:noProof/>
            <w:webHidden/>
          </w:rPr>
          <w:fldChar w:fldCharType="end"/>
        </w:r>
        <w:r w:rsidRPr="00120349">
          <w:rPr>
            <w:rStyle w:val="Hyperlink"/>
            <w:noProof/>
          </w:rPr>
          <w:fldChar w:fldCharType="end"/>
        </w:r>
      </w:ins>
    </w:p>
    <w:p w:rsidR="000A6337" w:rsidRDefault="000A6337">
      <w:pPr>
        <w:pStyle w:val="TOC2"/>
        <w:tabs>
          <w:tab w:val="left" w:pos="720"/>
        </w:tabs>
        <w:rPr>
          <w:ins w:id="452" w:author="jnakamura" w:date="2014-06-27T11:10:00Z"/>
          <w:rFonts w:asciiTheme="minorHAnsi" w:eastAsiaTheme="minorEastAsia" w:hAnsiTheme="minorHAnsi" w:cstheme="minorBidi"/>
          <w:b w:val="0"/>
          <w:noProof/>
          <w:sz w:val="22"/>
          <w:szCs w:val="22"/>
        </w:rPr>
      </w:pPr>
      <w:ins w:id="45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2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9</w:t>
        </w:r>
        <w:r>
          <w:rPr>
            <w:rFonts w:asciiTheme="minorHAnsi" w:eastAsiaTheme="minorEastAsia" w:hAnsiTheme="minorHAnsi" w:cstheme="minorBidi"/>
            <w:b w:val="0"/>
            <w:noProof/>
            <w:sz w:val="22"/>
            <w:szCs w:val="22"/>
          </w:rPr>
          <w:tab/>
        </w:r>
        <w:r w:rsidRPr="00120349">
          <w:rPr>
            <w:rStyle w:val="Hyperlink"/>
            <w:noProof/>
          </w:rPr>
          <w:t>Service Provider Support Indicators</w:t>
        </w:r>
        <w:r>
          <w:rPr>
            <w:noProof/>
            <w:webHidden/>
          </w:rPr>
          <w:tab/>
        </w:r>
        <w:r>
          <w:rPr>
            <w:noProof/>
            <w:webHidden/>
          </w:rPr>
          <w:fldChar w:fldCharType="begin"/>
        </w:r>
        <w:r>
          <w:rPr>
            <w:noProof/>
            <w:webHidden/>
          </w:rPr>
          <w:instrText xml:space="preserve"> PAGEREF _Toc391630927 \h </w:instrText>
        </w:r>
        <w:r>
          <w:rPr>
            <w:noProof/>
            <w:webHidden/>
          </w:rPr>
        </w:r>
      </w:ins>
      <w:r>
        <w:rPr>
          <w:noProof/>
          <w:webHidden/>
        </w:rPr>
        <w:fldChar w:fldCharType="separate"/>
      </w:r>
      <w:ins w:id="454" w:author="jnakamura" w:date="2014-06-27T11:10:00Z">
        <w:r>
          <w:rPr>
            <w:noProof/>
            <w:webHidden/>
          </w:rPr>
          <w:t>3-85</w:t>
        </w:r>
        <w:r>
          <w:rPr>
            <w:noProof/>
            <w:webHidden/>
          </w:rPr>
          <w:fldChar w:fldCharType="end"/>
        </w:r>
        <w:r w:rsidRPr="00120349">
          <w:rPr>
            <w:rStyle w:val="Hyperlink"/>
            <w:noProof/>
          </w:rPr>
          <w:fldChar w:fldCharType="end"/>
        </w:r>
      </w:ins>
    </w:p>
    <w:p w:rsidR="000A6337" w:rsidRDefault="000A6337">
      <w:pPr>
        <w:pStyle w:val="TOC3"/>
        <w:tabs>
          <w:tab w:val="left" w:pos="1200"/>
        </w:tabs>
        <w:rPr>
          <w:ins w:id="455" w:author="jnakamura" w:date="2014-06-27T11:10:00Z"/>
          <w:rFonts w:asciiTheme="minorHAnsi" w:eastAsiaTheme="minorEastAsia" w:hAnsiTheme="minorHAnsi" w:cstheme="minorBidi"/>
          <w:noProof/>
          <w:sz w:val="22"/>
          <w:szCs w:val="22"/>
        </w:rPr>
      </w:pPr>
      <w:ins w:id="45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2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9.1</w:t>
        </w:r>
        <w:r>
          <w:rPr>
            <w:rFonts w:asciiTheme="minorHAnsi" w:eastAsiaTheme="minorEastAsia" w:hAnsiTheme="minorHAnsi" w:cstheme="minorBidi"/>
            <w:noProof/>
            <w:sz w:val="22"/>
            <w:szCs w:val="22"/>
          </w:rPr>
          <w:tab/>
        </w:r>
        <w:r w:rsidRPr="00120349">
          <w:rPr>
            <w:rStyle w:val="Hyperlink"/>
            <w:noProof/>
          </w:rPr>
          <w:t>SV Type and Alternative SPID Indicators</w:t>
        </w:r>
        <w:r>
          <w:rPr>
            <w:noProof/>
            <w:webHidden/>
          </w:rPr>
          <w:tab/>
        </w:r>
        <w:r>
          <w:rPr>
            <w:noProof/>
            <w:webHidden/>
          </w:rPr>
          <w:fldChar w:fldCharType="begin"/>
        </w:r>
        <w:r>
          <w:rPr>
            <w:noProof/>
            <w:webHidden/>
          </w:rPr>
          <w:instrText xml:space="preserve"> PAGEREF _Toc391630928 \h </w:instrText>
        </w:r>
        <w:r>
          <w:rPr>
            <w:noProof/>
            <w:webHidden/>
          </w:rPr>
        </w:r>
      </w:ins>
      <w:r>
        <w:rPr>
          <w:noProof/>
          <w:webHidden/>
        </w:rPr>
        <w:fldChar w:fldCharType="separate"/>
      </w:r>
      <w:ins w:id="457" w:author="jnakamura" w:date="2014-06-27T11:10:00Z">
        <w:r>
          <w:rPr>
            <w:noProof/>
            <w:webHidden/>
          </w:rPr>
          <w:t>3-85</w:t>
        </w:r>
        <w:r>
          <w:rPr>
            <w:noProof/>
            <w:webHidden/>
          </w:rPr>
          <w:fldChar w:fldCharType="end"/>
        </w:r>
        <w:r w:rsidRPr="00120349">
          <w:rPr>
            <w:rStyle w:val="Hyperlink"/>
            <w:noProof/>
          </w:rPr>
          <w:fldChar w:fldCharType="end"/>
        </w:r>
      </w:ins>
    </w:p>
    <w:p w:rsidR="000A6337" w:rsidRDefault="000A6337">
      <w:pPr>
        <w:pStyle w:val="TOC3"/>
        <w:tabs>
          <w:tab w:val="left" w:pos="1200"/>
        </w:tabs>
        <w:rPr>
          <w:ins w:id="458" w:author="jnakamura" w:date="2014-06-27T11:10:00Z"/>
          <w:rFonts w:asciiTheme="minorHAnsi" w:eastAsiaTheme="minorEastAsia" w:hAnsiTheme="minorHAnsi" w:cstheme="minorBidi"/>
          <w:noProof/>
          <w:sz w:val="22"/>
          <w:szCs w:val="22"/>
        </w:rPr>
      </w:pPr>
      <w:ins w:id="45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2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9.2</w:t>
        </w:r>
        <w:r>
          <w:rPr>
            <w:rFonts w:asciiTheme="minorHAnsi" w:eastAsiaTheme="minorEastAsia" w:hAnsiTheme="minorHAnsi" w:cstheme="minorBidi"/>
            <w:noProof/>
            <w:sz w:val="22"/>
            <w:szCs w:val="22"/>
          </w:rPr>
          <w:tab/>
        </w:r>
        <w:r w:rsidRPr="00120349">
          <w:rPr>
            <w:rStyle w:val="Hyperlink"/>
            <w:noProof/>
          </w:rPr>
          <w:t>Alternative-End User Location and Alternative Billing ID Indicators</w:t>
        </w:r>
        <w:r>
          <w:rPr>
            <w:noProof/>
            <w:webHidden/>
          </w:rPr>
          <w:tab/>
        </w:r>
        <w:r>
          <w:rPr>
            <w:noProof/>
            <w:webHidden/>
          </w:rPr>
          <w:fldChar w:fldCharType="begin"/>
        </w:r>
        <w:r>
          <w:rPr>
            <w:noProof/>
            <w:webHidden/>
          </w:rPr>
          <w:instrText xml:space="preserve"> PAGEREF _Toc391630929 \h </w:instrText>
        </w:r>
        <w:r>
          <w:rPr>
            <w:noProof/>
            <w:webHidden/>
          </w:rPr>
        </w:r>
      </w:ins>
      <w:r>
        <w:rPr>
          <w:noProof/>
          <w:webHidden/>
        </w:rPr>
        <w:fldChar w:fldCharType="separate"/>
      </w:r>
      <w:ins w:id="460" w:author="jnakamura" w:date="2014-06-27T11:10:00Z">
        <w:r>
          <w:rPr>
            <w:noProof/>
            <w:webHidden/>
          </w:rPr>
          <w:t>3-86</w:t>
        </w:r>
        <w:r>
          <w:rPr>
            <w:noProof/>
            <w:webHidden/>
          </w:rPr>
          <w:fldChar w:fldCharType="end"/>
        </w:r>
        <w:r w:rsidRPr="00120349">
          <w:rPr>
            <w:rStyle w:val="Hyperlink"/>
            <w:noProof/>
          </w:rPr>
          <w:fldChar w:fldCharType="end"/>
        </w:r>
      </w:ins>
    </w:p>
    <w:p w:rsidR="000A6337" w:rsidRDefault="000A6337">
      <w:pPr>
        <w:pStyle w:val="TOC3"/>
        <w:tabs>
          <w:tab w:val="left" w:pos="1200"/>
        </w:tabs>
        <w:rPr>
          <w:ins w:id="461" w:author="jnakamura" w:date="2014-06-27T11:10:00Z"/>
          <w:rFonts w:asciiTheme="minorHAnsi" w:eastAsiaTheme="minorEastAsia" w:hAnsiTheme="minorHAnsi" w:cstheme="minorBidi"/>
          <w:noProof/>
          <w:sz w:val="22"/>
          <w:szCs w:val="22"/>
        </w:rPr>
      </w:pPr>
      <w:ins w:id="46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3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9.3</w:t>
        </w:r>
        <w:r>
          <w:rPr>
            <w:rFonts w:asciiTheme="minorHAnsi" w:eastAsiaTheme="minorEastAsia" w:hAnsiTheme="minorHAnsi" w:cstheme="minorBidi"/>
            <w:noProof/>
            <w:sz w:val="22"/>
            <w:szCs w:val="22"/>
          </w:rPr>
          <w:tab/>
        </w:r>
        <w:r w:rsidRPr="00120349">
          <w:rPr>
            <w:rStyle w:val="Hyperlink"/>
            <w:noProof/>
          </w:rPr>
          <w:t>URI Indicators</w:t>
        </w:r>
        <w:r>
          <w:rPr>
            <w:noProof/>
            <w:webHidden/>
          </w:rPr>
          <w:tab/>
        </w:r>
        <w:r>
          <w:rPr>
            <w:noProof/>
            <w:webHidden/>
          </w:rPr>
          <w:fldChar w:fldCharType="begin"/>
        </w:r>
        <w:r>
          <w:rPr>
            <w:noProof/>
            <w:webHidden/>
          </w:rPr>
          <w:instrText xml:space="preserve"> PAGEREF _Toc391630930 \h </w:instrText>
        </w:r>
        <w:r>
          <w:rPr>
            <w:noProof/>
            <w:webHidden/>
          </w:rPr>
        </w:r>
      </w:ins>
      <w:r>
        <w:rPr>
          <w:noProof/>
          <w:webHidden/>
        </w:rPr>
        <w:fldChar w:fldCharType="separate"/>
      </w:r>
      <w:ins w:id="463" w:author="jnakamura" w:date="2014-06-27T11:10:00Z">
        <w:r>
          <w:rPr>
            <w:noProof/>
            <w:webHidden/>
          </w:rPr>
          <w:t>3-87</w:t>
        </w:r>
        <w:r>
          <w:rPr>
            <w:noProof/>
            <w:webHidden/>
          </w:rPr>
          <w:fldChar w:fldCharType="end"/>
        </w:r>
        <w:r w:rsidRPr="00120349">
          <w:rPr>
            <w:rStyle w:val="Hyperlink"/>
            <w:noProof/>
          </w:rPr>
          <w:fldChar w:fldCharType="end"/>
        </w:r>
      </w:ins>
    </w:p>
    <w:p w:rsidR="000A6337" w:rsidRDefault="000A6337">
      <w:pPr>
        <w:pStyle w:val="TOC3"/>
        <w:tabs>
          <w:tab w:val="left" w:pos="1200"/>
        </w:tabs>
        <w:rPr>
          <w:ins w:id="464" w:author="jnakamura" w:date="2014-06-27T11:10:00Z"/>
          <w:rFonts w:asciiTheme="minorHAnsi" w:eastAsiaTheme="minorEastAsia" w:hAnsiTheme="minorHAnsi" w:cstheme="minorBidi"/>
          <w:noProof/>
          <w:sz w:val="22"/>
          <w:szCs w:val="22"/>
        </w:rPr>
      </w:pPr>
      <w:ins w:id="46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3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9.4</w:t>
        </w:r>
        <w:r>
          <w:rPr>
            <w:rFonts w:asciiTheme="minorHAnsi" w:eastAsiaTheme="minorEastAsia" w:hAnsiTheme="minorHAnsi" w:cstheme="minorBidi"/>
            <w:noProof/>
            <w:sz w:val="22"/>
            <w:szCs w:val="22"/>
          </w:rPr>
          <w:tab/>
        </w:r>
        <w:r w:rsidRPr="00120349">
          <w:rPr>
            <w:rStyle w:val="Hyperlink"/>
            <w:noProof/>
          </w:rPr>
          <w:t>Medium Timers Support Indicators</w:t>
        </w:r>
        <w:r>
          <w:rPr>
            <w:noProof/>
            <w:webHidden/>
          </w:rPr>
          <w:tab/>
        </w:r>
        <w:r>
          <w:rPr>
            <w:noProof/>
            <w:webHidden/>
          </w:rPr>
          <w:fldChar w:fldCharType="begin"/>
        </w:r>
        <w:r>
          <w:rPr>
            <w:noProof/>
            <w:webHidden/>
          </w:rPr>
          <w:instrText xml:space="preserve"> PAGEREF _Toc391630931 \h </w:instrText>
        </w:r>
        <w:r>
          <w:rPr>
            <w:noProof/>
            <w:webHidden/>
          </w:rPr>
        </w:r>
      </w:ins>
      <w:r>
        <w:rPr>
          <w:noProof/>
          <w:webHidden/>
        </w:rPr>
        <w:fldChar w:fldCharType="separate"/>
      </w:r>
      <w:ins w:id="466" w:author="jnakamura" w:date="2014-06-27T11:10:00Z">
        <w:r>
          <w:rPr>
            <w:noProof/>
            <w:webHidden/>
          </w:rPr>
          <w:t>3-89</w:t>
        </w:r>
        <w:r>
          <w:rPr>
            <w:noProof/>
            <w:webHidden/>
          </w:rPr>
          <w:fldChar w:fldCharType="end"/>
        </w:r>
        <w:r w:rsidRPr="00120349">
          <w:rPr>
            <w:rStyle w:val="Hyperlink"/>
            <w:noProof/>
          </w:rPr>
          <w:fldChar w:fldCharType="end"/>
        </w:r>
      </w:ins>
    </w:p>
    <w:p w:rsidR="000A6337" w:rsidRDefault="000A6337">
      <w:pPr>
        <w:pStyle w:val="TOC3"/>
        <w:tabs>
          <w:tab w:val="left" w:pos="1200"/>
        </w:tabs>
        <w:rPr>
          <w:ins w:id="467" w:author="jnakamura" w:date="2014-06-27T11:10:00Z"/>
          <w:rFonts w:asciiTheme="minorHAnsi" w:eastAsiaTheme="minorEastAsia" w:hAnsiTheme="minorHAnsi" w:cstheme="minorBidi"/>
          <w:noProof/>
          <w:sz w:val="22"/>
          <w:szCs w:val="22"/>
        </w:rPr>
      </w:pPr>
      <w:ins w:id="46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3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9.5</w:t>
        </w:r>
        <w:r>
          <w:rPr>
            <w:rFonts w:asciiTheme="minorHAnsi" w:eastAsiaTheme="minorEastAsia" w:hAnsiTheme="minorHAnsi" w:cstheme="minorBidi"/>
            <w:noProof/>
            <w:sz w:val="22"/>
            <w:szCs w:val="22"/>
          </w:rPr>
          <w:tab/>
        </w:r>
        <w:r w:rsidRPr="00120349">
          <w:rPr>
            <w:rStyle w:val="Hyperlink"/>
            <w:noProof/>
          </w:rPr>
          <w:t>Pseudo-LRN Support Indicators</w:t>
        </w:r>
        <w:r>
          <w:rPr>
            <w:noProof/>
            <w:webHidden/>
          </w:rPr>
          <w:tab/>
        </w:r>
        <w:r>
          <w:rPr>
            <w:noProof/>
            <w:webHidden/>
          </w:rPr>
          <w:fldChar w:fldCharType="begin"/>
        </w:r>
        <w:r>
          <w:rPr>
            <w:noProof/>
            <w:webHidden/>
          </w:rPr>
          <w:instrText xml:space="preserve"> PAGEREF _Toc391630932 \h </w:instrText>
        </w:r>
        <w:r>
          <w:rPr>
            <w:noProof/>
            <w:webHidden/>
          </w:rPr>
        </w:r>
      </w:ins>
      <w:r>
        <w:rPr>
          <w:noProof/>
          <w:webHidden/>
        </w:rPr>
        <w:fldChar w:fldCharType="separate"/>
      </w:r>
      <w:ins w:id="469" w:author="jnakamura" w:date="2014-06-27T11:10:00Z">
        <w:r>
          <w:rPr>
            <w:noProof/>
            <w:webHidden/>
          </w:rPr>
          <w:t>3-90</w:t>
        </w:r>
        <w:r>
          <w:rPr>
            <w:noProof/>
            <w:webHidden/>
          </w:rPr>
          <w:fldChar w:fldCharType="end"/>
        </w:r>
        <w:r w:rsidRPr="00120349">
          <w:rPr>
            <w:rStyle w:val="Hyperlink"/>
            <w:noProof/>
          </w:rPr>
          <w:fldChar w:fldCharType="end"/>
        </w:r>
      </w:ins>
    </w:p>
    <w:p w:rsidR="000A6337" w:rsidRDefault="000A6337">
      <w:pPr>
        <w:pStyle w:val="TOC2"/>
        <w:tabs>
          <w:tab w:val="left" w:pos="960"/>
        </w:tabs>
        <w:rPr>
          <w:ins w:id="470" w:author="jnakamura" w:date="2014-06-27T11:10:00Z"/>
          <w:rFonts w:asciiTheme="minorHAnsi" w:eastAsiaTheme="minorEastAsia" w:hAnsiTheme="minorHAnsi" w:cstheme="minorBidi"/>
          <w:b w:val="0"/>
          <w:noProof/>
          <w:sz w:val="22"/>
          <w:szCs w:val="22"/>
        </w:rPr>
      </w:pPr>
      <w:ins w:id="47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3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0</w:t>
        </w:r>
        <w:r>
          <w:rPr>
            <w:rFonts w:asciiTheme="minorHAnsi" w:eastAsiaTheme="minorEastAsia" w:hAnsiTheme="minorHAnsi" w:cstheme="minorBidi"/>
            <w:b w:val="0"/>
            <w:noProof/>
            <w:sz w:val="22"/>
            <w:szCs w:val="22"/>
          </w:rPr>
          <w:tab/>
        </w:r>
        <w:r w:rsidRPr="00120349">
          <w:rPr>
            <w:rStyle w:val="Hyperlink"/>
            <w:noProof/>
          </w:rPr>
          <w:t>Multiple Service Provider Ids Per Primary SOA Requirements</w:t>
        </w:r>
        <w:r>
          <w:rPr>
            <w:noProof/>
            <w:webHidden/>
          </w:rPr>
          <w:tab/>
        </w:r>
        <w:r>
          <w:rPr>
            <w:noProof/>
            <w:webHidden/>
          </w:rPr>
          <w:fldChar w:fldCharType="begin"/>
        </w:r>
        <w:r>
          <w:rPr>
            <w:noProof/>
            <w:webHidden/>
          </w:rPr>
          <w:instrText xml:space="preserve"> PAGEREF _Toc391630933 \h </w:instrText>
        </w:r>
        <w:r>
          <w:rPr>
            <w:noProof/>
            <w:webHidden/>
          </w:rPr>
        </w:r>
      </w:ins>
      <w:r>
        <w:rPr>
          <w:noProof/>
          <w:webHidden/>
        </w:rPr>
        <w:fldChar w:fldCharType="separate"/>
      </w:r>
      <w:ins w:id="472" w:author="jnakamura" w:date="2014-06-27T11:10:00Z">
        <w:r>
          <w:rPr>
            <w:noProof/>
            <w:webHidden/>
          </w:rPr>
          <w:t>3-91</w:t>
        </w:r>
        <w:r>
          <w:rPr>
            <w:noProof/>
            <w:webHidden/>
          </w:rPr>
          <w:fldChar w:fldCharType="end"/>
        </w:r>
        <w:r w:rsidRPr="00120349">
          <w:rPr>
            <w:rStyle w:val="Hyperlink"/>
            <w:noProof/>
          </w:rPr>
          <w:fldChar w:fldCharType="end"/>
        </w:r>
      </w:ins>
    </w:p>
    <w:p w:rsidR="000A6337" w:rsidRDefault="000A6337">
      <w:pPr>
        <w:pStyle w:val="TOC2"/>
        <w:tabs>
          <w:tab w:val="left" w:pos="960"/>
        </w:tabs>
        <w:rPr>
          <w:ins w:id="473" w:author="jnakamura" w:date="2014-06-27T11:10:00Z"/>
          <w:rFonts w:asciiTheme="minorHAnsi" w:eastAsiaTheme="minorEastAsia" w:hAnsiTheme="minorHAnsi" w:cstheme="minorBidi"/>
          <w:b w:val="0"/>
          <w:noProof/>
          <w:sz w:val="22"/>
          <w:szCs w:val="22"/>
        </w:rPr>
      </w:pPr>
      <w:ins w:id="47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3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1</w:t>
        </w:r>
        <w:r>
          <w:rPr>
            <w:rFonts w:asciiTheme="minorHAnsi" w:eastAsiaTheme="minorEastAsia" w:hAnsiTheme="minorHAnsi" w:cstheme="minorBidi"/>
            <w:b w:val="0"/>
            <w:noProof/>
            <w:sz w:val="22"/>
            <w:szCs w:val="22"/>
          </w:rPr>
          <w:tab/>
        </w:r>
        <w:r w:rsidRPr="00120349">
          <w:rPr>
            <w:rStyle w:val="Hyperlink"/>
            <w:noProof/>
          </w:rPr>
          <w:t>Bulk Data Download Functionality</w:t>
        </w:r>
        <w:r>
          <w:rPr>
            <w:noProof/>
            <w:webHidden/>
          </w:rPr>
          <w:tab/>
        </w:r>
        <w:r>
          <w:rPr>
            <w:noProof/>
            <w:webHidden/>
          </w:rPr>
          <w:fldChar w:fldCharType="begin"/>
        </w:r>
        <w:r>
          <w:rPr>
            <w:noProof/>
            <w:webHidden/>
          </w:rPr>
          <w:instrText xml:space="preserve"> PAGEREF _Toc391630934 \h </w:instrText>
        </w:r>
        <w:r>
          <w:rPr>
            <w:noProof/>
            <w:webHidden/>
          </w:rPr>
        </w:r>
      </w:ins>
      <w:r>
        <w:rPr>
          <w:noProof/>
          <w:webHidden/>
        </w:rPr>
        <w:fldChar w:fldCharType="separate"/>
      </w:r>
      <w:ins w:id="475" w:author="jnakamura" w:date="2014-06-27T11:10:00Z">
        <w:r>
          <w:rPr>
            <w:noProof/>
            <w:webHidden/>
          </w:rPr>
          <w:t>3-93</w:t>
        </w:r>
        <w:r>
          <w:rPr>
            <w:noProof/>
            <w:webHidden/>
          </w:rPr>
          <w:fldChar w:fldCharType="end"/>
        </w:r>
        <w:r w:rsidRPr="00120349">
          <w:rPr>
            <w:rStyle w:val="Hyperlink"/>
            <w:noProof/>
          </w:rPr>
          <w:fldChar w:fldCharType="end"/>
        </w:r>
      </w:ins>
    </w:p>
    <w:p w:rsidR="000A6337" w:rsidRDefault="000A6337">
      <w:pPr>
        <w:pStyle w:val="TOC3"/>
        <w:tabs>
          <w:tab w:val="left" w:pos="1200"/>
        </w:tabs>
        <w:rPr>
          <w:ins w:id="476" w:author="jnakamura" w:date="2014-06-27T11:10:00Z"/>
          <w:rFonts w:asciiTheme="minorHAnsi" w:eastAsiaTheme="minorEastAsia" w:hAnsiTheme="minorHAnsi" w:cstheme="minorBidi"/>
          <w:noProof/>
          <w:sz w:val="22"/>
          <w:szCs w:val="22"/>
        </w:rPr>
      </w:pPr>
      <w:ins w:id="47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3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1.1</w:t>
        </w:r>
        <w:r>
          <w:rPr>
            <w:rFonts w:asciiTheme="minorHAnsi" w:eastAsiaTheme="minorEastAsia" w:hAnsiTheme="minorHAnsi" w:cstheme="minorBidi"/>
            <w:noProof/>
            <w:sz w:val="22"/>
            <w:szCs w:val="22"/>
          </w:rPr>
          <w:tab/>
        </w:r>
        <w:r w:rsidRPr="00120349">
          <w:rPr>
            <w:rStyle w:val="Hyperlink"/>
            <w:noProof/>
          </w:rPr>
          <w:t>Bulk Data Download Functionality - General</w:t>
        </w:r>
        <w:r>
          <w:rPr>
            <w:noProof/>
            <w:webHidden/>
          </w:rPr>
          <w:tab/>
        </w:r>
        <w:r>
          <w:rPr>
            <w:noProof/>
            <w:webHidden/>
          </w:rPr>
          <w:fldChar w:fldCharType="begin"/>
        </w:r>
        <w:r>
          <w:rPr>
            <w:noProof/>
            <w:webHidden/>
          </w:rPr>
          <w:instrText xml:space="preserve"> PAGEREF _Toc391630935 \h </w:instrText>
        </w:r>
        <w:r>
          <w:rPr>
            <w:noProof/>
            <w:webHidden/>
          </w:rPr>
        </w:r>
      </w:ins>
      <w:r>
        <w:rPr>
          <w:noProof/>
          <w:webHidden/>
        </w:rPr>
        <w:fldChar w:fldCharType="separate"/>
      </w:r>
      <w:ins w:id="478" w:author="jnakamura" w:date="2014-06-27T11:10:00Z">
        <w:r>
          <w:rPr>
            <w:noProof/>
            <w:webHidden/>
          </w:rPr>
          <w:t>3-93</w:t>
        </w:r>
        <w:r>
          <w:rPr>
            <w:noProof/>
            <w:webHidden/>
          </w:rPr>
          <w:fldChar w:fldCharType="end"/>
        </w:r>
        <w:r w:rsidRPr="00120349">
          <w:rPr>
            <w:rStyle w:val="Hyperlink"/>
            <w:noProof/>
          </w:rPr>
          <w:fldChar w:fldCharType="end"/>
        </w:r>
      </w:ins>
    </w:p>
    <w:p w:rsidR="000A6337" w:rsidRDefault="000A6337">
      <w:pPr>
        <w:pStyle w:val="TOC3"/>
        <w:tabs>
          <w:tab w:val="left" w:pos="1200"/>
        </w:tabs>
        <w:rPr>
          <w:ins w:id="479" w:author="jnakamura" w:date="2014-06-27T11:10:00Z"/>
          <w:rFonts w:asciiTheme="minorHAnsi" w:eastAsiaTheme="minorEastAsia" w:hAnsiTheme="minorHAnsi" w:cstheme="minorBidi"/>
          <w:noProof/>
          <w:sz w:val="22"/>
          <w:szCs w:val="22"/>
        </w:rPr>
      </w:pPr>
      <w:ins w:id="48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3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1.2</w:t>
        </w:r>
        <w:r>
          <w:rPr>
            <w:rFonts w:asciiTheme="minorHAnsi" w:eastAsiaTheme="minorEastAsia" w:hAnsiTheme="minorHAnsi" w:cstheme="minorBidi"/>
            <w:noProof/>
            <w:sz w:val="22"/>
            <w:szCs w:val="22"/>
          </w:rPr>
          <w:tab/>
        </w:r>
        <w:r w:rsidRPr="00120349">
          <w:rPr>
            <w:rStyle w:val="Hyperlink"/>
            <w:noProof/>
          </w:rPr>
          <w:t>Network Data, Bulk Data Download</w:t>
        </w:r>
        <w:r>
          <w:rPr>
            <w:noProof/>
            <w:webHidden/>
          </w:rPr>
          <w:tab/>
        </w:r>
        <w:r>
          <w:rPr>
            <w:noProof/>
            <w:webHidden/>
          </w:rPr>
          <w:fldChar w:fldCharType="begin"/>
        </w:r>
        <w:r>
          <w:rPr>
            <w:noProof/>
            <w:webHidden/>
          </w:rPr>
          <w:instrText xml:space="preserve"> PAGEREF _Toc391630936 \h </w:instrText>
        </w:r>
        <w:r>
          <w:rPr>
            <w:noProof/>
            <w:webHidden/>
          </w:rPr>
        </w:r>
      </w:ins>
      <w:r>
        <w:rPr>
          <w:noProof/>
          <w:webHidden/>
        </w:rPr>
        <w:fldChar w:fldCharType="separate"/>
      </w:r>
      <w:ins w:id="481" w:author="jnakamura" w:date="2014-06-27T11:10:00Z">
        <w:r>
          <w:rPr>
            <w:noProof/>
            <w:webHidden/>
          </w:rPr>
          <w:t>3-94</w:t>
        </w:r>
        <w:r>
          <w:rPr>
            <w:noProof/>
            <w:webHidden/>
          </w:rPr>
          <w:fldChar w:fldCharType="end"/>
        </w:r>
        <w:r w:rsidRPr="00120349">
          <w:rPr>
            <w:rStyle w:val="Hyperlink"/>
            <w:noProof/>
          </w:rPr>
          <w:fldChar w:fldCharType="end"/>
        </w:r>
      </w:ins>
    </w:p>
    <w:p w:rsidR="000A6337" w:rsidRDefault="000A6337">
      <w:pPr>
        <w:pStyle w:val="TOC3"/>
        <w:tabs>
          <w:tab w:val="left" w:pos="1200"/>
        </w:tabs>
        <w:rPr>
          <w:ins w:id="482" w:author="jnakamura" w:date="2014-06-27T11:10:00Z"/>
          <w:rFonts w:asciiTheme="minorHAnsi" w:eastAsiaTheme="minorEastAsia" w:hAnsiTheme="minorHAnsi" w:cstheme="minorBidi"/>
          <w:noProof/>
          <w:sz w:val="22"/>
          <w:szCs w:val="22"/>
        </w:rPr>
      </w:pPr>
      <w:ins w:id="48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3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1.3</w:t>
        </w:r>
        <w:r>
          <w:rPr>
            <w:rFonts w:asciiTheme="minorHAnsi" w:eastAsiaTheme="minorEastAsia" w:hAnsiTheme="minorHAnsi" w:cstheme="minorBidi"/>
            <w:noProof/>
            <w:sz w:val="22"/>
            <w:szCs w:val="22"/>
          </w:rPr>
          <w:tab/>
        </w:r>
        <w:r w:rsidRPr="00120349">
          <w:rPr>
            <w:rStyle w:val="Hyperlink"/>
            <w:noProof/>
          </w:rPr>
          <w:t>Subscription Version, Bulk Data Download</w:t>
        </w:r>
        <w:r>
          <w:rPr>
            <w:noProof/>
            <w:webHidden/>
          </w:rPr>
          <w:tab/>
        </w:r>
        <w:r>
          <w:rPr>
            <w:noProof/>
            <w:webHidden/>
          </w:rPr>
          <w:fldChar w:fldCharType="begin"/>
        </w:r>
        <w:r>
          <w:rPr>
            <w:noProof/>
            <w:webHidden/>
          </w:rPr>
          <w:instrText xml:space="preserve"> PAGEREF _Toc391630937 \h </w:instrText>
        </w:r>
        <w:r>
          <w:rPr>
            <w:noProof/>
            <w:webHidden/>
          </w:rPr>
        </w:r>
      </w:ins>
      <w:r>
        <w:rPr>
          <w:noProof/>
          <w:webHidden/>
        </w:rPr>
        <w:fldChar w:fldCharType="separate"/>
      </w:r>
      <w:ins w:id="484" w:author="jnakamura" w:date="2014-06-27T11:10:00Z">
        <w:r>
          <w:rPr>
            <w:noProof/>
            <w:webHidden/>
          </w:rPr>
          <w:t>3-96</w:t>
        </w:r>
        <w:r>
          <w:rPr>
            <w:noProof/>
            <w:webHidden/>
          </w:rPr>
          <w:fldChar w:fldCharType="end"/>
        </w:r>
        <w:r w:rsidRPr="00120349">
          <w:rPr>
            <w:rStyle w:val="Hyperlink"/>
            <w:noProof/>
          </w:rPr>
          <w:fldChar w:fldCharType="end"/>
        </w:r>
      </w:ins>
    </w:p>
    <w:p w:rsidR="000A6337" w:rsidRDefault="000A6337">
      <w:pPr>
        <w:pStyle w:val="TOC3"/>
        <w:tabs>
          <w:tab w:val="left" w:pos="1200"/>
        </w:tabs>
        <w:rPr>
          <w:ins w:id="485" w:author="jnakamura" w:date="2014-06-27T11:10:00Z"/>
          <w:rFonts w:asciiTheme="minorHAnsi" w:eastAsiaTheme="minorEastAsia" w:hAnsiTheme="minorHAnsi" w:cstheme="minorBidi"/>
          <w:noProof/>
          <w:sz w:val="22"/>
          <w:szCs w:val="22"/>
        </w:rPr>
      </w:pPr>
      <w:ins w:id="48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3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1.4</w:t>
        </w:r>
        <w:r>
          <w:rPr>
            <w:rFonts w:asciiTheme="minorHAnsi" w:eastAsiaTheme="minorEastAsia" w:hAnsiTheme="minorHAnsi" w:cstheme="minorBidi"/>
            <w:noProof/>
            <w:sz w:val="22"/>
            <w:szCs w:val="22"/>
          </w:rPr>
          <w:tab/>
        </w:r>
        <w:r w:rsidRPr="00120349">
          <w:rPr>
            <w:rStyle w:val="Hyperlink"/>
            <w:noProof/>
          </w:rPr>
          <w:t>NPA-NXX-X Holder, Bulk Data Download</w:t>
        </w:r>
        <w:r>
          <w:rPr>
            <w:noProof/>
            <w:webHidden/>
          </w:rPr>
          <w:tab/>
        </w:r>
        <w:r>
          <w:rPr>
            <w:noProof/>
            <w:webHidden/>
          </w:rPr>
          <w:fldChar w:fldCharType="begin"/>
        </w:r>
        <w:r>
          <w:rPr>
            <w:noProof/>
            <w:webHidden/>
          </w:rPr>
          <w:instrText xml:space="preserve"> PAGEREF _Toc391630938 \h </w:instrText>
        </w:r>
        <w:r>
          <w:rPr>
            <w:noProof/>
            <w:webHidden/>
          </w:rPr>
        </w:r>
      </w:ins>
      <w:r>
        <w:rPr>
          <w:noProof/>
          <w:webHidden/>
        </w:rPr>
        <w:fldChar w:fldCharType="separate"/>
      </w:r>
      <w:ins w:id="487" w:author="jnakamura" w:date="2014-06-27T11:10:00Z">
        <w:r>
          <w:rPr>
            <w:noProof/>
            <w:webHidden/>
          </w:rPr>
          <w:t>3-98</w:t>
        </w:r>
        <w:r>
          <w:rPr>
            <w:noProof/>
            <w:webHidden/>
          </w:rPr>
          <w:fldChar w:fldCharType="end"/>
        </w:r>
        <w:r w:rsidRPr="00120349">
          <w:rPr>
            <w:rStyle w:val="Hyperlink"/>
            <w:noProof/>
          </w:rPr>
          <w:fldChar w:fldCharType="end"/>
        </w:r>
      </w:ins>
    </w:p>
    <w:p w:rsidR="000A6337" w:rsidRDefault="000A6337">
      <w:pPr>
        <w:pStyle w:val="TOC3"/>
        <w:tabs>
          <w:tab w:val="left" w:pos="1200"/>
        </w:tabs>
        <w:rPr>
          <w:ins w:id="488" w:author="jnakamura" w:date="2014-06-27T11:10:00Z"/>
          <w:rFonts w:asciiTheme="minorHAnsi" w:eastAsiaTheme="minorEastAsia" w:hAnsiTheme="minorHAnsi" w:cstheme="minorBidi"/>
          <w:noProof/>
          <w:sz w:val="22"/>
          <w:szCs w:val="22"/>
        </w:rPr>
      </w:pPr>
      <w:ins w:id="48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3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1.5</w:t>
        </w:r>
        <w:r>
          <w:rPr>
            <w:rFonts w:asciiTheme="minorHAnsi" w:eastAsiaTheme="minorEastAsia" w:hAnsiTheme="minorHAnsi" w:cstheme="minorBidi"/>
            <w:noProof/>
            <w:sz w:val="22"/>
            <w:szCs w:val="22"/>
          </w:rPr>
          <w:tab/>
        </w:r>
        <w:r w:rsidRPr="00120349">
          <w:rPr>
            <w:rStyle w:val="Hyperlink"/>
            <w:noProof/>
          </w:rPr>
          <w:t>Block Holder, Bulk Data Downloads</w:t>
        </w:r>
        <w:r>
          <w:rPr>
            <w:noProof/>
            <w:webHidden/>
          </w:rPr>
          <w:tab/>
        </w:r>
        <w:r>
          <w:rPr>
            <w:noProof/>
            <w:webHidden/>
          </w:rPr>
          <w:fldChar w:fldCharType="begin"/>
        </w:r>
        <w:r>
          <w:rPr>
            <w:noProof/>
            <w:webHidden/>
          </w:rPr>
          <w:instrText xml:space="preserve"> PAGEREF _Toc391630939 \h </w:instrText>
        </w:r>
        <w:r>
          <w:rPr>
            <w:noProof/>
            <w:webHidden/>
          </w:rPr>
        </w:r>
      </w:ins>
      <w:r>
        <w:rPr>
          <w:noProof/>
          <w:webHidden/>
        </w:rPr>
        <w:fldChar w:fldCharType="separate"/>
      </w:r>
      <w:ins w:id="490" w:author="jnakamura" w:date="2014-06-27T11:10:00Z">
        <w:r>
          <w:rPr>
            <w:noProof/>
            <w:webHidden/>
          </w:rPr>
          <w:t>3-99</w:t>
        </w:r>
        <w:r>
          <w:rPr>
            <w:noProof/>
            <w:webHidden/>
          </w:rPr>
          <w:fldChar w:fldCharType="end"/>
        </w:r>
        <w:r w:rsidRPr="00120349">
          <w:rPr>
            <w:rStyle w:val="Hyperlink"/>
            <w:noProof/>
          </w:rPr>
          <w:fldChar w:fldCharType="end"/>
        </w:r>
      </w:ins>
    </w:p>
    <w:p w:rsidR="000A6337" w:rsidRDefault="000A6337">
      <w:pPr>
        <w:pStyle w:val="TOC3"/>
        <w:tabs>
          <w:tab w:val="left" w:pos="1200"/>
        </w:tabs>
        <w:rPr>
          <w:ins w:id="491" w:author="jnakamura" w:date="2014-06-27T11:10:00Z"/>
          <w:rFonts w:asciiTheme="minorHAnsi" w:eastAsiaTheme="minorEastAsia" w:hAnsiTheme="minorHAnsi" w:cstheme="minorBidi"/>
          <w:noProof/>
          <w:sz w:val="22"/>
          <w:szCs w:val="22"/>
        </w:rPr>
      </w:pPr>
      <w:ins w:id="49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4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1.6</w:t>
        </w:r>
        <w:r>
          <w:rPr>
            <w:rFonts w:asciiTheme="minorHAnsi" w:eastAsiaTheme="minorEastAsia" w:hAnsiTheme="minorHAnsi" w:cstheme="minorBidi"/>
            <w:noProof/>
            <w:sz w:val="22"/>
            <w:szCs w:val="22"/>
          </w:rPr>
          <w:tab/>
        </w:r>
        <w:r w:rsidRPr="00120349">
          <w:rPr>
            <w:rStyle w:val="Hyperlink"/>
            <w:noProof/>
          </w:rPr>
          <w:t>Notifications, Bulk Data Download</w:t>
        </w:r>
        <w:r>
          <w:rPr>
            <w:noProof/>
            <w:webHidden/>
          </w:rPr>
          <w:tab/>
        </w:r>
        <w:r>
          <w:rPr>
            <w:noProof/>
            <w:webHidden/>
          </w:rPr>
          <w:fldChar w:fldCharType="begin"/>
        </w:r>
        <w:r>
          <w:rPr>
            <w:noProof/>
            <w:webHidden/>
          </w:rPr>
          <w:instrText xml:space="preserve"> PAGEREF _Toc391630940 \h </w:instrText>
        </w:r>
        <w:r>
          <w:rPr>
            <w:noProof/>
            <w:webHidden/>
          </w:rPr>
        </w:r>
      </w:ins>
      <w:r>
        <w:rPr>
          <w:noProof/>
          <w:webHidden/>
        </w:rPr>
        <w:fldChar w:fldCharType="separate"/>
      </w:r>
      <w:ins w:id="493" w:author="jnakamura" w:date="2014-06-27T11:10:00Z">
        <w:r>
          <w:rPr>
            <w:noProof/>
            <w:webHidden/>
          </w:rPr>
          <w:t>3-101</w:t>
        </w:r>
        <w:r>
          <w:rPr>
            <w:noProof/>
            <w:webHidden/>
          </w:rPr>
          <w:fldChar w:fldCharType="end"/>
        </w:r>
        <w:r w:rsidRPr="00120349">
          <w:rPr>
            <w:rStyle w:val="Hyperlink"/>
            <w:noProof/>
          </w:rPr>
          <w:fldChar w:fldCharType="end"/>
        </w:r>
      </w:ins>
    </w:p>
    <w:p w:rsidR="000A6337" w:rsidRDefault="000A6337">
      <w:pPr>
        <w:pStyle w:val="TOC3"/>
        <w:tabs>
          <w:tab w:val="left" w:pos="1200"/>
        </w:tabs>
        <w:rPr>
          <w:ins w:id="494" w:author="jnakamura" w:date="2014-06-27T11:10:00Z"/>
          <w:rFonts w:asciiTheme="minorHAnsi" w:eastAsiaTheme="minorEastAsia" w:hAnsiTheme="minorHAnsi" w:cstheme="minorBidi"/>
          <w:noProof/>
          <w:sz w:val="22"/>
          <w:szCs w:val="22"/>
        </w:rPr>
      </w:pPr>
      <w:ins w:id="49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4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1.7</w:t>
        </w:r>
        <w:r>
          <w:rPr>
            <w:rFonts w:asciiTheme="minorHAnsi" w:eastAsiaTheme="minorEastAsia" w:hAnsiTheme="minorHAnsi" w:cstheme="minorBidi"/>
            <w:noProof/>
            <w:sz w:val="22"/>
            <w:szCs w:val="22"/>
          </w:rPr>
          <w:tab/>
        </w:r>
        <w:r w:rsidRPr="00120349">
          <w:rPr>
            <w:rStyle w:val="Hyperlink"/>
            <w:noProof/>
          </w:rPr>
          <w:t>Bulk Data Download Response Files</w:t>
        </w:r>
        <w:r>
          <w:rPr>
            <w:noProof/>
            <w:webHidden/>
          </w:rPr>
          <w:tab/>
        </w:r>
        <w:r>
          <w:rPr>
            <w:noProof/>
            <w:webHidden/>
          </w:rPr>
          <w:fldChar w:fldCharType="begin"/>
        </w:r>
        <w:r>
          <w:rPr>
            <w:noProof/>
            <w:webHidden/>
          </w:rPr>
          <w:instrText xml:space="preserve"> PAGEREF _Toc391630941 \h </w:instrText>
        </w:r>
        <w:r>
          <w:rPr>
            <w:noProof/>
            <w:webHidden/>
          </w:rPr>
        </w:r>
      </w:ins>
      <w:r>
        <w:rPr>
          <w:noProof/>
          <w:webHidden/>
        </w:rPr>
        <w:fldChar w:fldCharType="separate"/>
      </w:r>
      <w:ins w:id="496" w:author="jnakamura" w:date="2014-06-27T11:10:00Z">
        <w:r>
          <w:rPr>
            <w:noProof/>
            <w:webHidden/>
          </w:rPr>
          <w:t>3-102</w:t>
        </w:r>
        <w:r>
          <w:rPr>
            <w:noProof/>
            <w:webHidden/>
          </w:rPr>
          <w:fldChar w:fldCharType="end"/>
        </w:r>
        <w:r w:rsidRPr="00120349">
          <w:rPr>
            <w:rStyle w:val="Hyperlink"/>
            <w:noProof/>
          </w:rPr>
          <w:fldChar w:fldCharType="end"/>
        </w:r>
      </w:ins>
    </w:p>
    <w:p w:rsidR="000A6337" w:rsidRDefault="000A6337">
      <w:pPr>
        <w:pStyle w:val="TOC2"/>
        <w:tabs>
          <w:tab w:val="left" w:pos="960"/>
        </w:tabs>
        <w:rPr>
          <w:ins w:id="497" w:author="jnakamura" w:date="2014-06-27T11:10:00Z"/>
          <w:rFonts w:asciiTheme="minorHAnsi" w:eastAsiaTheme="minorEastAsia" w:hAnsiTheme="minorHAnsi" w:cstheme="minorBidi"/>
          <w:b w:val="0"/>
          <w:noProof/>
          <w:sz w:val="22"/>
          <w:szCs w:val="22"/>
        </w:rPr>
      </w:pPr>
      <w:ins w:id="49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4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2</w:t>
        </w:r>
        <w:r>
          <w:rPr>
            <w:rFonts w:asciiTheme="minorHAnsi" w:eastAsiaTheme="minorEastAsia" w:hAnsiTheme="minorHAnsi" w:cstheme="minorBidi"/>
            <w:b w:val="0"/>
            <w:noProof/>
            <w:sz w:val="22"/>
            <w:szCs w:val="22"/>
          </w:rPr>
          <w:tab/>
        </w:r>
        <w:r w:rsidRPr="00120349">
          <w:rPr>
            <w:rStyle w:val="Hyperlink"/>
            <w:noProof/>
          </w:rPr>
          <w:t>NPA-NXX-X Information</w:t>
        </w:r>
        <w:r>
          <w:rPr>
            <w:noProof/>
            <w:webHidden/>
          </w:rPr>
          <w:tab/>
        </w:r>
        <w:r>
          <w:rPr>
            <w:noProof/>
            <w:webHidden/>
          </w:rPr>
          <w:fldChar w:fldCharType="begin"/>
        </w:r>
        <w:r>
          <w:rPr>
            <w:noProof/>
            <w:webHidden/>
          </w:rPr>
          <w:instrText xml:space="preserve"> PAGEREF _Toc391630942 \h </w:instrText>
        </w:r>
        <w:r>
          <w:rPr>
            <w:noProof/>
            <w:webHidden/>
          </w:rPr>
        </w:r>
      </w:ins>
      <w:r>
        <w:rPr>
          <w:noProof/>
          <w:webHidden/>
        </w:rPr>
        <w:fldChar w:fldCharType="separate"/>
      </w:r>
      <w:ins w:id="499" w:author="jnakamura" w:date="2014-06-27T11:10:00Z">
        <w:r>
          <w:rPr>
            <w:noProof/>
            <w:webHidden/>
          </w:rPr>
          <w:t>3-105</w:t>
        </w:r>
        <w:r>
          <w:rPr>
            <w:noProof/>
            <w:webHidden/>
          </w:rPr>
          <w:fldChar w:fldCharType="end"/>
        </w:r>
        <w:r w:rsidRPr="00120349">
          <w:rPr>
            <w:rStyle w:val="Hyperlink"/>
            <w:noProof/>
          </w:rPr>
          <w:fldChar w:fldCharType="end"/>
        </w:r>
      </w:ins>
    </w:p>
    <w:p w:rsidR="000A6337" w:rsidRDefault="000A6337">
      <w:pPr>
        <w:pStyle w:val="TOC3"/>
        <w:tabs>
          <w:tab w:val="left" w:pos="1200"/>
        </w:tabs>
        <w:rPr>
          <w:ins w:id="500" w:author="jnakamura" w:date="2014-06-27T11:10:00Z"/>
          <w:rFonts w:asciiTheme="minorHAnsi" w:eastAsiaTheme="minorEastAsia" w:hAnsiTheme="minorHAnsi" w:cstheme="minorBidi"/>
          <w:noProof/>
          <w:sz w:val="22"/>
          <w:szCs w:val="22"/>
        </w:rPr>
      </w:pPr>
      <w:ins w:id="50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4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2.1</w:t>
        </w:r>
        <w:r>
          <w:rPr>
            <w:rFonts w:asciiTheme="minorHAnsi" w:eastAsiaTheme="minorEastAsia" w:hAnsiTheme="minorHAnsi" w:cstheme="minorBidi"/>
            <w:noProof/>
            <w:sz w:val="22"/>
            <w:szCs w:val="22"/>
          </w:rPr>
          <w:tab/>
        </w:r>
        <w:r w:rsidRPr="00120349">
          <w:rPr>
            <w:rStyle w:val="Hyperlink"/>
            <w:noProof/>
          </w:rPr>
          <w:t>NPA-NXX-X Download Indicator Management</w:t>
        </w:r>
        <w:r>
          <w:rPr>
            <w:noProof/>
            <w:webHidden/>
          </w:rPr>
          <w:tab/>
        </w:r>
        <w:r>
          <w:rPr>
            <w:noProof/>
            <w:webHidden/>
          </w:rPr>
          <w:fldChar w:fldCharType="begin"/>
        </w:r>
        <w:r>
          <w:rPr>
            <w:noProof/>
            <w:webHidden/>
          </w:rPr>
          <w:instrText xml:space="preserve"> PAGEREF _Toc391630943 \h </w:instrText>
        </w:r>
        <w:r>
          <w:rPr>
            <w:noProof/>
            <w:webHidden/>
          </w:rPr>
        </w:r>
      </w:ins>
      <w:r>
        <w:rPr>
          <w:noProof/>
          <w:webHidden/>
        </w:rPr>
        <w:fldChar w:fldCharType="separate"/>
      </w:r>
      <w:ins w:id="502" w:author="jnakamura" w:date="2014-06-27T11:10:00Z">
        <w:r>
          <w:rPr>
            <w:noProof/>
            <w:webHidden/>
          </w:rPr>
          <w:t>3-105</w:t>
        </w:r>
        <w:r>
          <w:rPr>
            <w:noProof/>
            <w:webHidden/>
          </w:rPr>
          <w:fldChar w:fldCharType="end"/>
        </w:r>
        <w:r w:rsidRPr="00120349">
          <w:rPr>
            <w:rStyle w:val="Hyperlink"/>
            <w:noProof/>
          </w:rPr>
          <w:fldChar w:fldCharType="end"/>
        </w:r>
      </w:ins>
    </w:p>
    <w:p w:rsidR="000A6337" w:rsidRDefault="000A6337">
      <w:pPr>
        <w:pStyle w:val="TOC3"/>
        <w:tabs>
          <w:tab w:val="left" w:pos="1200"/>
        </w:tabs>
        <w:rPr>
          <w:ins w:id="503" w:author="jnakamura" w:date="2014-06-27T11:10:00Z"/>
          <w:rFonts w:asciiTheme="minorHAnsi" w:eastAsiaTheme="minorEastAsia" w:hAnsiTheme="minorHAnsi" w:cstheme="minorBidi"/>
          <w:noProof/>
          <w:sz w:val="22"/>
          <w:szCs w:val="22"/>
        </w:rPr>
      </w:pPr>
      <w:ins w:id="50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4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2.2</w:t>
        </w:r>
        <w:r>
          <w:rPr>
            <w:rFonts w:asciiTheme="minorHAnsi" w:eastAsiaTheme="minorEastAsia" w:hAnsiTheme="minorHAnsi" w:cstheme="minorBidi"/>
            <w:noProof/>
            <w:sz w:val="22"/>
            <w:szCs w:val="22"/>
          </w:rPr>
          <w:tab/>
        </w:r>
        <w:r w:rsidRPr="00120349">
          <w:rPr>
            <w:rStyle w:val="Hyperlink"/>
            <w:noProof/>
          </w:rPr>
          <w:t>NPA-NXX-X Holder Information</w:t>
        </w:r>
        <w:r>
          <w:rPr>
            <w:noProof/>
            <w:webHidden/>
          </w:rPr>
          <w:tab/>
        </w:r>
        <w:r>
          <w:rPr>
            <w:noProof/>
            <w:webHidden/>
          </w:rPr>
          <w:fldChar w:fldCharType="begin"/>
        </w:r>
        <w:r>
          <w:rPr>
            <w:noProof/>
            <w:webHidden/>
          </w:rPr>
          <w:instrText xml:space="preserve"> PAGEREF _Toc391630944 \h </w:instrText>
        </w:r>
        <w:r>
          <w:rPr>
            <w:noProof/>
            <w:webHidden/>
          </w:rPr>
        </w:r>
      </w:ins>
      <w:r>
        <w:rPr>
          <w:noProof/>
          <w:webHidden/>
        </w:rPr>
        <w:fldChar w:fldCharType="separate"/>
      </w:r>
      <w:ins w:id="505" w:author="jnakamura" w:date="2014-06-27T11:10:00Z">
        <w:r>
          <w:rPr>
            <w:noProof/>
            <w:webHidden/>
          </w:rPr>
          <w:t>3-105</w:t>
        </w:r>
        <w:r>
          <w:rPr>
            <w:noProof/>
            <w:webHidden/>
          </w:rPr>
          <w:fldChar w:fldCharType="end"/>
        </w:r>
        <w:r w:rsidRPr="00120349">
          <w:rPr>
            <w:rStyle w:val="Hyperlink"/>
            <w:noProof/>
          </w:rPr>
          <w:fldChar w:fldCharType="end"/>
        </w:r>
      </w:ins>
    </w:p>
    <w:p w:rsidR="000A6337" w:rsidRDefault="000A6337">
      <w:pPr>
        <w:pStyle w:val="TOC3"/>
        <w:tabs>
          <w:tab w:val="left" w:pos="1200"/>
        </w:tabs>
        <w:rPr>
          <w:ins w:id="506" w:author="jnakamura" w:date="2014-06-27T11:10:00Z"/>
          <w:rFonts w:asciiTheme="minorHAnsi" w:eastAsiaTheme="minorEastAsia" w:hAnsiTheme="minorHAnsi" w:cstheme="minorBidi"/>
          <w:noProof/>
          <w:sz w:val="22"/>
          <w:szCs w:val="22"/>
        </w:rPr>
      </w:pPr>
      <w:ins w:id="50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4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2.3</w:t>
        </w:r>
        <w:r>
          <w:rPr>
            <w:rFonts w:asciiTheme="minorHAnsi" w:eastAsiaTheme="minorEastAsia" w:hAnsiTheme="minorHAnsi" w:cstheme="minorBidi"/>
            <w:noProof/>
            <w:sz w:val="22"/>
            <w:szCs w:val="22"/>
          </w:rPr>
          <w:tab/>
        </w:r>
        <w:r w:rsidRPr="00120349">
          <w:rPr>
            <w:rStyle w:val="Hyperlink"/>
            <w:noProof/>
          </w:rPr>
          <w:t>NPA-NXX-X Holder, NPAC Scheduling/Re-Scheduling of Block Creation</w:t>
        </w:r>
        <w:r>
          <w:rPr>
            <w:noProof/>
            <w:webHidden/>
          </w:rPr>
          <w:tab/>
        </w:r>
        <w:r>
          <w:rPr>
            <w:noProof/>
            <w:webHidden/>
          </w:rPr>
          <w:fldChar w:fldCharType="begin"/>
        </w:r>
        <w:r>
          <w:rPr>
            <w:noProof/>
            <w:webHidden/>
          </w:rPr>
          <w:instrText xml:space="preserve"> PAGEREF _Toc391630945 \h </w:instrText>
        </w:r>
        <w:r>
          <w:rPr>
            <w:noProof/>
            <w:webHidden/>
          </w:rPr>
        </w:r>
      </w:ins>
      <w:r>
        <w:rPr>
          <w:noProof/>
          <w:webHidden/>
        </w:rPr>
        <w:fldChar w:fldCharType="separate"/>
      </w:r>
      <w:ins w:id="508" w:author="jnakamura" w:date="2014-06-27T11:10:00Z">
        <w:r>
          <w:rPr>
            <w:noProof/>
            <w:webHidden/>
          </w:rPr>
          <w:t>3-107</w:t>
        </w:r>
        <w:r>
          <w:rPr>
            <w:noProof/>
            <w:webHidden/>
          </w:rPr>
          <w:fldChar w:fldCharType="end"/>
        </w:r>
        <w:r w:rsidRPr="00120349">
          <w:rPr>
            <w:rStyle w:val="Hyperlink"/>
            <w:noProof/>
          </w:rPr>
          <w:fldChar w:fldCharType="end"/>
        </w:r>
      </w:ins>
    </w:p>
    <w:p w:rsidR="000A6337" w:rsidRDefault="000A6337">
      <w:pPr>
        <w:pStyle w:val="TOC3"/>
        <w:tabs>
          <w:tab w:val="left" w:pos="1200"/>
        </w:tabs>
        <w:rPr>
          <w:ins w:id="509" w:author="jnakamura" w:date="2014-06-27T11:10:00Z"/>
          <w:rFonts w:asciiTheme="minorHAnsi" w:eastAsiaTheme="minorEastAsia" w:hAnsiTheme="minorHAnsi" w:cstheme="minorBidi"/>
          <w:noProof/>
          <w:sz w:val="22"/>
          <w:szCs w:val="22"/>
        </w:rPr>
      </w:pPr>
      <w:ins w:id="51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4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2.4</w:t>
        </w:r>
        <w:r>
          <w:rPr>
            <w:rFonts w:asciiTheme="minorHAnsi" w:eastAsiaTheme="minorEastAsia" w:hAnsiTheme="minorHAnsi" w:cstheme="minorBidi"/>
            <w:noProof/>
            <w:sz w:val="22"/>
            <w:szCs w:val="22"/>
          </w:rPr>
          <w:tab/>
        </w:r>
        <w:r w:rsidRPr="00120349">
          <w:rPr>
            <w:rStyle w:val="Hyperlink"/>
            <w:noProof/>
          </w:rPr>
          <w:t>NPA-NXX-X Holder, Addition</w:t>
        </w:r>
        <w:r>
          <w:rPr>
            <w:noProof/>
            <w:webHidden/>
          </w:rPr>
          <w:tab/>
        </w:r>
        <w:r>
          <w:rPr>
            <w:noProof/>
            <w:webHidden/>
          </w:rPr>
          <w:fldChar w:fldCharType="begin"/>
        </w:r>
        <w:r>
          <w:rPr>
            <w:noProof/>
            <w:webHidden/>
          </w:rPr>
          <w:instrText xml:space="preserve"> PAGEREF _Toc391630946 \h </w:instrText>
        </w:r>
        <w:r>
          <w:rPr>
            <w:noProof/>
            <w:webHidden/>
          </w:rPr>
        </w:r>
      </w:ins>
      <w:r>
        <w:rPr>
          <w:noProof/>
          <w:webHidden/>
        </w:rPr>
        <w:fldChar w:fldCharType="separate"/>
      </w:r>
      <w:ins w:id="511" w:author="jnakamura" w:date="2014-06-27T11:10:00Z">
        <w:r>
          <w:rPr>
            <w:noProof/>
            <w:webHidden/>
          </w:rPr>
          <w:t>3-110</w:t>
        </w:r>
        <w:r>
          <w:rPr>
            <w:noProof/>
            <w:webHidden/>
          </w:rPr>
          <w:fldChar w:fldCharType="end"/>
        </w:r>
        <w:r w:rsidRPr="00120349">
          <w:rPr>
            <w:rStyle w:val="Hyperlink"/>
            <w:noProof/>
          </w:rPr>
          <w:fldChar w:fldCharType="end"/>
        </w:r>
      </w:ins>
    </w:p>
    <w:p w:rsidR="000A6337" w:rsidRDefault="000A6337">
      <w:pPr>
        <w:pStyle w:val="TOC3"/>
        <w:tabs>
          <w:tab w:val="left" w:pos="1200"/>
        </w:tabs>
        <w:rPr>
          <w:ins w:id="512" w:author="jnakamura" w:date="2014-06-27T11:10:00Z"/>
          <w:rFonts w:asciiTheme="minorHAnsi" w:eastAsiaTheme="minorEastAsia" w:hAnsiTheme="minorHAnsi" w:cstheme="minorBidi"/>
          <w:noProof/>
          <w:sz w:val="22"/>
          <w:szCs w:val="22"/>
        </w:rPr>
      </w:pPr>
      <w:ins w:id="51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4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2.5</w:t>
        </w:r>
        <w:r>
          <w:rPr>
            <w:rFonts w:asciiTheme="minorHAnsi" w:eastAsiaTheme="minorEastAsia" w:hAnsiTheme="minorHAnsi" w:cstheme="minorBidi"/>
            <w:noProof/>
            <w:sz w:val="22"/>
            <w:szCs w:val="22"/>
          </w:rPr>
          <w:tab/>
        </w:r>
        <w:r w:rsidRPr="00120349">
          <w:rPr>
            <w:rStyle w:val="Hyperlink"/>
            <w:noProof/>
          </w:rPr>
          <w:t>NPA-NXX-X Holder, Modification</w:t>
        </w:r>
        <w:r>
          <w:rPr>
            <w:noProof/>
            <w:webHidden/>
          </w:rPr>
          <w:tab/>
        </w:r>
        <w:r>
          <w:rPr>
            <w:noProof/>
            <w:webHidden/>
          </w:rPr>
          <w:fldChar w:fldCharType="begin"/>
        </w:r>
        <w:r>
          <w:rPr>
            <w:noProof/>
            <w:webHidden/>
          </w:rPr>
          <w:instrText xml:space="preserve"> PAGEREF _Toc391630947 \h </w:instrText>
        </w:r>
        <w:r>
          <w:rPr>
            <w:noProof/>
            <w:webHidden/>
          </w:rPr>
        </w:r>
      </w:ins>
      <w:r>
        <w:rPr>
          <w:noProof/>
          <w:webHidden/>
        </w:rPr>
        <w:fldChar w:fldCharType="separate"/>
      </w:r>
      <w:ins w:id="514" w:author="jnakamura" w:date="2014-06-27T11:10:00Z">
        <w:r>
          <w:rPr>
            <w:noProof/>
            <w:webHidden/>
          </w:rPr>
          <w:t>3-112</w:t>
        </w:r>
        <w:r>
          <w:rPr>
            <w:noProof/>
            <w:webHidden/>
          </w:rPr>
          <w:fldChar w:fldCharType="end"/>
        </w:r>
        <w:r w:rsidRPr="00120349">
          <w:rPr>
            <w:rStyle w:val="Hyperlink"/>
            <w:noProof/>
          </w:rPr>
          <w:fldChar w:fldCharType="end"/>
        </w:r>
      </w:ins>
    </w:p>
    <w:p w:rsidR="000A6337" w:rsidRDefault="000A6337">
      <w:pPr>
        <w:pStyle w:val="TOC3"/>
        <w:tabs>
          <w:tab w:val="left" w:pos="1200"/>
        </w:tabs>
        <w:rPr>
          <w:ins w:id="515" w:author="jnakamura" w:date="2014-06-27T11:10:00Z"/>
          <w:rFonts w:asciiTheme="minorHAnsi" w:eastAsiaTheme="minorEastAsia" w:hAnsiTheme="minorHAnsi" w:cstheme="minorBidi"/>
          <w:noProof/>
          <w:sz w:val="22"/>
          <w:szCs w:val="22"/>
        </w:rPr>
      </w:pPr>
      <w:ins w:id="51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4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2.6</w:t>
        </w:r>
        <w:r>
          <w:rPr>
            <w:rFonts w:asciiTheme="minorHAnsi" w:eastAsiaTheme="minorEastAsia" w:hAnsiTheme="minorHAnsi" w:cstheme="minorBidi"/>
            <w:noProof/>
            <w:sz w:val="22"/>
            <w:szCs w:val="22"/>
          </w:rPr>
          <w:tab/>
        </w:r>
        <w:r w:rsidRPr="00120349">
          <w:rPr>
            <w:rStyle w:val="Hyperlink"/>
            <w:noProof/>
          </w:rPr>
          <w:t>NPA-NXX-X Holder, Deletion</w:t>
        </w:r>
        <w:r>
          <w:rPr>
            <w:noProof/>
            <w:webHidden/>
          </w:rPr>
          <w:tab/>
        </w:r>
        <w:r>
          <w:rPr>
            <w:noProof/>
            <w:webHidden/>
          </w:rPr>
          <w:fldChar w:fldCharType="begin"/>
        </w:r>
        <w:r>
          <w:rPr>
            <w:noProof/>
            <w:webHidden/>
          </w:rPr>
          <w:instrText xml:space="preserve"> PAGEREF _Toc391630948 \h </w:instrText>
        </w:r>
        <w:r>
          <w:rPr>
            <w:noProof/>
            <w:webHidden/>
          </w:rPr>
        </w:r>
      </w:ins>
      <w:r>
        <w:rPr>
          <w:noProof/>
          <w:webHidden/>
        </w:rPr>
        <w:fldChar w:fldCharType="separate"/>
      </w:r>
      <w:ins w:id="517" w:author="jnakamura" w:date="2014-06-27T11:10:00Z">
        <w:r>
          <w:rPr>
            <w:noProof/>
            <w:webHidden/>
          </w:rPr>
          <w:t>3-113</w:t>
        </w:r>
        <w:r>
          <w:rPr>
            <w:noProof/>
            <w:webHidden/>
          </w:rPr>
          <w:fldChar w:fldCharType="end"/>
        </w:r>
        <w:r w:rsidRPr="00120349">
          <w:rPr>
            <w:rStyle w:val="Hyperlink"/>
            <w:noProof/>
          </w:rPr>
          <w:fldChar w:fldCharType="end"/>
        </w:r>
      </w:ins>
    </w:p>
    <w:p w:rsidR="000A6337" w:rsidRDefault="000A6337">
      <w:pPr>
        <w:pStyle w:val="TOC3"/>
        <w:tabs>
          <w:tab w:val="left" w:pos="1200"/>
        </w:tabs>
        <w:rPr>
          <w:ins w:id="518" w:author="jnakamura" w:date="2014-06-27T11:10:00Z"/>
          <w:rFonts w:asciiTheme="minorHAnsi" w:eastAsiaTheme="minorEastAsia" w:hAnsiTheme="minorHAnsi" w:cstheme="minorBidi"/>
          <w:noProof/>
          <w:sz w:val="22"/>
          <w:szCs w:val="22"/>
        </w:rPr>
      </w:pPr>
      <w:ins w:id="51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4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2.7</w:t>
        </w:r>
        <w:r>
          <w:rPr>
            <w:rFonts w:asciiTheme="minorHAnsi" w:eastAsiaTheme="minorEastAsia" w:hAnsiTheme="minorHAnsi" w:cstheme="minorBidi"/>
            <w:noProof/>
            <w:sz w:val="22"/>
            <w:szCs w:val="22"/>
          </w:rPr>
          <w:tab/>
        </w:r>
        <w:r w:rsidRPr="00120349">
          <w:rPr>
            <w:rStyle w:val="Hyperlink"/>
            <w:noProof/>
          </w:rPr>
          <w:t>NPA-NXX-X Holder, First Port Notification</w:t>
        </w:r>
        <w:r>
          <w:rPr>
            <w:noProof/>
            <w:webHidden/>
          </w:rPr>
          <w:tab/>
        </w:r>
        <w:r>
          <w:rPr>
            <w:noProof/>
            <w:webHidden/>
          </w:rPr>
          <w:fldChar w:fldCharType="begin"/>
        </w:r>
        <w:r>
          <w:rPr>
            <w:noProof/>
            <w:webHidden/>
          </w:rPr>
          <w:instrText xml:space="preserve"> PAGEREF _Toc391630949 \h </w:instrText>
        </w:r>
        <w:r>
          <w:rPr>
            <w:noProof/>
            <w:webHidden/>
          </w:rPr>
        </w:r>
      </w:ins>
      <w:r>
        <w:rPr>
          <w:noProof/>
          <w:webHidden/>
        </w:rPr>
        <w:fldChar w:fldCharType="separate"/>
      </w:r>
      <w:ins w:id="520" w:author="jnakamura" w:date="2014-06-27T11:10:00Z">
        <w:r>
          <w:rPr>
            <w:noProof/>
            <w:webHidden/>
          </w:rPr>
          <w:t>3-115</w:t>
        </w:r>
        <w:r>
          <w:rPr>
            <w:noProof/>
            <w:webHidden/>
          </w:rPr>
          <w:fldChar w:fldCharType="end"/>
        </w:r>
        <w:r w:rsidRPr="00120349">
          <w:rPr>
            <w:rStyle w:val="Hyperlink"/>
            <w:noProof/>
          </w:rPr>
          <w:fldChar w:fldCharType="end"/>
        </w:r>
      </w:ins>
    </w:p>
    <w:p w:rsidR="000A6337" w:rsidRDefault="000A6337">
      <w:pPr>
        <w:pStyle w:val="TOC3"/>
        <w:tabs>
          <w:tab w:val="left" w:pos="1200"/>
        </w:tabs>
        <w:rPr>
          <w:ins w:id="521" w:author="jnakamura" w:date="2014-06-27T11:10:00Z"/>
          <w:rFonts w:asciiTheme="minorHAnsi" w:eastAsiaTheme="minorEastAsia" w:hAnsiTheme="minorHAnsi" w:cstheme="minorBidi"/>
          <w:noProof/>
          <w:sz w:val="22"/>
          <w:szCs w:val="22"/>
        </w:rPr>
      </w:pPr>
      <w:ins w:id="52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5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2.8</w:t>
        </w:r>
        <w:r>
          <w:rPr>
            <w:rFonts w:asciiTheme="minorHAnsi" w:eastAsiaTheme="minorEastAsia" w:hAnsiTheme="minorHAnsi" w:cstheme="minorBidi"/>
            <w:noProof/>
            <w:sz w:val="22"/>
            <w:szCs w:val="22"/>
          </w:rPr>
          <w:tab/>
        </w:r>
        <w:r w:rsidRPr="00120349">
          <w:rPr>
            <w:rStyle w:val="Hyperlink"/>
            <w:noProof/>
          </w:rPr>
          <w:t>NPA-NXX-X Holder, Query</w:t>
        </w:r>
        <w:r>
          <w:rPr>
            <w:noProof/>
            <w:webHidden/>
          </w:rPr>
          <w:tab/>
        </w:r>
        <w:r>
          <w:rPr>
            <w:noProof/>
            <w:webHidden/>
          </w:rPr>
          <w:fldChar w:fldCharType="begin"/>
        </w:r>
        <w:r>
          <w:rPr>
            <w:noProof/>
            <w:webHidden/>
          </w:rPr>
          <w:instrText xml:space="preserve"> PAGEREF _Toc391630950 \h </w:instrText>
        </w:r>
        <w:r>
          <w:rPr>
            <w:noProof/>
            <w:webHidden/>
          </w:rPr>
        </w:r>
      </w:ins>
      <w:r>
        <w:rPr>
          <w:noProof/>
          <w:webHidden/>
        </w:rPr>
        <w:fldChar w:fldCharType="separate"/>
      </w:r>
      <w:ins w:id="523" w:author="jnakamura" w:date="2014-06-27T11:10:00Z">
        <w:r>
          <w:rPr>
            <w:noProof/>
            <w:webHidden/>
          </w:rPr>
          <w:t>3-116</w:t>
        </w:r>
        <w:r>
          <w:rPr>
            <w:noProof/>
            <w:webHidden/>
          </w:rPr>
          <w:fldChar w:fldCharType="end"/>
        </w:r>
        <w:r w:rsidRPr="00120349">
          <w:rPr>
            <w:rStyle w:val="Hyperlink"/>
            <w:noProof/>
          </w:rPr>
          <w:fldChar w:fldCharType="end"/>
        </w:r>
      </w:ins>
    </w:p>
    <w:p w:rsidR="000A6337" w:rsidRDefault="000A6337">
      <w:pPr>
        <w:pStyle w:val="TOC2"/>
        <w:tabs>
          <w:tab w:val="left" w:pos="960"/>
        </w:tabs>
        <w:rPr>
          <w:ins w:id="524" w:author="jnakamura" w:date="2014-06-27T11:10:00Z"/>
          <w:rFonts w:asciiTheme="minorHAnsi" w:eastAsiaTheme="minorEastAsia" w:hAnsiTheme="minorHAnsi" w:cstheme="minorBidi"/>
          <w:b w:val="0"/>
          <w:noProof/>
          <w:sz w:val="22"/>
          <w:szCs w:val="22"/>
        </w:rPr>
      </w:pPr>
      <w:ins w:id="52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5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3</w:t>
        </w:r>
        <w:r>
          <w:rPr>
            <w:rFonts w:asciiTheme="minorHAnsi" w:eastAsiaTheme="minorEastAsia" w:hAnsiTheme="minorHAnsi" w:cstheme="minorBidi"/>
            <w:b w:val="0"/>
            <w:noProof/>
            <w:sz w:val="22"/>
            <w:szCs w:val="22"/>
          </w:rPr>
          <w:tab/>
        </w:r>
        <w:r w:rsidRPr="00120349">
          <w:rPr>
            <w:rStyle w:val="Hyperlink"/>
            <w:noProof/>
          </w:rPr>
          <w:t>Block Information</w:t>
        </w:r>
        <w:r>
          <w:rPr>
            <w:noProof/>
            <w:webHidden/>
          </w:rPr>
          <w:tab/>
        </w:r>
        <w:r>
          <w:rPr>
            <w:noProof/>
            <w:webHidden/>
          </w:rPr>
          <w:fldChar w:fldCharType="begin"/>
        </w:r>
        <w:r>
          <w:rPr>
            <w:noProof/>
            <w:webHidden/>
          </w:rPr>
          <w:instrText xml:space="preserve"> PAGEREF _Toc391630951 \h </w:instrText>
        </w:r>
        <w:r>
          <w:rPr>
            <w:noProof/>
            <w:webHidden/>
          </w:rPr>
        </w:r>
      </w:ins>
      <w:r>
        <w:rPr>
          <w:noProof/>
          <w:webHidden/>
        </w:rPr>
        <w:fldChar w:fldCharType="separate"/>
      </w:r>
      <w:ins w:id="526" w:author="jnakamura" w:date="2014-06-27T11:10:00Z">
        <w:r>
          <w:rPr>
            <w:noProof/>
            <w:webHidden/>
          </w:rPr>
          <w:t>3-116</w:t>
        </w:r>
        <w:r>
          <w:rPr>
            <w:noProof/>
            <w:webHidden/>
          </w:rPr>
          <w:fldChar w:fldCharType="end"/>
        </w:r>
        <w:r w:rsidRPr="00120349">
          <w:rPr>
            <w:rStyle w:val="Hyperlink"/>
            <w:noProof/>
          </w:rPr>
          <w:fldChar w:fldCharType="end"/>
        </w:r>
      </w:ins>
    </w:p>
    <w:p w:rsidR="000A6337" w:rsidRDefault="000A6337">
      <w:pPr>
        <w:pStyle w:val="TOC3"/>
        <w:tabs>
          <w:tab w:val="left" w:pos="1200"/>
        </w:tabs>
        <w:rPr>
          <w:ins w:id="527" w:author="jnakamura" w:date="2014-06-27T11:10:00Z"/>
          <w:rFonts w:asciiTheme="minorHAnsi" w:eastAsiaTheme="minorEastAsia" w:hAnsiTheme="minorHAnsi" w:cstheme="minorBidi"/>
          <w:noProof/>
          <w:sz w:val="22"/>
          <w:szCs w:val="22"/>
        </w:rPr>
      </w:pPr>
      <w:ins w:id="52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5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3.1</w:t>
        </w:r>
        <w:r>
          <w:rPr>
            <w:rFonts w:asciiTheme="minorHAnsi" w:eastAsiaTheme="minorEastAsia" w:hAnsiTheme="minorHAnsi" w:cstheme="minorBidi"/>
            <w:noProof/>
            <w:sz w:val="22"/>
            <w:szCs w:val="22"/>
          </w:rPr>
          <w:tab/>
        </w:r>
        <w:r w:rsidRPr="00120349">
          <w:rPr>
            <w:rStyle w:val="Hyperlink"/>
            <w:noProof/>
          </w:rPr>
          <w:t>Version Status</w:t>
        </w:r>
        <w:r>
          <w:rPr>
            <w:noProof/>
            <w:webHidden/>
          </w:rPr>
          <w:tab/>
        </w:r>
        <w:r>
          <w:rPr>
            <w:noProof/>
            <w:webHidden/>
          </w:rPr>
          <w:fldChar w:fldCharType="begin"/>
        </w:r>
        <w:r>
          <w:rPr>
            <w:noProof/>
            <w:webHidden/>
          </w:rPr>
          <w:instrText xml:space="preserve"> PAGEREF _Toc391630952 \h </w:instrText>
        </w:r>
        <w:r>
          <w:rPr>
            <w:noProof/>
            <w:webHidden/>
          </w:rPr>
        </w:r>
      </w:ins>
      <w:r>
        <w:rPr>
          <w:noProof/>
          <w:webHidden/>
        </w:rPr>
        <w:fldChar w:fldCharType="separate"/>
      </w:r>
      <w:ins w:id="529" w:author="jnakamura" w:date="2014-06-27T11:10:00Z">
        <w:r>
          <w:rPr>
            <w:noProof/>
            <w:webHidden/>
          </w:rPr>
          <w:t>3-116</w:t>
        </w:r>
        <w:r>
          <w:rPr>
            <w:noProof/>
            <w:webHidden/>
          </w:rPr>
          <w:fldChar w:fldCharType="end"/>
        </w:r>
        <w:r w:rsidRPr="00120349">
          <w:rPr>
            <w:rStyle w:val="Hyperlink"/>
            <w:noProof/>
          </w:rPr>
          <w:fldChar w:fldCharType="end"/>
        </w:r>
      </w:ins>
    </w:p>
    <w:p w:rsidR="000A6337" w:rsidRDefault="000A6337">
      <w:pPr>
        <w:pStyle w:val="TOC3"/>
        <w:tabs>
          <w:tab w:val="left" w:pos="1200"/>
        </w:tabs>
        <w:rPr>
          <w:ins w:id="530" w:author="jnakamura" w:date="2014-06-27T11:10:00Z"/>
          <w:rFonts w:asciiTheme="minorHAnsi" w:eastAsiaTheme="minorEastAsia" w:hAnsiTheme="minorHAnsi" w:cstheme="minorBidi"/>
          <w:noProof/>
          <w:sz w:val="22"/>
          <w:szCs w:val="22"/>
        </w:rPr>
      </w:pPr>
      <w:ins w:id="53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5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3.2</w:t>
        </w:r>
        <w:r>
          <w:rPr>
            <w:rFonts w:asciiTheme="minorHAnsi" w:eastAsiaTheme="minorEastAsia" w:hAnsiTheme="minorHAnsi" w:cstheme="minorBidi"/>
            <w:noProof/>
            <w:sz w:val="22"/>
            <w:szCs w:val="22"/>
          </w:rPr>
          <w:tab/>
        </w:r>
        <w:r w:rsidRPr="00120349">
          <w:rPr>
            <w:rStyle w:val="Hyperlink"/>
            <w:noProof/>
          </w:rPr>
          <w:t>Block Holder, General</w:t>
        </w:r>
        <w:r>
          <w:rPr>
            <w:noProof/>
            <w:webHidden/>
          </w:rPr>
          <w:tab/>
        </w:r>
        <w:r>
          <w:rPr>
            <w:noProof/>
            <w:webHidden/>
          </w:rPr>
          <w:fldChar w:fldCharType="begin"/>
        </w:r>
        <w:r>
          <w:rPr>
            <w:noProof/>
            <w:webHidden/>
          </w:rPr>
          <w:instrText xml:space="preserve"> PAGEREF _Toc391630953 \h </w:instrText>
        </w:r>
        <w:r>
          <w:rPr>
            <w:noProof/>
            <w:webHidden/>
          </w:rPr>
        </w:r>
      </w:ins>
      <w:r>
        <w:rPr>
          <w:noProof/>
          <w:webHidden/>
        </w:rPr>
        <w:fldChar w:fldCharType="separate"/>
      </w:r>
      <w:ins w:id="532" w:author="jnakamura" w:date="2014-06-27T11:10:00Z">
        <w:r>
          <w:rPr>
            <w:noProof/>
            <w:webHidden/>
          </w:rPr>
          <w:t>3-119</w:t>
        </w:r>
        <w:r>
          <w:rPr>
            <w:noProof/>
            <w:webHidden/>
          </w:rPr>
          <w:fldChar w:fldCharType="end"/>
        </w:r>
        <w:r w:rsidRPr="00120349">
          <w:rPr>
            <w:rStyle w:val="Hyperlink"/>
            <w:noProof/>
          </w:rPr>
          <w:fldChar w:fldCharType="end"/>
        </w:r>
      </w:ins>
    </w:p>
    <w:p w:rsidR="000A6337" w:rsidRDefault="000A6337">
      <w:pPr>
        <w:pStyle w:val="TOC3"/>
        <w:tabs>
          <w:tab w:val="left" w:pos="1200"/>
        </w:tabs>
        <w:rPr>
          <w:ins w:id="533" w:author="jnakamura" w:date="2014-06-27T11:10:00Z"/>
          <w:rFonts w:asciiTheme="minorHAnsi" w:eastAsiaTheme="minorEastAsia" w:hAnsiTheme="minorHAnsi" w:cstheme="minorBidi"/>
          <w:noProof/>
          <w:sz w:val="22"/>
          <w:szCs w:val="22"/>
        </w:rPr>
      </w:pPr>
      <w:ins w:id="53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5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3.3</w:t>
        </w:r>
        <w:r>
          <w:rPr>
            <w:rFonts w:asciiTheme="minorHAnsi" w:eastAsiaTheme="minorEastAsia" w:hAnsiTheme="minorHAnsi" w:cstheme="minorBidi"/>
            <w:noProof/>
            <w:sz w:val="22"/>
            <w:szCs w:val="22"/>
          </w:rPr>
          <w:tab/>
        </w:r>
        <w:r w:rsidRPr="00120349">
          <w:rPr>
            <w:rStyle w:val="Hyperlink"/>
            <w:noProof/>
          </w:rPr>
          <w:t>Block Holder, Addition</w:t>
        </w:r>
        <w:r>
          <w:rPr>
            <w:noProof/>
            <w:webHidden/>
          </w:rPr>
          <w:tab/>
        </w:r>
        <w:r>
          <w:rPr>
            <w:noProof/>
            <w:webHidden/>
          </w:rPr>
          <w:fldChar w:fldCharType="begin"/>
        </w:r>
        <w:r>
          <w:rPr>
            <w:noProof/>
            <w:webHidden/>
          </w:rPr>
          <w:instrText xml:space="preserve"> PAGEREF _Toc391630954 \h </w:instrText>
        </w:r>
        <w:r>
          <w:rPr>
            <w:noProof/>
            <w:webHidden/>
          </w:rPr>
        </w:r>
      </w:ins>
      <w:r>
        <w:rPr>
          <w:noProof/>
          <w:webHidden/>
        </w:rPr>
        <w:fldChar w:fldCharType="separate"/>
      </w:r>
      <w:ins w:id="535" w:author="jnakamura" w:date="2014-06-27T11:10:00Z">
        <w:r>
          <w:rPr>
            <w:noProof/>
            <w:webHidden/>
          </w:rPr>
          <w:t>3-128</w:t>
        </w:r>
        <w:r>
          <w:rPr>
            <w:noProof/>
            <w:webHidden/>
          </w:rPr>
          <w:fldChar w:fldCharType="end"/>
        </w:r>
        <w:r w:rsidRPr="00120349">
          <w:rPr>
            <w:rStyle w:val="Hyperlink"/>
            <w:noProof/>
          </w:rPr>
          <w:fldChar w:fldCharType="end"/>
        </w:r>
      </w:ins>
    </w:p>
    <w:p w:rsidR="000A6337" w:rsidRDefault="000A6337">
      <w:pPr>
        <w:pStyle w:val="TOC3"/>
        <w:tabs>
          <w:tab w:val="left" w:pos="1200"/>
        </w:tabs>
        <w:rPr>
          <w:ins w:id="536" w:author="jnakamura" w:date="2014-06-27T11:10:00Z"/>
          <w:rFonts w:asciiTheme="minorHAnsi" w:eastAsiaTheme="minorEastAsia" w:hAnsiTheme="minorHAnsi" w:cstheme="minorBidi"/>
          <w:noProof/>
          <w:sz w:val="22"/>
          <w:szCs w:val="22"/>
        </w:rPr>
      </w:pPr>
      <w:ins w:id="537" w:author="jnakamura" w:date="2014-06-27T11:10:00Z">
        <w:r w:rsidRPr="00120349">
          <w:rPr>
            <w:rStyle w:val="Hyperlink"/>
            <w:noProof/>
          </w:rPr>
          <w:lastRenderedPageBreak/>
          <w:fldChar w:fldCharType="begin"/>
        </w:r>
        <w:r w:rsidRPr="00120349">
          <w:rPr>
            <w:rStyle w:val="Hyperlink"/>
            <w:noProof/>
          </w:rPr>
          <w:instrText xml:space="preserve"> </w:instrText>
        </w:r>
        <w:r>
          <w:rPr>
            <w:noProof/>
          </w:rPr>
          <w:instrText>HYPERLINK \l "_Toc39163095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3.4</w:t>
        </w:r>
        <w:r>
          <w:rPr>
            <w:rFonts w:asciiTheme="minorHAnsi" w:eastAsiaTheme="minorEastAsia" w:hAnsiTheme="minorHAnsi" w:cstheme="minorBidi"/>
            <w:noProof/>
            <w:sz w:val="22"/>
            <w:szCs w:val="22"/>
          </w:rPr>
          <w:tab/>
        </w:r>
        <w:r w:rsidRPr="00120349">
          <w:rPr>
            <w:rStyle w:val="Hyperlink"/>
            <w:noProof/>
          </w:rPr>
          <w:t>Block Holder, Modification</w:t>
        </w:r>
        <w:r>
          <w:rPr>
            <w:noProof/>
            <w:webHidden/>
          </w:rPr>
          <w:tab/>
        </w:r>
        <w:r>
          <w:rPr>
            <w:noProof/>
            <w:webHidden/>
          </w:rPr>
          <w:fldChar w:fldCharType="begin"/>
        </w:r>
        <w:r>
          <w:rPr>
            <w:noProof/>
            <w:webHidden/>
          </w:rPr>
          <w:instrText xml:space="preserve"> PAGEREF _Toc391630955 \h </w:instrText>
        </w:r>
        <w:r>
          <w:rPr>
            <w:noProof/>
            <w:webHidden/>
          </w:rPr>
        </w:r>
      </w:ins>
      <w:r>
        <w:rPr>
          <w:noProof/>
          <w:webHidden/>
        </w:rPr>
        <w:fldChar w:fldCharType="separate"/>
      </w:r>
      <w:ins w:id="538" w:author="jnakamura" w:date="2014-06-27T11:10:00Z">
        <w:r>
          <w:rPr>
            <w:noProof/>
            <w:webHidden/>
          </w:rPr>
          <w:t>3-132</w:t>
        </w:r>
        <w:r>
          <w:rPr>
            <w:noProof/>
            <w:webHidden/>
          </w:rPr>
          <w:fldChar w:fldCharType="end"/>
        </w:r>
        <w:r w:rsidRPr="00120349">
          <w:rPr>
            <w:rStyle w:val="Hyperlink"/>
            <w:noProof/>
          </w:rPr>
          <w:fldChar w:fldCharType="end"/>
        </w:r>
      </w:ins>
    </w:p>
    <w:p w:rsidR="000A6337" w:rsidRDefault="000A6337">
      <w:pPr>
        <w:pStyle w:val="TOC3"/>
        <w:tabs>
          <w:tab w:val="left" w:pos="1200"/>
        </w:tabs>
        <w:rPr>
          <w:ins w:id="539" w:author="jnakamura" w:date="2014-06-27T11:10:00Z"/>
          <w:rFonts w:asciiTheme="minorHAnsi" w:eastAsiaTheme="minorEastAsia" w:hAnsiTheme="minorHAnsi" w:cstheme="minorBidi"/>
          <w:noProof/>
          <w:sz w:val="22"/>
          <w:szCs w:val="22"/>
        </w:rPr>
      </w:pPr>
      <w:ins w:id="54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5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3.5</w:t>
        </w:r>
        <w:r>
          <w:rPr>
            <w:rFonts w:asciiTheme="minorHAnsi" w:eastAsiaTheme="minorEastAsia" w:hAnsiTheme="minorHAnsi" w:cstheme="minorBidi"/>
            <w:noProof/>
            <w:sz w:val="22"/>
            <w:szCs w:val="22"/>
          </w:rPr>
          <w:tab/>
        </w:r>
        <w:r w:rsidRPr="00120349">
          <w:rPr>
            <w:rStyle w:val="Hyperlink"/>
            <w:noProof/>
          </w:rPr>
          <w:t>Block Holder, Deletion</w:t>
        </w:r>
        <w:r>
          <w:rPr>
            <w:noProof/>
            <w:webHidden/>
          </w:rPr>
          <w:tab/>
        </w:r>
        <w:r>
          <w:rPr>
            <w:noProof/>
            <w:webHidden/>
          </w:rPr>
          <w:fldChar w:fldCharType="begin"/>
        </w:r>
        <w:r>
          <w:rPr>
            <w:noProof/>
            <w:webHidden/>
          </w:rPr>
          <w:instrText xml:space="preserve"> PAGEREF _Toc391630956 \h </w:instrText>
        </w:r>
        <w:r>
          <w:rPr>
            <w:noProof/>
            <w:webHidden/>
          </w:rPr>
        </w:r>
      </w:ins>
      <w:r>
        <w:rPr>
          <w:noProof/>
          <w:webHidden/>
        </w:rPr>
        <w:fldChar w:fldCharType="separate"/>
      </w:r>
      <w:ins w:id="541" w:author="jnakamura" w:date="2014-06-27T11:10:00Z">
        <w:r>
          <w:rPr>
            <w:noProof/>
            <w:webHidden/>
          </w:rPr>
          <w:t>3-134</w:t>
        </w:r>
        <w:r>
          <w:rPr>
            <w:noProof/>
            <w:webHidden/>
          </w:rPr>
          <w:fldChar w:fldCharType="end"/>
        </w:r>
        <w:r w:rsidRPr="00120349">
          <w:rPr>
            <w:rStyle w:val="Hyperlink"/>
            <w:noProof/>
          </w:rPr>
          <w:fldChar w:fldCharType="end"/>
        </w:r>
      </w:ins>
    </w:p>
    <w:p w:rsidR="000A6337" w:rsidRDefault="000A6337">
      <w:pPr>
        <w:pStyle w:val="TOC3"/>
        <w:tabs>
          <w:tab w:val="left" w:pos="1200"/>
        </w:tabs>
        <w:rPr>
          <w:ins w:id="542" w:author="jnakamura" w:date="2014-06-27T11:10:00Z"/>
          <w:rFonts w:asciiTheme="minorHAnsi" w:eastAsiaTheme="minorEastAsia" w:hAnsiTheme="minorHAnsi" w:cstheme="minorBidi"/>
          <w:noProof/>
          <w:sz w:val="22"/>
          <w:szCs w:val="22"/>
        </w:rPr>
      </w:pPr>
      <w:ins w:id="54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5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3.6</w:t>
        </w:r>
        <w:r>
          <w:rPr>
            <w:rFonts w:asciiTheme="minorHAnsi" w:eastAsiaTheme="minorEastAsia" w:hAnsiTheme="minorHAnsi" w:cstheme="minorBidi"/>
            <w:noProof/>
            <w:sz w:val="22"/>
            <w:szCs w:val="22"/>
          </w:rPr>
          <w:tab/>
        </w:r>
        <w:r w:rsidRPr="00120349">
          <w:rPr>
            <w:rStyle w:val="Hyperlink"/>
            <w:noProof/>
          </w:rPr>
          <w:t>Block Holder, Query</w:t>
        </w:r>
        <w:r>
          <w:rPr>
            <w:noProof/>
            <w:webHidden/>
          </w:rPr>
          <w:tab/>
        </w:r>
        <w:r>
          <w:rPr>
            <w:noProof/>
            <w:webHidden/>
          </w:rPr>
          <w:fldChar w:fldCharType="begin"/>
        </w:r>
        <w:r>
          <w:rPr>
            <w:noProof/>
            <w:webHidden/>
          </w:rPr>
          <w:instrText xml:space="preserve"> PAGEREF _Toc391630957 \h </w:instrText>
        </w:r>
        <w:r>
          <w:rPr>
            <w:noProof/>
            <w:webHidden/>
          </w:rPr>
        </w:r>
      </w:ins>
      <w:r>
        <w:rPr>
          <w:noProof/>
          <w:webHidden/>
        </w:rPr>
        <w:fldChar w:fldCharType="separate"/>
      </w:r>
      <w:ins w:id="544" w:author="jnakamura" w:date="2014-06-27T11:10:00Z">
        <w:r>
          <w:rPr>
            <w:noProof/>
            <w:webHidden/>
          </w:rPr>
          <w:t>3-135</w:t>
        </w:r>
        <w:r>
          <w:rPr>
            <w:noProof/>
            <w:webHidden/>
          </w:rPr>
          <w:fldChar w:fldCharType="end"/>
        </w:r>
        <w:r w:rsidRPr="00120349">
          <w:rPr>
            <w:rStyle w:val="Hyperlink"/>
            <w:noProof/>
          </w:rPr>
          <w:fldChar w:fldCharType="end"/>
        </w:r>
      </w:ins>
    </w:p>
    <w:p w:rsidR="000A6337" w:rsidRDefault="000A6337">
      <w:pPr>
        <w:pStyle w:val="TOC3"/>
        <w:tabs>
          <w:tab w:val="left" w:pos="1200"/>
        </w:tabs>
        <w:rPr>
          <w:ins w:id="545" w:author="jnakamura" w:date="2014-06-27T11:10:00Z"/>
          <w:rFonts w:asciiTheme="minorHAnsi" w:eastAsiaTheme="minorEastAsia" w:hAnsiTheme="minorHAnsi" w:cstheme="minorBidi"/>
          <w:noProof/>
          <w:sz w:val="22"/>
          <w:szCs w:val="22"/>
        </w:rPr>
      </w:pPr>
      <w:ins w:id="54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5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3.7</w:t>
        </w:r>
        <w:r>
          <w:rPr>
            <w:rFonts w:asciiTheme="minorHAnsi" w:eastAsiaTheme="minorEastAsia" w:hAnsiTheme="minorHAnsi" w:cstheme="minorBidi"/>
            <w:noProof/>
            <w:sz w:val="22"/>
            <w:szCs w:val="22"/>
          </w:rPr>
          <w:tab/>
        </w:r>
        <w:r w:rsidRPr="00120349">
          <w:rPr>
            <w:rStyle w:val="Hyperlink"/>
            <w:noProof/>
          </w:rPr>
          <w:t>Block Holder, Default Routing Restoration</w:t>
        </w:r>
        <w:r>
          <w:rPr>
            <w:noProof/>
            <w:webHidden/>
          </w:rPr>
          <w:tab/>
        </w:r>
        <w:r>
          <w:rPr>
            <w:noProof/>
            <w:webHidden/>
          </w:rPr>
          <w:fldChar w:fldCharType="begin"/>
        </w:r>
        <w:r>
          <w:rPr>
            <w:noProof/>
            <w:webHidden/>
          </w:rPr>
          <w:instrText xml:space="preserve"> PAGEREF _Toc391630958 \h </w:instrText>
        </w:r>
        <w:r>
          <w:rPr>
            <w:noProof/>
            <w:webHidden/>
          </w:rPr>
        </w:r>
      </w:ins>
      <w:r>
        <w:rPr>
          <w:noProof/>
          <w:webHidden/>
        </w:rPr>
        <w:fldChar w:fldCharType="separate"/>
      </w:r>
      <w:ins w:id="547" w:author="jnakamura" w:date="2014-06-27T11:10:00Z">
        <w:r>
          <w:rPr>
            <w:noProof/>
            <w:webHidden/>
          </w:rPr>
          <w:t>3-136</w:t>
        </w:r>
        <w:r>
          <w:rPr>
            <w:noProof/>
            <w:webHidden/>
          </w:rPr>
          <w:fldChar w:fldCharType="end"/>
        </w:r>
        <w:r w:rsidRPr="00120349">
          <w:rPr>
            <w:rStyle w:val="Hyperlink"/>
            <w:noProof/>
          </w:rPr>
          <w:fldChar w:fldCharType="end"/>
        </w:r>
      </w:ins>
    </w:p>
    <w:p w:rsidR="000A6337" w:rsidRDefault="000A6337">
      <w:pPr>
        <w:pStyle w:val="TOC3"/>
        <w:tabs>
          <w:tab w:val="left" w:pos="1200"/>
        </w:tabs>
        <w:rPr>
          <w:ins w:id="548" w:author="jnakamura" w:date="2014-06-27T11:10:00Z"/>
          <w:rFonts w:asciiTheme="minorHAnsi" w:eastAsiaTheme="minorEastAsia" w:hAnsiTheme="minorHAnsi" w:cstheme="minorBidi"/>
          <w:noProof/>
          <w:sz w:val="22"/>
          <w:szCs w:val="22"/>
        </w:rPr>
      </w:pPr>
      <w:ins w:id="54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5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3.8</w:t>
        </w:r>
        <w:r>
          <w:rPr>
            <w:rFonts w:asciiTheme="minorHAnsi" w:eastAsiaTheme="minorEastAsia" w:hAnsiTheme="minorHAnsi" w:cstheme="minorBidi"/>
            <w:noProof/>
            <w:sz w:val="22"/>
            <w:szCs w:val="22"/>
          </w:rPr>
          <w:tab/>
        </w:r>
        <w:r w:rsidRPr="00120349">
          <w:rPr>
            <w:rStyle w:val="Hyperlink"/>
            <w:noProof/>
          </w:rPr>
          <w:t>Block Holder, Re-Send</w:t>
        </w:r>
        <w:r>
          <w:rPr>
            <w:noProof/>
            <w:webHidden/>
          </w:rPr>
          <w:tab/>
        </w:r>
        <w:r>
          <w:rPr>
            <w:noProof/>
            <w:webHidden/>
          </w:rPr>
          <w:fldChar w:fldCharType="begin"/>
        </w:r>
        <w:r>
          <w:rPr>
            <w:noProof/>
            <w:webHidden/>
          </w:rPr>
          <w:instrText xml:space="preserve"> PAGEREF _Toc391630959 \h </w:instrText>
        </w:r>
        <w:r>
          <w:rPr>
            <w:noProof/>
            <w:webHidden/>
          </w:rPr>
        </w:r>
      </w:ins>
      <w:r>
        <w:rPr>
          <w:noProof/>
          <w:webHidden/>
        </w:rPr>
        <w:fldChar w:fldCharType="separate"/>
      </w:r>
      <w:ins w:id="550" w:author="jnakamura" w:date="2014-06-27T11:10:00Z">
        <w:r>
          <w:rPr>
            <w:noProof/>
            <w:webHidden/>
          </w:rPr>
          <w:t>3-136</w:t>
        </w:r>
        <w:r>
          <w:rPr>
            <w:noProof/>
            <w:webHidden/>
          </w:rPr>
          <w:fldChar w:fldCharType="end"/>
        </w:r>
        <w:r w:rsidRPr="00120349">
          <w:rPr>
            <w:rStyle w:val="Hyperlink"/>
            <w:noProof/>
          </w:rPr>
          <w:fldChar w:fldCharType="end"/>
        </w:r>
      </w:ins>
    </w:p>
    <w:p w:rsidR="000A6337" w:rsidRDefault="000A6337">
      <w:pPr>
        <w:pStyle w:val="TOC2"/>
        <w:tabs>
          <w:tab w:val="left" w:pos="960"/>
        </w:tabs>
        <w:rPr>
          <w:ins w:id="551" w:author="jnakamura" w:date="2014-06-27T11:10:00Z"/>
          <w:rFonts w:asciiTheme="minorHAnsi" w:eastAsiaTheme="minorEastAsia" w:hAnsiTheme="minorHAnsi" w:cstheme="minorBidi"/>
          <w:b w:val="0"/>
          <w:noProof/>
          <w:sz w:val="22"/>
          <w:szCs w:val="22"/>
        </w:rPr>
      </w:pPr>
      <w:ins w:id="55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6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4</w:t>
        </w:r>
        <w:r>
          <w:rPr>
            <w:rFonts w:asciiTheme="minorHAnsi" w:eastAsiaTheme="minorEastAsia" w:hAnsiTheme="minorHAnsi" w:cstheme="minorBidi"/>
            <w:b w:val="0"/>
            <w:noProof/>
            <w:sz w:val="22"/>
            <w:szCs w:val="22"/>
          </w:rPr>
          <w:tab/>
        </w:r>
        <w:r w:rsidRPr="00120349">
          <w:rPr>
            <w:rStyle w:val="Hyperlink"/>
            <w:noProof/>
          </w:rPr>
          <w:t>Linked Action Replies</w:t>
        </w:r>
        <w:r>
          <w:rPr>
            <w:noProof/>
            <w:webHidden/>
          </w:rPr>
          <w:tab/>
        </w:r>
        <w:r>
          <w:rPr>
            <w:noProof/>
            <w:webHidden/>
          </w:rPr>
          <w:fldChar w:fldCharType="begin"/>
        </w:r>
        <w:r>
          <w:rPr>
            <w:noProof/>
            <w:webHidden/>
          </w:rPr>
          <w:instrText xml:space="preserve"> PAGEREF _Toc391630960 \h </w:instrText>
        </w:r>
        <w:r>
          <w:rPr>
            <w:noProof/>
            <w:webHidden/>
          </w:rPr>
        </w:r>
      </w:ins>
      <w:r>
        <w:rPr>
          <w:noProof/>
          <w:webHidden/>
        </w:rPr>
        <w:fldChar w:fldCharType="separate"/>
      </w:r>
      <w:ins w:id="553" w:author="jnakamura" w:date="2014-06-27T11:10:00Z">
        <w:r>
          <w:rPr>
            <w:noProof/>
            <w:webHidden/>
          </w:rPr>
          <w:t>3-138</w:t>
        </w:r>
        <w:r>
          <w:rPr>
            <w:noProof/>
            <w:webHidden/>
          </w:rPr>
          <w:fldChar w:fldCharType="end"/>
        </w:r>
        <w:r w:rsidRPr="00120349">
          <w:rPr>
            <w:rStyle w:val="Hyperlink"/>
            <w:noProof/>
          </w:rPr>
          <w:fldChar w:fldCharType="end"/>
        </w:r>
      </w:ins>
    </w:p>
    <w:p w:rsidR="000A6337" w:rsidRDefault="000A6337">
      <w:pPr>
        <w:pStyle w:val="TOC2"/>
        <w:tabs>
          <w:tab w:val="left" w:pos="960"/>
        </w:tabs>
        <w:rPr>
          <w:ins w:id="554" w:author="jnakamura" w:date="2014-06-27T11:10:00Z"/>
          <w:rFonts w:asciiTheme="minorHAnsi" w:eastAsiaTheme="minorEastAsia" w:hAnsiTheme="minorHAnsi" w:cstheme="minorBidi"/>
          <w:b w:val="0"/>
          <w:noProof/>
          <w:sz w:val="22"/>
          <w:szCs w:val="22"/>
        </w:rPr>
      </w:pPr>
      <w:ins w:id="55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6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5</w:t>
        </w:r>
        <w:r>
          <w:rPr>
            <w:rFonts w:asciiTheme="minorHAnsi" w:eastAsiaTheme="minorEastAsia" w:hAnsiTheme="minorHAnsi" w:cstheme="minorBidi"/>
            <w:b w:val="0"/>
            <w:noProof/>
            <w:sz w:val="22"/>
            <w:szCs w:val="22"/>
          </w:rPr>
          <w:tab/>
        </w:r>
        <w:r w:rsidRPr="00120349">
          <w:rPr>
            <w:rStyle w:val="Hyperlink"/>
            <w:noProof/>
          </w:rPr>
          <w:t>GTT Validation Processing by the NPAC SMS</w:t>
        </w:r>
        <w:r>
          <w:rPr>
            <w:noProof/>
            <w:webHidden/>
          </w:rPr>
          <w:tab/>
        </w:r>
        <w:r>
          <w:rPr>
            <w:noProof/>
            <w:webHidden/>
          </w:rPr>
          <w:fldChar w:fldCharType="begin"/>
        </w:r>
        <w:r>
          <w:rPr>
            <w:noProof/>
            <w:webHidden/>
          </w:rPr>
          <w:instrText xml:space="preserve"> PAGEREF _Toc391630961 \h </w:instrText>
        </w:r>
        <w:r>
          <w:rPr>
            <w:noProof/>
            <w:webHidden/>
          </w:rPr>
        </w:r>
      </w:ins>
      <w:r>
        <w:rPr>
          <w:noProof/>
          <w:webHidden/>
        </w:rPr>
        <w:fldChar w:fldCharType="separate"/>
      </w:r>
      <w:ins w:id="556" w:author="jnakamura" w:date="2014-06-27T11:10:00Z">
        <w:r>
          <w:rPr>
            <w:noProof/>
            <w:webHidden/>
          </w:rPr>
          <w:t>3-142</w:t>
        </w:r>
        <w:r>
          <w:rPr>
            <w:noProof/>
            <w:webHidden/>
          </w:rPr>
          <w:fldChar w:fldCharType="end"/>
        </w:r>
        <w:r w:rsidRPr="00120349">
          <w:rPr>
            <w:rStyle w:val="Hyperlink"/>
            <w:noProof/>
          </w:rPr>
          <w:fldChar w:fldCharType="end"/>
        </w:r>
      </w:ins>
    </w:p>
    <w:p w:rsidR="000A6337" w:rsidRDefault="000A6337">
      <w:pPr>
        <w:pStyle w:val="TOC3"/>
        <w:tabs>
          <w:tab w:val="left" w:pos="1200"/>
        </w:tabs>
        <w:rPr>
          <w:ins w:id="557" w:author="jnakamura" w:date="2014-06-27T11:10:00Z"/>
          <w:rFonts w:asciiTheme="minorHAnsi" w:eastAsiaTheme="minorEastAsia" w:hAnsiTheme="minorHAnsi" w:cstheme="minorBidi"/>
          <w:noProof/>
          <w:sz w:val="22"/>
          <w:szCs w:val="22"/>
        </w:rPr>
      </w:pPr>
      <w:ins w:id="55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6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5.1</w:t>
        </w:r>
        <w:r>
          <w:rPr>
            <w:rFonts w:asciiTheme="minorHAnsi" w:eastAsiaTheme="minorEastAsia" w:hAnsiTheme="minorHAnsi" w:cstheme="minorBidi"/>
            <w:noProof/>
            <w:sz w:val="22"/>
            <w:szCs w:val="22"/>
          </w:rPr>
          <w:tab/>
        </w:r>
        <w:r w:rsidRPr="00120349">
          <w:rPr>
            <w:rStyle w:val="Hyperlink"/>
            <w:noProof/>
          </w:rPr>
          <w:t>Sub System Number (SSN) Edit Flag Indicator</w:t>
        </w:r>
        <w:r>
          <w:rPr>
            <w:noProof/>
            <w:webHidden/>
          </w:rPr>
          <w:tab/>
        </w:r>
        <w:r>
          <w:rPr>
            <w:noProof/>
            <w:webHidden/>
          </w:rPr>
          <w:fldChar w:fldCharType="begin"/>
        </w:r>
        <w:r>
          <w:rPr>
            <w:noProof/>
            <w:webHidden/>
          </w:rPr>
          <w:instrText xml:space="preserve"> PAGEREF _Toc391630962 \h </w:instrText>
        </w:r>
        <w:r>
          <w:rPr>
            <w:noProof/>
            <w:webHidden/>
          </w:rPr>
        </w:r>
      </w:ins>
      <w:r>
        <w:rPr>
          <w:noProof/>
          <w:webHidden/>
        </w:rPr>
        <w:fldChar w:fldCharType="separate"/>
      </w:r>
      <w:ins w:id="559" w:author="jnakamura" w:date="2014-06-27T11:10:00Z">
        <w:r>
          <w:rPr>
            <w:noProof/>
            <w:webHidden/>
          </w:rPr>
          <w:t>3-142</w:t>
        </w:r>
        <w:r>
          <w:rPr>
            <w:noProof/>
            <w:webHidden/>
          </w:rPr>
          <w:fldChar w:fldCharType="end"/>
        </w:r>
        <w:r w:rsidRPr="00120349">
          <w:rPr>
            <w:rStyle w:val="Hyperlink"/>
            <w:noProof/>
          </w:rPr>
          <w:fldChar w:fldCharType="end"/>
        </w:r>
      </w:ins>
    </w:p>
    <w:p w:rsidR="000A6337" w:rsidRDefault="000A6337">
      <w:pPr>
        <w:pStyle w:val="TOC3"/>
        <w:tabs>
          <w:tab w:val="left" w:pos="1200"/>
        </w:tabs>
        <w:rPr>
          <w:ins w:id="560" w:author="jnakamura" w:date="2014-06-27T11:10:00Z"/>
          <w:rFonts w:asciiTheme="minorHAnsi" w:eastAsiaTheme="minorEastAsia" w:hAnsiTheme="minorHAnsi" w:cstheme="minorBidi"/>
          <w:noProof/>
          <w:sz w:val="22"/>
          <w:szCs w:val="22"/>
        </w:rPr>
      </w:pPr>
      <w:ins w:id="56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6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5.2</w:t>
        </w:r>
        <w:r>
          <w:rPr>
            <w:rFonts w:asciiTheme="minorHAnsi" w:eastAsiaTheme="minorEastAsia" w:hAnsiTheme="minorHAnsi" w:cstheme="minorBidi"/>
            <w:noProof/>
            <w:sz w:val="22"/>
            <w:szCs w:val="22"/>
          </w:rPr>
          <w:tab/>
        </w:r>
        <w:r w:rsidRPr="00120349">
          <w:rPr>
            <w:rStyle w:val="Hyperlink"/>
            <w:noProof/>
          </w:rPr>
          <w:t>Global GTT Validations</w:t>
        </w:r>
        <w:r>
          <w:rPr>
            <w:noProof/>
            <w:webHidden/>
          </w:rPr>
          <w:tab/>
        </w:r>
        <w:r>
          <w:rPr>
            <w:noProof/>
            <w:webHidden/>
          </w:rPr>
          <w:fldChar w:fldCharType="begin"/>
        </w:r>
        <w:r>
          <w:rPr>
            <w:noProof/>
            <w:webHidden/>
          </w:rPr>
          <w:instrText xml:space="preserve"> PAGEREF _Toc391630963 \h </w:instrText>
        </w:r>
        <w:r>
          <w:rPr>
            <w:noProof/>
            <w:webHidden/>
          </w:rPr>
        </w:r>
      </w:ins>
      <w:r>
        <w:rPr>
          <w:noProof/>
          <w:webHidden/>
        </w:rPr>
        <w:fldChar w:fldCharType="separate"/>
      </w:r>
      <w:ins w:id="562" w:author="jnakamura" w:date="2014-06-27T11:10:00Z">
        <w:r>
          <w:rPr>
            <w:noProof/>
            <w:webHidden/>
          </w:rPr>
          <w:t>3-144</w:t>
        </w:r>
        <w:r>
          <w:rPr>
            <w:noProof/>
            <w:webHidden/>
          </w:rPr>
          <w:fldChar w:fldCharType="end"/>
        </w:r>
        <w:r w:rsidRPr="00120349">
          <w:rPr>
            <w:rStyle w:val="Hyperlink"/>
            <w:noProof/>
          </w:rPr>
          <w:fldChar w:fldCharType="end"/>
        </w:r>
      </w:ins>
    </w:p>
    <w:p w:rsidR="000A6337" w:rsidRDefault="000A6337">
      <w:pPr>
        <w:pStyle w:val="TOC2"/>
        <w:tabs>
          <w:tab w:val="left" w:pos="960"/>
        </w:tabs>
        <w:rPr>
          <w:ins w:id="563" w:author="jnakamura" w:date="2014-06-27T11:10:00Z"/>
          <w:rFonts w:asciiTheme="minorHAnsi" w:eastAsiaTheme="minorEastAsia" w:hAnsiTheme="minorHAnsi" w:cstheme="minorBidi"/>
          <w:b w:val="0"/>
          <w:noProof/>
          <w:sz w:val="22"/>
          <w:szCs w:val="22"/>
        </w:rPr>
      </w:pPr>
      <w:ins w:id="56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6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6</w:t>
        </w:r>
        <w:r>
          <w:rPr>
            <w:rFonts w:asciiTheme="minorHAnsi" w:eastAsiaTheme="minorEastAsia" w:hAnsiTheme="minorHAnsi" w:cstheme="minorBidi"/>
            <w:b w:val="0"/>
            <w:noProof/>
            <w:sz w:val="22"/>
            <w:szCs w:val="22"/>
          </w:rPr>
          <w:tab/>
        </w:r>
        <w:r w:rsidRPr="00120349">
          <w:rPr>
            <w:rStyle w:val="Hyperlink"/>
            <w:noProof/>
          </w:rPr>
          <w:t>Low-Tech Interface DPC-SSN Validation Processing by the NPAC SMS</w:t>
        </w:r>
        <w:r>
          <w:rPr>
            <w:noProof/>
            <w:webHidden/>
          </w:rPr>
          <w:tab/>
        </w:r>
        <w:r>
          <w:rPr>
            <w:noProof/>
            <w:webHidden/>
          </w:rPr>
          <w:fldChar w:fldCharType="begin"/>
        </w:r>
        <w:r>
          <w:rPr>
            <w:noProof/>
            <w:webHidden/>
          </w:rPr>
          <w:instrText xml:space="preserve"> PAGEREF _Toc391630964 \h </w:instrText>
        </w:r>
        <w:r>
          <w:rPr>
            <w:noProof/>
            <w:webHidden/>
          </w:rPr>
        </w:r>
      </w:ins>
      <w:r>
        <w:rPr>
          <w:noProof/>
          <w:webHidden/>
        </w:rPr>
        <w:fldChar w:fldCharType="separate"/>
      </w:r>
      <w:ins w:id="565" w:author="jnakamura" w:date="2014-06-27T11:10:00Z">
        <w:r>
          <w:rPr>
            <w:noProof/>
            <w:webHidden/>
          </w:rPr>
          <w:t>3-151</w:t>
        </w:r>
        <w:r>
          <w:rPr>
            <w:noProof/>
            <w:webHidden/>
          </w:rPr>
          <w:fldChar w:fldCharType="end"/>
        </w:r>
        <w:r w:rsidRPr="00120349">
          <w:rPr>
            <w:rStyle w:val="Hyperlink"/>
            <w:noProof/>
          </w:rPr>
          <w:fldChar w:fldCharType="end"/>
        </w:r>
      </w:ins>
    </w:p>
    <w:p w:rsidR="000A6337" w:rsidRDefault="000A6337">
      <w:pPr>
        <w:pStyle w:val="TOC2"/>
        <w:tabs>
          <w:tab w:val="left" w:pos="960"/>
        </w:tabs>
        <w:rPr>
          <w:ins w:id="566" w:author="jnakamura" w:date="2014-06-27T11:10:00Z"/>
          <w:rFonts w:asciiTheme="minorHAnsi" w:eastAsiaTheme="minorEastAsia" w:hAnsiTheme="minorHAnsi" w:cstheme="minorBidi"/>
          <w:b w:val="0"/>
          <w:noProof/>
          <w:sz w:val="22"/>
          <w:szCs w:val="22"/>
        </w:rPr>
      </w:pPr>
      <w:ins w:id="56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6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3.17</w:t>
        </w:r>
        <w:r>
          <w:rPr>
            <w:rFonts w:asciiTheme="minorHAnsi" w:eastAsiaTheme="minorEastAsia" w:hAnsiTheme="minorHAnsi" w:cstheme="minorBidi"/>
            <w:b w:val="0"/>
            <w:noProof/>
            <w:sz w:val="22"/>
            <w:szCs w:val="22"/>
          </w:rPr>
          <w:tab/>
        </w:r>
        <w:r w:rsidRPr="00120349">
          <w:rPr>
            <w:rStyle w:val="Hyperlink"/>
            <w:noProof/>
          </w:rPr>
          <w:t>Customer Onboarding</w:t>
        </w:r>
        <w:r>
          <w:rPr>
            <w:noProof/>
            <w:webHidden/>
          </w:rPr>
          <w:tab/>
        </w:r>
        <w:r>
          <w:rPr>
            <w:noProof/>
            <w:webHidden/>
          </w:rPr>
          <w:fldChar w:fldCharType="begin"/>
        </w:r>
        <w:r>
          <w:rPr>
            <w:noProof/>
            <w:webHidden/>
          </w:rPr>
          <w:instrText xml:space="preserve"> PAGEREF _Toc391630965 \h </w:instrText>
        </w:r>
        <w:r>
          <w:rPr>
            <w:noProof/>
            <w:webHidden/>
          </w:rPr>
        </w:r>
      </w:ins>
      <w:r>
        <w:rPr>
          <w:noProof/>
          <w:webHidden/>
        </w:rPr>
        <w:fldChar w:fldCharType="separate"/>
      </w:r>
      <w:ins w:id="568" w:author="jnakamura" w:date="2014-06-27T11:10:00Z">
        <w:r>
          <w:rPr>
            <w:noProof/>
            <w:webHidden/>
          </w:rPr>
          <w:t>3-152</w:t>
        </w:r>
        <w:r>
          <w:rPr>
            <w:noProof/>
            <w:webHidden/>
          </w:rPr>
          <w:fldChar w:fldCharType="end"/>
        </w:r>
        <w:r w:rsidRPr="00120349">
          <w:rPr>
            <w:rStyle w:val="Hyperlink"/>
            <w:noProof/>
          </w:rPr>
          <w:fldChar w:fldCharType="end"/>
        </w:r>
      </w:ins>
    </w:p>
    <w:p w:rsidR="000A6337" w:rsidRDefault="000A6337">
      <w:pPr>
        <w:pStyle w:val="TOC1"/>
        <w:tabs>
          <w:tab w:val="left" w:pos="475"/>
        </w:tabs>
        <w:rPr>
          <w:ins w:id="569" w:author="jnakamura" w:date="2014-06-27T11:10:00Z"/>
          <w:rFonts w:asciiTheme="minorHAnsi" w:eastAsiaTheme="minorEastAsia" w:hAnsiTheme="minorHAnsi" w:cstheme="minorBidi"/>
          <w:b w:val="0"/>
          <w:caps w:val="0"/>
          <w:noProof/>
          <w:sz w:val="22"/>
          <w:szCs w:val="22"/>
          <w:u w:val="none"/>
        </w:rPr>
      </w:pPr>
      <w:ins w:id="57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6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4.</w:t>
        </w:r>
        <w:r>
          <w:rPr>
            <w:rFonts w:asciiTheme="minorHAnsi" w:eastAsiaTheme="minorEastAsia" w:hAnsiTheme="minorHAnsi" w:cstheme="minorBidi"/>
            <w:b w:val="0"/>
            <w:caps w:val="0"/>
            <w:noProof/>
            <w:sz w:val="22"/>
            <w:szCs w:val="22"/>
            <w:u w:val="none"/>
          </w:rPr>
          <w:tab/>
        </w:r>
        <w:r w:rsidRPr="00120349">
          <w:rPr>
            <w:rStyle w:val="Hyperlink"/>
            <w:noProof/>
          </w:rPr>
          <w:t>Service Provider Data Administration</w:t>
        </w:r>
        <w:r>
          <w:rPr>
            <w:noProof/>
            <w:webHidden/>
          </w:rPr>
          <w:tab/>
        </w:r>
        <w:r>
          <w:rPr>
            <w:noProof/>
            <w:webHidden/>
          </w:rPr>
          <w:fldChar w:fldCharType="begin"/>
        </w:r>
        <w:r>
          <w:rPr>
            <w:noProof/>
            <w:webHidden/>
          </w:rPr>
          <w:instrText xml:space="preserve"> PAGEREF _Toc391630966 \h </w:instrText>
        </w:r>
        <w:r>
          <w:rPr>
            <w:noProof/>
            <w:webHidden/>
          </w:rPr>
        </w:r>
      </w:ins>
      <w:r>
        <w:rPr>
          <w:noProof/>
          <w:webHidden/>
        </w:rPr>
        <w:fldChar w:fldCharType="separate"/>
      </w:r>
      <w:ins w:id="571" w:author="jnakamura" w:date="2014-06-27T11:10:00Z">
        <w:r>
          <w:rPr>
            <w:noProof/>
            <w:webHidden/>
          </w:rPr>
          <w:t>4-1</w:t>
        </w:r>
        <w:r>
          <w:rPr>
            <w:noProof/>
            <w:webHidden/>
          </w:rPr>
          <w:fldChar w:fldCharType="end"/>
        </w:r>
        <w:r w:rsidRPr="00120349">
          <w:rPr>
            <w:rStyle w:val="Hyperlink"/>
            <w:noProof/>
          </w:rPr>
          <w:fldChar w:fldCharType="end"/>
        </w:r>
      </w:ins>
    </w:p>
    <w:p w:rsidR="000A6337" w:rsidRDefault="000A6337">
      <w:pPr>
        <w:pStyle w:val="TOC2"/>
        <w:tabs>
          <w:tab w:val="left" w:pos="720"/>
        </w:tabs>
        <w:rPr>
          <w:ins w:id="572" w:author="jnakamura" w:date="2014-06-27T11:10:00Z"/>
          <w:rFonts w:asciiTheme="minorHAnsi" w:eastAsiaTheme="minorEastAsia" w:hAnsiTheme="minorHAnsi" w:cstheme="minorBidi"/>
          <w:b w:val="0"/>
          <w:noProof/>
          <w:sz w:val="22"/>
          <w:szCs w:val="22"/>
        </w:rPr>
      </w:pPr>
      <w:ins w:id="57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6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4.1</w:t>
        </w:r>
        <w:r>
          <w:rPr>
            <w:rFonts w:asciiTheme="minorHAnsi" w:eastAsiaTheme="minorEastAsia" w:hAnsiTheme="minorHAnsi" w:cstheme="minorBidi"/>
            <w:b w:val="0"/>
            <w:noProof/>
            <w:sz w:val="22"/>
            <w:szCs w:val="22"/>
          </w:rPr>
          <w:tab/>
        </w:r>
        <w:r w:rsidRPr="00120349">
          <w:rPr>
            <w:rStyle w:val="Hyperlink"/>
            <w:noProof/>
          </w:rPr>
          <w:t>Service Provider Data Administration and Management</w:t>
        </w:r>
        <w:r>
          <w:rPr>
            <w:noProof/>
            <w:webHidden/>
          </w:rPr>
          <w:tab/>
        </w:r>
        <w:r>
          <w:rPr>
            <w:noProof/>
            <w:webHidden/>
          </w:rPr>
          <w:fldChar w:fldCharType="begin"/>
        </w:r>
        <w:r>
          <w:rPr>
            <w:noProof/>
            <w:webHidden/>
          </w:rPr>
          <w:instrText xml:space="preserve"> PAGEREF _Toc391630967 \h </w:instrText>
        </w:r>
        <w:r>
          <w:rPr>
            <w:noProof/>
            <w:webHidden/>
          </w:rPr>
        </w:r>
      </w:ins>
      <w:r>
        <w:rPr>
          <w:noProof/>
          <w:webHidden/>
        </w:rPr>
        <w:fldChar w:fldCharType="separate"/>
      </w:r>
      <w:ins w:id="574" w:author="jnakamura" w:date="2014-06-27T11:10:00Z">
        <w:r>
          <w:rPr>
            <w:noProof/>
            <w:webHidden/>
          </w:rPr>
          <w:t>4-1</w:t>
        </w:r>
        <w:r>
          <w:rPr>
            <w:noProof/>
            <w:webHidden/>
          </w:rPr>
          <w:fldChar w:fldCharType="end"/>
        </w:r>
        <w:r w:rsidRPr="00120349">
          <w:rPr>
            <w:rStyle w:val="Hyperlink"/>
            <w:noProof/>
          </w:rPr>
          <w:fldChar w:fldCharType="end"/>
        </w:r>
      </w:ins>
    </w:p>
    <w:p w:rsidR="000A6337" w:rsidRDefault="000A6337">
      <w:pPr>
        <w:pStyle w:val="TOC3"/>
        <w:tabs>
          <w:tab w:val="left" w:pos="1200"/>
        </w:tabs>
        <w:rPr>
          <w:ins w:id="575" w:author="jnakamura" w:date="2014-06-27T11:10:00Z"/>
          <w:rFonts w:asciiTheme="minorHAnsi" w:eastAsiaTheme="minorEastAsia" w:hAnsiTheme="minorHAnsi" w:cstheme="minorBidi"/>
          <w:noProof/>
          <w:sz w:val="22"/>
          <w:szCs w:val="22"/>
        </w:rPr>
      </w:pPr>
      <w:ins w:id="57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6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4.1.1</w:t>
        </w:r>
        <w:r>
          <w:rPr>
            <w:rFonts w:asciiTheme="minorHAnsi" w:eastAsiaTheme="minorEastAsia" w:hAnsiTheme="minorHAnsi" w:cstheme="minorBidi"/>
            <w:noProof/>
            <w:sz w:val="22"/>
            <w:szCs w:val="22"/>
          </w:rPr>
          <w:tab/>
        </w:r>
        <w:r w:rsidRPr="00120349">
          <w:rPr>
            <w:rStyle w:val="Hyperlink"/>
            <w:noProof/>
          </w:rPr>
          <w:t>User Functionality</w:t>
        </w:r>
        <w:r>
          <w:rPr>
            <w:noProof/>
            <w:webHidden/>
          </w:rPr>
          <w:tab/>
        </w:r>
        <w:r>
          <w:rPr>
            <w:noProof/>
            <w:webHidden/>
          </w:rPr>
          <w:fldChar w:fldCharType="begin"/>
        </w:r>
        <w:r>
          <w:rPr>
            <w:noProof/>
            <w:webHidden/>
          </w:rPr>
          <w:instrText xml:space="preserve"> PAGEREF _Toc391630968 \h </w:instrText>
        </w:r>
        <w:r>
          <w:rPr>
            <w:noProof/>
            <w:webHidden/>
          </w:rPr>
        </w:r>
      </w:ins>
      <w:r>
        <w:rPr>
          <w:noProof/>
          <w:webHidden/>
        </w:rPr>
        <w:fldChar w:fldCharType="separate"/>
      </w:r>
      <w:ins w:id="577" w:author="jnakamura" w:date="2014-06-27T11:10:00Z">
        <w:r>
          <w:rPr>
            <w:noProof/>
            <w:webHidden/>
          </w:rPr>
          <w:t>4-1</w:t>
        </w:r>
        <w:r>
          <w:rPr>
            <w:noProof/>
            <w:webHidden/>
          </w:rPr>
          <w:fldChar w:fldCharType="end"/>
        </w:r>
        <w:r w:rsidRPr="00120349">
          <w:rPr>
            <w:rStyle w:val="Hyperlink"/>
            <w:noProof/>
          </w:rPr>
          <w:fldChar w:fldCharType="end"/>
        </w:r>
      </w:ins>
    </w:p>
    <w:p w:rsidR="000A6337" w:rsidRDefault="000A6337">
      <w:pPr>
        <w:pStyle w:val="TOC3"/>
        <w:tabs>
          <w:tab w:val="left" w:pos="1200"/>
        </w:tabs>
        <w:rPr>
          <w:ins w:id="578" w:author="jnakamura" w:date="2014-06-27T11:10:00Z"/>
          <w:rFonts w:asciiTheme="minorHAnsi" w:eastAsiaTheme="minorEastAsia" w:hAnsiTheme="minorHAnsi" w:cstheme="minorBidi"/>
          <w:noProof/>
          <w:sz w:val="22"/>
          <w:szCs w:val="22"/>
        </w:rPr>
      </w:pPr>
      <w:ins w:id="57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6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4.1.2</w:t>
        </w:r>
        <w:r>
          <w:rPr>
            <w:rFonts w:asciiTheme="minorHAnsi" w:eastAsiaTheme="minorEastAsia" w:hAnsiTheme="minorHAnsi" w:cstheme="minorBidi"/>
            <w:noProof/>
            <w:sz w:val="22"/>
            <w:szCs w:val="22"/>
          </w:rPr>
          <w:tab/>
        </w:r>
        <w:r w:rsidRPr="00120349">
          <w:rPr>
            <w:rStyle w:val="Hyperlink"/>
            <w:noProof/>
          </w:rPr>
          <w:t>System Functionality</w:t>
        </w:r>
        <w:r>
          <w:rPr>
            <w:noProof/>
            <w:webHidden/>
          </w:rPr>
          <w:tab/>
        </w:r>
        <w:r>
          <w:rPr>
            <w:noProof/>
            <w:webHidden/>
          </w:rPr>
          <w:fldChar w:fldCharType="begin"/>
        </w:r>
        <w:r>
          <w:rPr>
            <w:noProof/>
            <w:webHidden/>
          </w:rPr>
          <w:instrText xml:space="preserve"> PAGEREF _Toc391630969 \h </w:instrText>
        </w:r>
        <w:r>
          <w:rPr>
            <w:noProof/>
            <w:webHidden/>
          </w:rPr>
        </w:r>
      </w:ins>
      <w:r>
        <w:rPr>
          <w:noProof/>
          <w:webHidden/>
        </w:rPr>
        <w:fldChar w:fldCharType="separate"/>
      </w:r>
      <w:ins w:id="580" w:author="jnakamura" w:date="2014-06-27T11:10:00Z">
        <w:r>
          <w:rPr>
            <w:noProof/>
            <w:webHidden/>
          </w:rPr>
          <w:t>4-2</w:t>
        </w:r>
        <w:r>
          <w:rPr>
            <w:noProof/>
            <w:webHidden/>
          </w:rPr>
          <w:fldChar w:fldCharType="end"/>
        </w:r>
        <w:r w:rsidRPr="00120349">
          <w:rPr>
            <w:rStyle w:val="Hyperlink"/>
            <w:noProof/>
          </w:rPr>
          <w:fldChar w:fldCharType="end"/>
        </w:r>
      </w:ins>
    </w:p>
    <w:p w:rsidR="000A6337" w:rsidRDefault="000A6337">
      <w:pPr>
        <w:pStyle w:val="TOC4"/>
        <w:tabs>
          <w:tab w:val="left" w:pos="1680"/>
        </w:tabs>
        <w:rPr>
          <w:ins w:id="581" w:author="jnakamura" w:date="2014-06-27T11:10:00Z"/>
          <w:rFonts w:asciiTheme="minorHAnsi" w:eastAsiaTheme="minorEastAsia" w:hAnsiTheme="minorHAnsi" w:cstheme="minorBidi"/>
          <w:noProof/>
          <w:sz w:val="22"/>
          <w:szCs w:val="22"/>
        </w:rPr>
      </w:pPr>
      <w:ins w:id="58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7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4.1.2.1</w:t>
        </w:r>
        <w:r>
          <w:rPr>
            <w:rFonts w:asciiTheme="minorHAnsi" w:eastAsiaTheme="minorEastAsia" w:hAnsiTheme="minorHAnsi" w:cstheme="minorBidi"/>
            <w:noProof/>
            <w:sz w:val="22"/>
            <w:szCs w:val="22"/>
          </w:rPr>
          <w:tab/>
        </w:r>
        <w:r w:rsidRPr="00120349">
          <w:rPr>
            <w:rStyle w:val="Hyperlink"/>
            <w:noProof/>
          </w:rPr>
          <w:t>Service Provider Data Creation</w:t>
        </w:r>
        <w:r>
          <w:rPr>
            <w:noProof/>
            <w:webHidden/>
          </w:rPr>
          <w:tab/>
        </w:r>
        <w:r>
          <w:rPr>
            <w:noProof/>
            <w:webHidden/>
          </w:rPr>
          <w:fldChar w:fldCharType="begin"/>
        </w:r>
        <w:r>
          <w:rPr>
            <w:noProof/>
            <w:webHidden/>
          </w:rPr>
          <w:instrText xml:space="preserve"> PAGEREF _Toc391630970 \h </w:instrText>
        </w:r>
        <w:r>
          <w:rPr>
            <w:noProof/>
            <w:webHidden/>
          </w:rPr>
        </w:r>
      </w:ins>
      <w:r>
        <w:rPr>
          <w:noProof/>
          <w:webHidden/>
        </w:rPr>
        <w:fldChar w:fldCharType="separate"/>
      </w:r>
      <w:ins w:id="583" w:author="jnakamura" w:date="2014-06-27T11:10:00Z">
        <w:r>
          <w:rPr>
            <w:noProof/>
            <w:webHidden/>
          </w:rPr>
          <w:t>4-2</w:t>
        </w:r>
        <w:r>
          <w:rPr>
            <w:noProof/>
            <w:webHidden/>
          </w:rPr>
          <w:fldChar w:fldCharType="end"/>
        </w:r>
        <w:r w:rsidRPr="00120349">
          <w:rPr>
            <w:rStyle w:val="Hyperlink"/>
            <w:noProof/>
          </w:rPr>
          <w:fldChar w:fldCharType="end"/>
        </w:r>
      </w:ins>
    </w:p>
    <w:p w:rsidR="000A6337" w:rsidRDefault="000A6337">
      <w:pPr>
        <w:pStyle w:val="TOC4"/>
        <w:tabs>
          <w:tab w:val="left" w:pos="1680"/>
        </w:tabs>
        <w:rPr>
          <w:ins w:id="584" w:author="jnakamura" w:date="2014-06-27T11:10:00Z"/>
          <w:rFonts w:asciiTheme="minorHAnsi" w:eastAsiaTheme="minorEastAsia" w:hAnsiTheme="minorHAnsi" w:cstheme="minorBidi"/>
          <w:noProof/>
          <w:sz w:val="22"/>
          <w:szCs w:val="22"/>
        </w:rPr>
      </w:pPr>
      <w:ins w:id="58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7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4.1.2.2</w:t>
        </w:r>
        <w:r>
          <w:rPr>
            <w:rFonts w:asciiTheme="minorHAnsi" w:eastAsiaTheme="minorEastAsia" w:hAnsiTheme="minorHAnsi" w:cstheme="minorBidi"/>
            <w:noProof/>
            <w:sz w:val="22"/>
            <w:szCs w:val="22"/>
          </w:rPr>
          <w:tab/>
        </w:r>
        <w:r w:rsidRPr="00120349">
          <w:rPr>
            <w:rStyle w:val="Hyperlink"/>
            <w:noProof/>
          </w:rPr>
          <w:t>Service Provider Data Modification</w:t>
        </w:r>
        <w:r>
          <w:rPr>
            <w:noProof/>
            <w:webHidden/>
          </w:rPr>
          <w:tab/>
        </w:r>
        <w:r>
          <w:rPr>
            <w:noProof/>
            <w:webHidden/>
          </w:rPr>
          <w:fldChar w:fldCharType="begin"/>
        </w:r>
        <w:r>
          <w:rPr>
            <w:noProof/>
            <w:webHidden/>
          </w:rPr>
          <w:instrText xml:space="preserve"> PAGEREF _Toc391630971 \h </w:instrText>
        </w:r>
        <w:r>
          <w:rPr>
            <w:noProof/>
            <w:webHidden/>
          </w:rPr>
        </w:r>
      </w:ins>
      <w:r>
        <w:rPr>
          <w:noProof/>
          <w:webHidden/>
        </w:rPr>
        <w:fldChar w:fldCharType="separate"/>
      </w:r>
      <w:ins w:id="586" w:author="jnakamura" w:date="2014-06-27T11:10:00Z">
        <w:r>
          <w:rPr>
            <w:noProof/>
            <w:webHidden/>
          </w:rPr>
          <w:t>4-6</w:t>
        </w:r>
        <w:r>
          <w:rPr>
            <w:noProof/>
            <w:webHidden/>
          </w:rPr>
          <w:fldChar w:fldCharType="end"/>
        </w:r>
        <w:r w:rsidRPr="00120349">
          <w:rPr>
            <w:rStyle w:val="Hyperlink"/>
            <w:noProof/>
          </w:rPr>
          <w:fldChar w:fldCharType="end"/>
        </w:r>
      </w:ins>
    </w:p>
    <w:p w:rsidR="000A6337" w:rsidRDefault="000A6337">
      <w:pPr>
        <w:pStyle w:val="TOC4"/>
        <w:tabs>
          <w:tab w:val="left" w:pos="1680"/>
        </w:tabs>
        <w:rPr>
          <w:ins w:id="587" w:author="jnakamura" w:date="2014-06-27T11:10:00Z"/>
          <w:rFonts w:asciiTheme="minorHAnsi" w:eastAsiaTheme="minorEastAsia" w:hAnsiTheme="minorHAnsi" w:cstheme="minorBidi"/>
          <w:noProof/>
          <w:sz w:val="22"/>
          <w:szCs w:val="22"/>
        </w:rPr>
      </w:pPr>
      <w:ins w:id="58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7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4.1.2.3</w:t>
        </w:r>
        <w:r>
          <w:rPr>
            <w:rFonts w:asciiTheme="minorHAnsi" w:eastAsiaTheme="minorEastAsia" w:hAnsiTheme="minorHAnsi" w:cstheme="minorBidi"/>
            <w:noProof/>
            <w:sz w:val="22"/>
            <w:szCs w:val="22"/>
          </w:rPr>
          <w:tab/>
        </w:r>
        <w:r w:rsidRPr="00120349">
          <w:rPr>
            <w:rStyle w:val="Hyperlink"/>
            <w:noProof/>
          </w:rPr>
          <w:t>Delete Service Provider Data</w:t>
        </w:r>
        <w:r>
          <w:rPr>
            <w:noProof/>
            <w:webHidden/>
          </w:rPr>
          <w:tab/>
        </w:r>
        <w:r>
          <w:rPr>
            <w:noProof/>
            <w:webHidden/>
          </w:rPr>
          <w:fldChar w:fldCharType="begin"/>
        </w:r>
        <w:r>
          <w:rPr>
            <w:noProof/>
            <w:webHidden/>
          </w:rPr>
          <w:instrText xml:space="preserve"> PAGEREF _Toc391630972 \h </w:instrText>
        </w:r>
        <w:r>
          <w:rPr>
            <w:noProof/>
            <w:webHidden/>
          </w:rPr>
        </w:r>
      </w:ins>
      <w:r>
        <w:rPr>
          <w:noProof/>
          <w:webHidden/>
        </w:rPr>
        <w:fldChar w:fldCharType="separate"/>
      </w:r>
      <w:ins w:id="589" w:author="jnakamura" w:date="2014-06-27T11:10:00Z">
        <w:r>
          <w:rPr>
            <w:noProof/>
            <w:webHidden/>
          </w:rPr>
          <w:t>4-7</w:t>
        </w:r>
        <w:r>
          <w:rPr>
            <w:noProof/>
            <w:webHidden/>
          </w:rPr>
          <w:fldChar w:fldCharType="end"/>
        </w:r>
        <w:r w:rsidRPr="00120349">
          <w:rPr>
            <w:rStyle w:val="Hyperlink"/>
            <w:noProof/>
          </w:rPr>
          <w:fldChar w:fldCharType="end"/>
        </w:r>
      </w:ins>
    </w:p>
    <w:p w:rsidR="000A6337" w:rsidRDefault="000A6337">
      <w:pPr>
        <w:pStyle w:val="TOC3"/>
        <w:tabs>
          <w:tab w:val="left" w:pos="1200"/>
        </w:tabs>
        <w:rPr>
          <w:ins w:id="590" w:author="jnakamura" w:date="2014-06-27T11:10:00Z"/>
          <w:rFonts w:asciiTheme="minorHAnsi" w:eastAsiaTheme="minorEastAsia" w:hAnsiTheme="minorHAnsi" w:cstheme="minorBidi"/>
          <w:noProof/>
          <w:sz w:val="22"/>
          <w:szCs w:val="22"/>
        </w:rPr>
      </w:pPr>
      <w:ins w:id="59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7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4.1.3</w:t>
        </w:r>
        <w:r>
          <w:rPr>
            <w:rFonts w:asciiTheme="minorHAnsi" w:eastAsiaTheme="minorEastAsia" w:hAnsiTheme="minorHAnsi" w:cstheme="minorBidi"/>
            <w:noProof/>
            <w:sz w:val="22"/>
            <w:szCs w:val="22"/>
          </w:rPr>
          <w:tab/>
        </w:r>
        <w:r w:rsidRPr="00120349">
          <w:rPr>
            <w:rStyle w:val="Hyperlink"/>
            <w:noProof/>
          </w:rPr>
          <w:t>Service Provider Queries</w:t>
        </w:r>
        <w:r>
          <w:rPr>
            <w:noProof/>
            <w:webHidden/>
          </w:rPr>
          <w:tab/>
        </w:r>
        <w:r>
          <w:rPr>
            <w:noProof/>
            <w:webHidden/>
          </w:rPr>
          <w:fldChar w:fldCharType="begin"/>
        </w:r>
        <w:r>
          <w:rPr>
            <w:noProof/>
            <w:webHidden/>
          </w:rPr>
          <w:instrText xml:space="preserve"> PAGEREF _Toc391630973 \h </w:instrText>
        </w:r>
        <w:r>
          <w:rPr>
            <w:noProof/>
            <w:webHidden/>
          </w:rPr>
        </w:r>
      </w:ins>
      <w:r>
        <w:rPr>
          <w:noProof/>
          <w:webHidden/>
        </w:rPr>
        <w:fldChar w:fldCharType="separate"/>
      </w:r>
      <w:ins w:id="592" w:author="jnakamura" w:date="2014-06-27T11:10:00Z">
        <w:r>
          <w:rPr>
            <w:noProof/>
            <w:webHidden/>
          </w:rPr>
          <w:t>4-7</w:t>
        </w:r>
        <w:r>
          <w:rPr>
            <w:noProof/>
            <w:webHidden/>
          </w:rPr>
          <w:fldChar w:fldCharType="end"/>
        </w:r>
        <w:r w:rsidRPr="00120349">
          <w:rPr>
            <w:rStyle w:val="Hyperlink"/>
            <w:noProof/>
          </w:rPr>
          <w:fldChar w:fldCharType="end"/>
        </w:r>
      </w:ins>
    </w:p>
    <w:p w:rsidR="000A6337" w:rsidRDefault="000A6337">
      <w:pPr>
        <w:pStyle w:val="TOC4"/>
        <w:tabs>
          <w:tab w:val="left" w:pos="1680"/>
        </w:tabs>
        <w:rPr>
          <w:ins w:id="593" w:author="jnakamura" w:date="2014-06-27T11:10:00Z"/>
          <w:rFonts w:asciiTheme="minorHAnsi" w:eastAsiaTheme="minorEastAsia" w:hAnsiTheme="minorHAnsi" w:cstheme="minorBidi"/>
          <w:noProof/>
          <w:sz w:val="22"/>
          <w:szCs w:val="22"/>
        </w:rPr>
      </w:pPr>
      <w:ins w:id="59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7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4.1.3.1</w:t>
        </w:r>
        <w:r>
          <w:rPr>
            <w:rFonts w:asciiTheme="minorHAnsi" w:eastAsiaTheme="minorEastAsia" w:hAnsiTheme="minorHAnsi" w:cstheme="minorBidi"/>
            <w:noProof/>
            <w:sz w:val="22"/>
            <w:szCs w:val="22"/>
          </w:rPr>
          <w:tab/>
        </w:r>
        <w:r w:rsidRPr="00120349">
          <w:rPr>
            <w:rStyle w:val="Hyperlink"/>
            <w:noProof/>
          </w:rPr>
          <w:t>User Functionality</w:t>
        </w:r>
        <w:r>
          <w:rPr>
            <w:noProof/>
            <w:webHidden/>
          </w:rPr>
          <w:tab/>
        </w:r>
        <w:r>
          <w:rPr>
            <w:noProof/>
            <w:webHidden/>
          </w:rPr>
          <w:fldChar w:fldCharType="begin"/>
        </w:r>
        <w:r>
          <w:rPr>
            <w:noProof/>
            <w:webHidden/>
          </w:rPr>
          <w:instrText xml:space="preserve"> PAGEREF _Toc391630974 \h </w:instrText>
        </w:r>
        <w:r>
          <w:rPr>
            <w:noProof/>
            <w:webHidden/>
          </w:rPr>
        </w:r>
      </w:ins>
      <w:r>
        <w:rPr>
          <w:noProof/>
          <w:webHidden/>
        </w:rPr>
        <w:fldChar w:fldCharType="separate"/>
      </w:r>
      <w:ins w:id="595" w:author="jnakamura" w:date="2014-06-27T11:10:00Z">
        <w:r>
          <w:rPr>
            <w:noProof/>
            <w:webHidden/>
          </w:rPr>
          <w:t>4-7</w:t>
        </w:r>
        <w:r>
          <w:rPr>
            <w:noProof/>
            <w:webHidden/>
          </w:rPr>
          <w:fldChar w:fldCharType="end"/>
        </w:r>
        <w:r w:rsidRPr="00120349">
          <w:rPr>
            <w:rStyle w:val="Hyperlink"/>
            <w:noProof/>
          </w:rPr>
          <w:fldChar w:fldCharType="end"/>
        </w:r>
      </w:ins>
    </w:p>
    <w:p w:rsidR="000A6337" w:rsidRDefault="000A6337">
      <w:pPr>
        <w:pStyle w:val="TOC4"/>
        <w:tabs>
          <w:tab w:val="left" w:pos="1680"/>
        </w:tabs>
        <w:rPr>
          <w:ins w:id="596" w:author="jnakamura" w:date="2014-06-27T11:10:00Z"/>
          <w:rFonts w:asciiTheme="minorHAnsi" w:eastAsiaTheme="minorEastAsia" w:hAnsiTheme="minorHAnsi" w:cstheme="minorBidi"/>
          <w:noProof/>
          <w:sz w:val="22"/>
          <w:szCs w:val="22"/>
        </w:rPr>
      </w:pPr>
      <w:ins w:id="59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7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4.1.3.2</w:t>
        </w:r>
        <w:r>
          <w:rPr>
            <w:rFonts w:asciiTheme="minorHAnsi" w:eastAsiaTheme="minorEastAsia" w:hAnsiTheme="minorHAnsi" w:cstheme="minorBidi"/>
            <w:noProof/>
            <w:sz w:val="22"/>
            <w:szCs w:val="22"/>
          </w:rPr>
          <w:tab/>
        </w:r>
        <w:r w:rsidRPr="00120349">
          <w:rPr>
            <w:rStyle w:val="Hyperlink"/>
            <w:noProof/>
          </w:rPr>
          <w:t>System Functionality</w:t>
        </w:r>
        <w:r>
          <w:rPr>
            <w:noProof/>
            <w:webHidden/>
          </w:rPr>
          <w:tab/>
        </w:r>
        <w:r>
          <w:rPr>
            <w:noProof/>
            <w:webHidden/>
          </w:rPr>
          <w:fldChar w:fldCharType="begin"/>
        </w:r>
        <w:r>
          <w:rPr>
            <w:noProof/>
            <w:webHidden/>
          </w:rPr>
          <w:instrText xml:space="preserve"> PAGEREF _Toc391630975 \h </w:instrText>
        </w:r>
        <w:r>
          <w:rPr>
            <w:noProof/>
            <w:webHidden/>
          </w:rPr>
        </w:r>
      </w:ins>
      <w:r>
        <w:rPr>
          <w:noProof/>
          <w:webHidden/>
        </w:rPr>
        <w:fldChar w:fldCharType="separate"/>
      </w:r>
      <w:ins w:id="598" w:author="jnakamura" w:date="2014-06-27T11:10:00Z">
        <w:r>
          <w:rPr>
            <w:noProof/>
            <w:webHidden/>
          </w:rPr>
          <w:t>4-8</w:t>
        </w:r>
        <w:r>
          <w:rPr>
            <w:noProof/>
            <w:webHidden/>
          </w:rPr>
          <w:fldChar w:fldCharType="end"/>
        </w:r>
        <w:r w:rsidRPr="00120349">
          <w:rPr>
            <w:rStyle w:val="Hyperlink"/>
            <w:noProof/>
          </w:rPr>
          <w:fldChar w:fldCharType="end"/>
        </w:r>
      </w:ins>
    </w:p>
    <w:p w:rsidR="000A6337" w:rsidRDefault="000A6337">
      <w:pPr>
        <w:pStyle w:val="TOC3"/>
        <w:tabs>
          <w:tab w:val="left" w:pos="1200"/>
        </w:tabs>
        <w:rPr>
          <w:ins w:id="599" w:author="jnakamura" w:date="2014-06-27T11:10:00Z"/>
          <w:rFonts w:asciiTheme="minorHAnsi" w:eastAsiaTheme="minorEastAsia" w:hAnsiTheme="minorHAnsi" w:cstheme="minorBidi"/>
          <w:noProof/>
          <w:sz w:val="22"/>
          <w:szCs w:val="22"/>
        </w:rPr>
      </w:pPr>
      <w:ins w:id="60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7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4.1.4</w:t>
        </w:r>
        <w:r>
          <w:rPr>
            <w:rFonts w:asciiTheme="minorHAnsi" w:eastAsiaTheme="minorEastAsia" w:hAnsiTheme="minorHAnsi" w:cstheme="minorBidi"/>
            <w:noProof/>
            <w:sz w:val="22"/>
            <w:szCs w:val="22"/>
          </w:rPr>
          <w:tab/>
        </w:r>
        <w:r w:rsidRPr="00120349">
          <w:rPr>
            <w:rStyle w:val="Hyperlink"/>
            <w:noProof/>
          </w:rPr>
          <w:t>Service Provider Accepted SPID List</w:t>
        </w:r>
        <w:r>
          <w:rPr>
            <w:noProof/>
            <w:webHidden/>
          </w:rPr>
          <w:tab/>
        </w:r>
        <w:r>
          <w:rPr>
            <w:noProof/>
            <w:webHidden/>
          </w:rPr>
          <w:fldChar w:fldCharType="begin"/>
        </w:r>
        <w:r>
          <w:rPr>
            <w:noProof/>
            <w:webHidden/>
          </w:rPr>
          <w:instrText xml:space="preserve"> PAGEREF _Toc391630976 \h </w:instrText>
        </w:r>
        <w:r>
          <w:rPr>
            <w:noProof/>
            <w:webHidden/>
          </w:rPr>
        </w:r>
      </w:ins>
      <w:r>
        <w:rPr>
          <w:noProof/>
          <w:webHidden/>
        </w:rPr>
        <w:fldChar w:fldCharType="separate"/>
      </w:r>
      <w:ins w:id="601" w:author="jnakamura" w:date="2014-06-27T11:10:00Z">
        <w:r>
          <w:rPr>
            <w:noProof/>
            <w:webHidden/>
          </w:rPr>
          <w:t>4-8</w:t>
        </w:r>
        <w:r>
          <w:rPr>
            <w:noProof/>
            <w:webHidden/>
          </w:rPr>
          <w:fldChar w:fldCharType="end"/>
        </w:r>
        <w:r w:rsidRPr="00120349">
          <w:rPr>
            <w:rStyle w:val="Hyperlink"/>
            <w:noProof/>
          </w:rPr>
          <w:fldChar w:fldCharType="end"/>
        </w:r>
      </w:ins>
    </w:p>
    <w:p w:rsidR="000A6337" w:rsidRDefault="000A6337">
      <w:pPr>
        <w:pStyle w:val="TOC2"/>
        <w:tabs>
          <w:tab w:val="left" w:pos="720"/>
        </w:tabs>
        <w:rPr>
          <w:ins w:id="602" w:author="jnakamura" w:date="2014-06-27T11:10:00Z"/>
          <w:rFonts w:asciiTheme="minorHAnsi" w:eastAsiaTheme="minorEastAsia" w:hAnsiTheme="minorHAnsi" w:cstheme="minorBidi"/>
          <w:b w:val="0"/>
          <w:noProof/>
          <w:sz w:val="22"/>
          <w:szCs w:val="22"/>
        </w:rPr>
      </w:pPr>
      <w:ins w:id="60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7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4.2</w:t>
        </w:r>
        <w:r>
          <w:rPr>
            <w:rFonts w:asciiTheme="minorHAnsi" w:eastAsiaTheme="minorEastAsia" w:hAnsiTheme="minorHAnsi" w:cstheme="minorBidi"/>
            <w:b w:val="0"/>
            <w:noProof/>
            <w:sz w:val="22"/>
            <w:szCs w:val="22"/>
          </w:rPr>
          <w:tab/>
        </w:r>
        <w:r w:rsidRPr="00120349">
          <w:rPr>
            <w:rStyle w:val="Hyperlink"/>
            <w:noProof/>
          </w:rPr>
          <w:t>Additional Requirements</w:t>
        </w:r>
        <w:r>
          <w:rPr>
            <w:noProof/>
            <w:webHidden/>
          </w:rPr>
          <w:tab/>
        </w:r>
        <w:r>
          <w:rPr>
            <w:noProof/>
            <w:webHidden/>
          </w:rPr>
          <w:fldChar w:fldCharType="begin"/>
        </w:r>
        <w:r>
          <w:rPr>
            <w:noProof/>
            <w:webHidden/>
          </w:rPr>
          <w:instrText xml:space="preserve"> PAGEREF _Toc391630977 \h </w:instrText>
        </w:r>
        <w:r>
          <w:rPr>
            <w:noProof/>
            <w:webHidden/>
          </w:rPr>
        </w:r>
      </w:ins>
      <w:r>
        <w:rPr>
          <w:noProof/>
          <w:webHidden/>
        </w:rPr>
        <w:fldChar w:fldCharType="separate"/>
      </w:r>
      <w:ins w:id="604" w:author="jnakamura" w:date="2014-06-27T11:10:00Z">
        <w:r>
          <w:rPr>
            <w:noProof/>
            <w:webHidden/>
          </w:rPr>
          <w:t>4-9</w:t>
        </w:r>
        <w:r>
          <w:rPr>
            <w:noProof/>
            <w:webHidden/>
          </w:rPr>
          <w:fldChar w:fldCharType="end"/>
        </w:r>
        <w:r w:rsidRPr="00120349">
          <w:rPr>
            <w:rStyle w:val="Hyperlink"/>
            <w:noProof/>
          </w:rPr>
          <w:fldChar w:fldCharType="end"/>
        </w:r>
      </w:ins>
    </w:p>
    <w:p w:rsidR="000A6337" w:rsidRDefault="000A6337">
      <w:pPr>
        <w:pStyle w:val="TOC1"/>
        <w:tabs>
          <w:tab w:val="left" w:pos="475"/>
        </w:tabs>
        <w:rPr>
          <w:ins w:id="605" w:author="jnakamura" w:date="2014-06-27T11:10:00Z"/>
          <w:rFonts w:asciiTheme="minorHAnsi" w:eastAsiaTheme="minorEastAsia" w:hAnsiTheme="minorHAnsi" w:cstheme="minorBidi"/>
          <w:b w:val="0"/>
          <w:caps w:val="0"/>
          <w:noProof/>
          <w:sz w:val="22"/>
          <w:szCs w:val="22"/>
          <w:u w:val="none"/>
        </w:rPr>
      </w:pPr>
      <w:ins w:id="60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7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w:t>
        </w:r>
        <w:r>
          <w:rPr>
            <w:rFonts w:asciiTheme="minorHAnsi" w:eastAsiaTheme="minorEastAsia" w:hAnsiTheme="minorHAnsi" w:cstheme="minorBidi"/>
            <w:b w:val="0"/>
            <w:caps w:val="0"/>
            <w:noProof/>
            <w:sz w:val="22"/>
            <w:szCs w:val="22"/>
            <w:u w:val="none"/>
          </w:rPr>
          <w:tab/>
        </w:r>
        <w:r w:rsidRPr="00120349">
          <w:rPr>
            <w:rStyle w:val="Hyperlink"/>
            <w:noProof/>
          </w:rPr>
          <w:t>Subscription Management</w:t>
        </w:r>
        <w:r>
          <w:rPr>
            <w:noProof/>
            <w:webHidden/>
          </w:rPr>
          <w:tab/>
        </w:r>
        <w:r>
          <w:rPr>
            <w:noProof/>
            <w:webHidden/>
          </w:rPr>
          <w:fldChar w:fldCharType="begin"/>
        </w:r>
        <w:r>
          <w:rPr>
            <w:noProof/>
            <w:webHidden/>
          </w:rPr>
          <w:instrText xml:space="preserve"> PAGEREF _Toc391630978 \h </w:instrText>
        </w:r>
        <w:r>
          <w:rPr>
            <w:noProof/>
            <w:webHidden/>
          </w:rPr>
        </w:r>
      </w:ins>
      <w:r>
        <w:rPr>
          <w:noProof/>
          <w:webHidden/>
        </w:rPr>
        <w:fldChar w:fldCharType="separate"/>
      </w:r>
      <w:ins w:id="607" w:author="jnakamura" w:date="2014-06-27T11:10:00Z">
        <w:r>
          <w:rPr>
            <w:noProof/>
            <w:webHidden/>
          </w:rPr>
          <w:t>5-1</w:t>
        </w:r>
        <w:r>
          <w:rPr>
            <w:noProof/>
            <w:webHidden/>
          </w:rPr>
          <w:fldChar w:fldCharType="end"/>
        </w:r>
        <w:r w:rsidRPr="00120349">
          <w:rPr>
            <w:rStyle w:val="Hyperlink"/>
            <w:noProof/>
          </w:rPr>
          <w:fldChar w:fldCharType="end"/>
        </w:r>
      </w:ins>
    </w:p>
    <w:p w:rsidR="000A6337" w:rsidRDefault="000A6337">
      <w:pPr>
        <w:pStyle w:val="TOC2"/>
        <w:tabs>
          <w:tab w:val="left" w:pos="720"/>
        </w:tabs>
        <w:rPr>
          <w:ins w:id="608" w:author="jnakamura" w:date="2014-06-27T11:10:00Z"/>
          <w:rFonts w:asciiTheme="minorHAnsi" w:eastAsiaTheme="minorEastAsia" w:hAnsiTheme="minorHAnsi" w:cstheme="minorBidi"/>
          <w:b w:val="0"/>
          <w:noProof/>
          <w:sz w:val="22"/>
          <w:szCs w:val="22"/>
        </w:rPr>
      </w:pPr>
      <w:ins w:id="60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7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w:t>
        </w:r>
        <w:r>
          <w:rPr>
            <w:rFonts w:asciiTheme="minorHAnsi" w:eastAsiaTheme="minorEastAsia" w:hAnsiTheme="minorHAnsi" w:cstheme="minorBidi"/>
            <w:b w:val="0"/>
            <w:noProof/>
            <w:sz w:val="22"/>
            <w:szCs w:val="22"/>
          </w:rPr>
          <w:tab/>
        </w:r>
        <w:r w:rsidRPr="00120349">
          <w:rPr>
            <w:rStyle w:val="Hyperlink"/>
            <w:noProof/>
          </w:rPr>
          <w:t>Subscription Version Management</w:t>
        </w:r>
        <w:r>
          <w:rPr>
            <w:noProof/>
            <w:webHidden/>
          </w:rPr>
          <w:tab/>
        </w:r>
        <w:r>
          <w:rPr>
            <w:noProof/>
            <w:webHidden/>
          </w:rPr>
          <w:fldChar w:fldCharType="begin"/>
        </w:r>
        <w:r>
          <w:rPr>
            <w:noProof/>
            <w:webHidden/>
          </w:rPr>
          <w:instrText xml:space="preserve"> PAGEREF _Toc391630979 \h </w:instrText>
        </w:r>
        <w:r>
          <w:rPr>
            <w:noProof/>
            <w:webHidden/>
          </w:rPr>
        </w:r>
      </w:ins>
      <w:r>
        <w:rPr>
          <w:noProof/>
          <w:webHidden/>
        </w:rPr>
        <w:fldChar w:fldCharType="separate"/>
      </w:r>
      <w:ins w:id="610" w:author="jnakamura" w:date="2014-06-27T11:10:00Z">
        <w:r>
          <w:rPr>
            <w:noProof/>
            <w:webHidden/>
          </w:rPr>
          <w:t>5-1</w:t>
        </w:r>
        <w:r>
          <w:rPr>
            <w:noProof/>
            <w:webHidden/>
          </w:rPr>
          <w:fldChar w:fldCharType="end"/>
        </w:r>
        <w:r w:rsidRPr="00120349">
          <w:rPr>
            <w:rStyle w:val="Hyperlink"/>
            <w:noProof/>
          </w:rPr>
          <w:fldChar w:fldCharType="end"/>
        </w:r>
      </w:ins>
    </w:p>
    <w:p w:rsidR="000A6337" w:rsidRDefault="000A6337">
      <w:pPr>
        <w:pStyle w:val="TOC3"/>
        <w:tabs>
          <w:tab w:val="left" w:pos="1200"/>
        </w:tabs>
        <w:rPr>
          <w:ins w:id="611" w:author="jnakamura" w:date="2014-06-27T11:10:00Z"/>
          <w:rFonts w:asciiTheme="minorHAnsi" w:eastAsiaTheme="minorEastAsia" w:hAnsiTheme="minorHAnsi" w:cstheme="minorBidi"/>
          <w:noProof/>
          <w:sz w:val="22"/>
          <w:szCs w:val="22"/>
        </w:rPr>
      </w:pPr>
      <w:ins w:id="61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8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1</w:t>
        </w:r>
        <w:r>
          <w:rPr>
            <w:rFonts w:asciiTheme="minorHAnsi" w:eastAsiaTheme="minorEastAsia" w:hAnsiTheme="minorHAnsi" w:cstheme="minorBidi"/>
            <w:noProof/>
            <w:sz w:val="22"/>
            <w:szCs w:val="22"/>
          </w:rPr>
          <w:tab/>
        </w:r>
        <w:r w:rsidRPr="00120349">
          <w:rPr>
            <w:rStyle w:val="Hyperlink"/>
            <w:noProof/>
          </w:rPr>
          <w:t>Subscription Version Management</w:t>
        </w:r>
        <w:r>
          <w:rPr>
            <w:noProof/>
            <w:webHidden/>
          </w:rPr>
          <w:tab/>
        </w:r>
        <w:r>
          <w:rPr>
            <w:noProof/>
            <w:webHidden/>
          </w:rPr>
          <w:fldChar w:fldCharType="begin"/>
        </w:r>
        <w:r>
          <w:rPr>
            <w:noProof/>
            <w:webHidden/>
          </w:rPr>
          <w:instrText xml:space="preserve"> PAGEREF _Toc391630980 \h </w:instrText>
        </w:r>
        <w:r>
          <w:rPr>
            <w:noProof/>
            <w:webHidden/>
          </w:rPr>
        </w:r>
      </w:ins>
      <w:r>
        <w:rPr>
          <w:noProof/>
          <w:webHidden/>
        </w:rPr>
        <w:fldChar w:fldCharType="separate"/>
      </w:r>
      <w:ins w:id="613" w:author="jnakamura" w:date="2014-06-27T11:10:00Z">
        <w:r>
          <w:rPr>
            <w:noProof/>
            <w:webHidden/>
          </w:rPr>
          <w:t>5-2</w:t>
        </w:r>
        <w:r>
          <w:rPr>
            <w:noProof/>
            <w:webHidden/>
          </w:rPr>
          <w:fldChar w:fldCharType="end"/>
        </w:r>
        <w:r w:rsidRPr="00120349">
          <w:rPr>
            <w:rStyle w:val="Hyperlink"/>
            <w:noProof/>
          </w:rPr>
          <w:fldChar w:fldCharType="end"/>
        </w:r>
      </w:ins>
    </w:p>
    <w:p w:rsidR="000A6337" w:rsidRDefault="000A6337">
      <w:pPr>
        <w:pStyle w:val="TOC4"/>
        <w:tabs>
          <w:tab w:val="left" w:pos="1680"/>
        </w:tabs>
        <w:rPr>
          <w:ins w:id="614" w:author="jnakamura" w:date="2014-06-27T11:10:00Z"/>
          <w:rFonts w:asciiTheme="minorHAnsi" w:eastAsiaTheme="minorEastAsia" w:hAnsiTheme="minorHAnsi" w:cstheme="minorBidi"/>
          <w:noProof/>
          <w:sz w:val="22"/>
          <w:szCs w:val="22"/>
        </w:rPr>
      </w:pPr>
      <w:ins w:id="61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8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1.1</w:t>
        </w:r>
        <w:r>
          <w:rPr>
            <w:rFonts w:asciiTheme="minorHAnsi" w:eastAsiaTheme="minorEastAsia" w:hAnsiTheme="minorHAnsi" w:cstheme="minorBidi"/>
            <w:noProof/>
            <w:sz w:val="22"/>
            <w:szCs w:val="22"/>
          </w:rPr>
          <w:tab/>
        </w:r>
        <w:r w:rsidRPr="00120349">
          <w:rPr>
            <w:rStyle w:val="Hyperlink"/>
            <w:noProof/>
          </w:rPr>
          <w:t>Version Status</w:t>
        </w:r>
        <w:r>
          <w:rPr>
            <w:noProof/>
            <w:webHidden/>
          </w:rPr>
          <w:tab/>
        </w:r>
        <w:r>
          <w:rPr>
            <w:noProof/>
            <w:webHidden/>
          </w:rPr>
          <w:fldChar w:fldCharType="begin"/>
        </w:r>
        <w:r>
          <w:rPr>
            <w:noProof/>
            <w:webHidden/>
          </w:rPr>
          <w:instrText xml:space="preserve"> PAGEREF _Toc391630981 \h </w:instrText>
        </w:r>
        <w:r>
          <w:rPr>
            <w:noProof/>
            <w:webHidden/>
          </w:rPr>
        </w:r>
      </w:ins>
      <w:r>
        <w:rPr>
          <w:noProof/>
          <w:webHidden/>
        </w:rPr>
        <w:fldChar w:fldCharType="separate"/>
      </w:r>
      <w:ins w:id="616" w:author="jnakamura" w:date="2014-06-27T11:10:00Z">
        <w:r>
          <w:rPr>
            <w:noProof/>
            <w:webHidden/>
          </w:rPr>
          <w:t>5-3</w:t>
        </w:r>
        <w:r>
          <w:rPr>
            <w:noProof/>
            <w:webHidden/>
          </w:rPr>
          <w:fldChar w:fldCharType="end"/>
        </w:r>
        <w:r w:rsidRPr="00120349">
          <w:rPr>
            <w:rStyle w:val="Hyperlink"/>
            <w:noProof/>
          </w:rPr>
          <w:fldChar w:fldCharType="end"/>
        </w:r>
      </w:ins>
    </w:p>
    <w:p w:rsidR="000A6337" w:rsidRDefault="000A6337">
      <w:pPr>
        <w:pStyle w:val="TOC3"/>
        <w:tabs>
          <w:tab w:val="left" w:pos="1200"/>
        </w:tabs>
        <w:rPr>
          <w:ins w:id="617" w:author="jnakamura" w:date="2014-06-27T11:10:00Z"/>
          <w:rFonts w:asciiTheme="minorHAnsi" w:eastAsiaTheme="minorEastAsia" w:hAnsiTheme="minorHAnsi" w:cstheme="minorBidi"/>
          <w:noProof/>
          <w:sz w:val="22"/>
          <w:szCs w:val="22"/>
        </w:rPr>
      </w:pPr>
      <w:ins w:id="61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8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2</w:t>
        </w:r>
        <w:r>
          <w:rPr>
            <w:rFonts w:asciiTheme="minorHAnsi" w:eastAsiaTheme="minorEastAsia" w:hAnsiTheme="minorHAnsi" w:cstheme="minorBidi"/>
            <w:noProof/>
            <w:sz w:val="22"/>
            <w:szCs w:val="22"/>
          </w:rPr>
          <w:tab/>
        </w:r>
        <w:r w:rsidRPr="00120349">
          <w:rPr>
            <w:rStyle w:val="Hyperlink"/>
            <w:noProof/>
          </w:rPr>
          <w:t>Subscription Administration Requirements</w:t>
        </w:r>
        <w:r>
          <w:rPr>
            <w:noProof/>
            <w:webHidden/>
          </w:rPr>
          <w:tab/>
        </w:r>
        <w:r>
          <w:rPr>
            <w:noProof/>
            <w:webHidden/>
          </w:rPr>
          <w:fldChar w:fldCharType="begin"/>
        </w:r>
        <w:r>
          <w:rPr>
            <w:noProof/>
            <w:webHidden/>
          </w:rPr>
          <w:instrText xml:space="preserve"> PAGEREF _Toc391630982 \h </w:instrText>
        </w:r>
        <w:r>
          <w:rPr>
            <w:noProof/>
            <w:webHidden/>
          </w:rPr>
        </w:r>
      </w:ins>
      <w:r>
        <w:rPr>
          <w:noProof/>
          <w:webHidden/>
        </w:rPr>
        <w:fldChar w:fldCharType="separate"/>
      </w:r>
      <w:ins w:id="619" w:author="jnakamura" w:date="2014-06-27T11:10:00Z">
        <w:r>
          <w:rPr>
            <w:noProof/>
            <w:webHidden/>
          </w:rPr>
          <w:t>5-13</w:t>
        </w:r>
        <w:r>
          <w:rPr>
            <w:noProof/>
            <w:webHidden/>
          </w:rPr>
          <w:fldChar w:fldCharType="end"/>
        </w:r>
        <w:r w:rsidRPr="00120349">
          <w:rPr>
            <w:rStyle w:val="Hyperlink"/>
            <w:noProof/>
          </w:rPr>
          <w:fldChar w:fldCharType="end"/>
        </w:r>
      </w:ins>
    </w:p>
    <w:p w:rsidR="000A6337" w:rsidRDefault="000A6337">
      <w:pPr>
        <w:pStyle w:val="TOC4"/>
        <w:tabs>
          <w:tab w:val="left" w:pos="1680"/>
        </w:tabs>
        <w:rPr>
          <w:ins w:id="620" w:author="jnakamura" w:date="2014-06-27T11:10:00Z"/>
          <w:rFonts w:asciiTheme="minorHAnsi" w:eastAsiaTheme="minorEastAsia" w:hAnsiTheme="minorHAnsi" w:cstheme="minorBidi"/>
          <w:noProof/>
          <w:sz w:val="22"/>
          <w:szCs w:val="22"/>
        </w:rPr>
      </w:pPr>
      <w:ins w:id="62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8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2.1</w:t>
        </w:r>
        <w:r>
          <w:rPr>
            <w:rFonts w:asciiTheme="minorHAnsi" w:eastAsiaTheme="minorEastAsia" w:hAnsiTheme="minorHAnsi" w:cstheme="minorBidi"/>
            <w:noProof/>
            <w:sz w:val="22"/>
            <w:szCs w:val="22"/>
          </w:rPr>
          <w:tab/>
        </w:r>
        <w:r w:rsidRPr="00120349">
          <w:rPr>
            <w:rStyle w:val="Hyperlink"/>
            <w:noProof/>
          </w:rPr>
          <w:t>User Functionality</w:t>
        </w:r>
        <w:r>
          <w:rPr>
            <w:noProof/>
            <w:webHidden/>
          </w:rPr>
          <w:tab/>
        </w:r>
        <w:r>
          <w:rPr>
            <w:noProof/>
            <w:webHidden/>
          </w:rPr>
          <w:fldChar w:fldCharType="begin"/>
        </w:r>
        <w:r>
          <w:rPr>
            <w:noProof/>
            <w:webHidden/>
          </w:rPr>
          <w:instrText xml:space="preserve"> PAGEREF _Toc391630983 \h </w:instrText>
        </w:r>
        <w:r>
          <w:rPr>
            <w:noProof/>
            <w:webHidden/>
          </w:rPr>
        </w:r>
      </w:ins>
      <w:r>
        <w:rPr>
          <w:noProof/>
          <w:webHidden/>
        </w:rPr>
        <w:fldChar w:fldCharType="separate"/>
      </w:r>
      <w:ins w:id="622" w:author="jnakamura" w:date="2014-06-27T11:10:00Z">
        <w:r>
          <w:rPr>
            <w:noProof/>
            <w:webHidden/>
          </w:rPr>
          <w:t>5-13</w:t>
        </w:r>
        <w:r>
          <w:rPr>
            <w:noProof/>
            <w:webHidden/>
          </w:rPr>
          <w:fldChar w:fldCharType="end"/>
        </w:r>
        <w:r w:rsidRPr="00120349">
          <w:rPr>
            <w:rStyle w:val="Hyperlink"/>
            <w:noProof/>
          </w:rPr>
          <w:fldChar w:fldCharType="end"/>
        </w:r>
      </w:ins>
    </w:p>
    <w:p w:rsidR="000A6337" w:rsidRDefault="000A6337">
      <w:pPr>
        <w:pStyle w:val="TOC4"/>
        <w:tabs>
          <w:tab w:val="left" w:pos="1680"/>
        </w:tabs>
        <w:rPr>
          <w:ins w:id="623" w:author="jnakamura" w:date="2014-06-27T11:10:00Z"/>
          <w:rFonts w:asciiTheme="minorHAnsi" w:eastAsiaTheme="minorEastAsia" w:hAnsiTheme="minorHAnsi" w:cstheme="minorBidi"/>
          <w:noProof/>
          <w:sz w:val="22"/>
          <w:szCs w:val="22"/>
        </w:rPr>
      </w:pPr>
      <w:ins w:id="62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8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2.2</w:t>
        </w:r>
        <w:r>
          <w:rPr>
            <w:rFonts w:asciiTheme="minorHAnsi" w:eastAsiaTheme="minorEastAsia" w:hAnsiTheme="minorHAnsi" w:cstheme="minorBidi"/>
            <w:noProof/>
            <w:sz w:val="22"/>
            <w:szCs w:val="22"/>
          </w:rPr>
          <w:tab/>
        </w:r>
        <w:r w:rsidRPr="00120349">
          <w:rPr>
            <w:rStyle w:val="Hyperlink"/>
            <w:noProof/>
          </w:rPr>
          <w:t>System Functionality</w:t>
        </w:r>
        <w:r>
          <w:rPr>
            <w:noProof/>
            <w:webHidden/>
          </w:rPr>
          <w:tab/>
        </w:r>
        <w:r>
          <w:rPr>
            <w:noProof/>
            <w:webHidden/>
          </w:rPr>
          <w:fldChar w:fldCharType="begin"/>
        </w:r>
        <w:r>
          <w:rPr>
            <w:noProof/>
            <w:webHidden/>
          </w:rPr>
          <w:instrText xml:space="preserve"> PAGEREF _Toc391630984 \h </w:instrText>
        </w:r>
        <w:r>
          <w:rPr>
            <w:noProof/>
            <w:webHidden/>
          </w:rPr>
        </w:r>
      </w:ins>
      <w:r>
        <w:rPr>
          <w:noProof/>
          <w:webHidden/>
        </w:rPr>
        <w:fldChar w:fldCharType="separate"/>
      </w:r>
      <w:ins w:id="625" w:author="jnakamura" w:date="2014-06-27T11:10:00Z">
        <w:r>
          <w:rPr>
            <w:noProof/>
            <w:webHidden/>
          </w:rPr>
          <w:t>5-14</w:t>
        </w:r>
        <w:r>
          <w:rPr>
            <w:noProof/>
            <w:webHidden/>
          </w:rPr>
          <w:fldChar w:fldCharType="end"/>
        </w:r>
        <w:r w:rsidRPr="00120349">
          <w:rPr>
            <w:rStyle w:val="Hyperlink"/>
            <w:noProof/>
          </w:rPr>
          <w:fldChar w:fldCharType="end"/>
        </w:r>
      </w:ins>
    </w:p>
    <w:p w:rsidR="000A6337" w:rsidRDefault="000A6337">
      <w:pPr>
        <w:pStyle w:val="TOC5"/>
        <w:tabs>
          <w:tab w:val="left" w:pos="1920"/>
        </w:tabs>
        <w:rPr>
          <w:ins w:id="626" w:author="jnakamura" w:date="2014-06-27T11:10:00Z"/>
          <w:rFonts w:asciiTheme="minorHAnsi" w:eastAsiaTheme="minorEastAsia" w:hAnsiTheme="minorHAnsi" w:cstheme="minorBidi"/>
          <w:noProof/>
          <w:sz w:val="22"/>
          <w:szCs w:val="22"/>
        </w:rPr>
      </w:pPr>
      <w:ins w:id="62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8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2.2.1</w:t>
        </w:r>
        <w:r>
          <w:rPr>
            <w:rFonts w:asciiTheme="minorHAnsi" w:eastAsiaTheme="minorEastAsia" w:hAnsiTheme="minorHAnsi" w:cstheme="minorBidi"/>
            <w:noProof/>
            <w:sz w:val="22"/>
            <w:szCs w:val="22"/>
          </w:rPr>
          <w:tab/>
        </w:r>
        <w:r w:rsidRPr="00120349">
          <w:rPr>
            <w:rStyle w:val="Hyperlink"/>
            <w:noProof/>
          </w:rPr>
          <w:t>Subscription Version Creation</w:t>
        </w:r>
        <w:r>
          <w:rPr>
            <w:noProof/>
            <w:webHidden/>
          </w:rPr>
          <w:tab/>
        </w:r>
        <w:r>
          <w:rPr>
            <w:noProof/>
            <w:webHidden/>
          </w:rPr>
          <w:fldChar w:fldCharType="begin"/>
        </w:r>
        <w:r>
          <w:rPr>
            <w:noProof/>
            <w:webHidden/>
          </w:rPr>
          <w:instrText xml:space="preserve"> PAGEREF _Toc391630985 \h </w:instrText>
        </w:r>
        <w:r>
          <w:rPr>
            <w:noProof/>
            <w:webHidden/>
          </w:rPr>
        </w:r>
      </w:ins>
      <w:r>
        <w:rPr>
          <w:noProof/>
          <w:webHidden/>
        </w:rPr>
        <w:fldChar w:fldCharType="separate"/>
      </w:r>
      <w:ins w:id="628" w:author="jnakamura" w:date="2014-06-27T11:10:00Z">
        <w:r>
          <w:rPr>
            <w:noProof/>
            <w:webHidden/>
          </w:rPr>
          <w:t>5-14</w:t>
        </w:r>
        <w:r>
          <w:rPr>
            <w:noProof/>
            <w:webHidden/>
          </w:rPr>
          <w:fldChar w:fldCharType="end"/>
        </w:r>
        <w:r w:rsidRPr="00120349">
          <w:rPr>
            <w:rStyle w:val="Hyperlink"/>
            <w:noProof/>
          </w:rPr>
          <w:fldChar w:fldCharType="end"/>
        </w:r>
      </w:ins>
    </w:p>
    <w:p w:rsidR="000A6337" w:rsidRDefault="000A6337">
      <w:pPr>
        <w:pStyle w:val="TOC6"/>
        <w:tabs>
          <w:tab w:val="left" w:pos="2270"/>
        </w:tabs>
        <w:rPr>
          <w:ins w:id="629" w:author="jnakamura" w:date="2014-06-27T11:10:00Z"/>
          <w:rFonts w:asciiTheme="minorHAnsi" w:eastAsiaTheme="minorEastAsia" w:hAnsiTheme="minorHAnsi" w:cstheme="minorBidi"/>
          <w:noProof/>
          <w:sz w:val="22"/>
          <w:szCs w:val="22"/>
        </w:rPr>
      </w:pPr>
      <w:ins w:id="63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8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2.2.1.1</w:t>
        </w:r>
        <w:r>
          <w:rPr>
            <w:rFonts w:asciiTheme="minorHAnsi" w:eastAsiaTheme="minorEastAsia" w:hAnsiTheme="minorHAnsi" w:cstheme="minorBidi"/>
            <w:noProof/>
            <w:sz w:val="22"/>
            <w:szCs w:val="22"/>
          </w:rPr>
          <w:tab/>
        </w:r>
        <w:r w:rsidRPr="00120349">
          <w:rPr>
            <w:rStyle w:val="Hyperlink"/>
            <w:noProof/>
          </w:rPr>
          <w:t>Subscription Version Creation - Inter-Service Provider Ports</w:t>
        </w:r>
        <w:r>
          <w:rPr>
            <w:noProof/>
            <w:webHidden/>
          </w:rPr>
          <w:tab/>
        </w:r>
        <w:r>
          <w:rPr>
            <w:noProof/>
            <w:webHidden/>
          </w:rPr>
          <w:fldChar w:fldCharType="begin"/>
        </w:r>
        <w:r>
          <w:rPr>
            <w:noProof/>
            <w:webHidden/>
          </w:rPr>
          <w:instrText xml:space="preserve"> PAGEREF _Toc391630986 \h </w:instrText>
        </w:r>
        <w:r>
          <w:rPr>
            <w:noProof/>
            <w:webHidden/>
          </w:rPr>
        </w:r>
      </w:ins>
      <w:r>
        <w:rPr>
          <w:noProof/>
          <w:webHidden/>
        </w:rPr>
        <w:fldChar w:fldCharType="separate"/>
      </w:r>
      <w:ins w:id="631" w:author="jnakamura" w:date="2014-06-27T11:10:00Z">
        <w:r>
          <w:rPr>
            <w:noProof/>
            <w:webHidden/>
          </w:rPr>
          <w:t>5-14</w:t>
        </w:r>
        <w:r>
          <w:rPr>
            <w:noProof/>
            <w:webHidden/>
          </w:rPr>
          <w:fldChar w:fldCharType="end"/>
        </w:r>
        <w:r w:rsidRPr="00120349">
          <w:rPr>
            <w:rStyle w:val="Hyperlink"/>
            <w:noProof/>
          </w:rPr>
          <w:fldChar w:fldCharType="end"/>
        </w:r>
      </w:ins>
    </w:p>
    <w:p w:rsidR="000A6337" w:rsidRDefault="000A6337">
      <w:pPr>
        <w:pStyle w:val="TOC6"/>
        <w:tabs>
          <w:tab w:val="left" w:pos="2270"/>
        </w:tabs>
        <w:rPr>
          <w:ins w:id="632" w:author="jnakamura" w:date="2014-06-27T11:10:00Z"/>
          <w:rFonts w:asciiTheme="minorHAnsi" w:eastAsiaTheme="minorEastAsia" w:hAnsiTheme="minorHAnsi" w:cstheme="minorBidi"/>
          <w:noProof/>
          <w:sz w:val="22"/>
          <w:szCs w:val="22"/>
        </w:rPr>
      </w:pPr>
      <w:ins w:id="63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8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2.2.1.2</w:t>
        </w:r>
        <w:r>
          <w:rPr>
            <w:rFonts w:asciiTheme="minorHAnsi" w:eastAsiaTheme="minorEastAsia" w:hAnsiTheme="minorHAnsi" w:cstheme="minorBidi"/>
            <w:noProof/>
            <w:sz w:val="22"/>
            <w:szCs w:val="22"/>
          </w:rPr>
          <w:tab/>
        </w:r>
        <w:r w:rsidRPr="00120349">
          <w:rPr>
            <w:rStyle w:val="Hyperlink"/>
            <w:noProof/>
          </w:rPr>
          <w:t>Subscription Version Creation - Intra-Service Provider Port</w:t>
        </w:r>
        <w:r>
          <w:rPr>
            <w:noProof/>
            <w:webHidden/>
          </w:rPr>
          <w:tab/>
        </w:r>
        <w:r>
          <w:rPr>
            <w:noProof/>
            <w:webHidden/>
          </w:rPr>
          <w:fldChar w:fldCharType="begin"/>
        </w:r>
        <w:r>
          <w:rPr>
            <w:noProof/>
            <w:webHidden/>
          </w:rPr>
          <w:instrText xml:space="preserve"> PAGEREF _Toc391630987 \h </w:instrText>
        </w:r>
        <w:r>
          <w:rPr>
            <w:noProof/>
            <w:webHidden/>
          </w:rPr>
        </w:r>
      </w:ins>
      <w:r>
        <w:rPr>
          <w:noProof/>
          <w:webHidden/>
        </w:rPr>
        <w:fldChar w:fldCharType="separate"/>
      </w:r>
      <w:ins w:id="634" w:author="jnakamura" w:date="2014-06-27T11:10:00Z">
        <w:r>
          <w:rPr>
            <w:noProof/>
            <w:webHidden/>
          </w:rPr>
          <w:t>5-23</w:t>
        </w:r>
        <w:r>
          <w:rPr>
            <w:noProof/>
            <w:webHidden/>
          </w:rPr>
          <w:fldChar w:fldCharType="end"/>
        </w:r>
        <w:r w:rsidRPr="00120349">
          <w:rPr>
            <w:rStyle w:val="Hyperlink"/>
            <w:noProof/>
          </w:rPr>
          <w:fldChar w:fldCharType="end"/>
        </w:r>
      </w:ins>
    </w:p>
    <w:p w:rsidR="000A6337" w:rsidRDefault="000A6337">
      <w:pPr>
        <w:pStyle w:val="TOC5"/>
        <w:tabs>
          <w:tab w:val="left" w:pos="1920"/>
        </w:tabs>
        <w:rPr>
          <w:ins w:id="635" w:author="jnakamura" w:date="2014-06-27T11:10:00Z"/>
          <w:rFonts w:asciiTheme="minorHAnsi" w:eastAsiaTheme="minorEastAsia" w:hAnsiTheme="minorHAnsi" w:cstheme="minorBidi"/>
          <w:noProof/>
          <w:sz w:val="22"/>
          <w:szCs w:val="22"/>
        </w:rPr>
      </w:pPr>
      <w:ins w:id="63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8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2.2.2</w:t>
        </w:r>
        <w:r>
          <w:rPr>
            <w:rFonts w:asciiTheme="minorHAnsi" w:eastAsiaTheme="minorEastAsia" w:hAnsiTheme="minorHAnsi" w:cstheme="minorBidi"/>
            <w:noProof/>
            <w:sz w:val="22"/>
            <w:szCs w:val="22"/>
          </w:rPr>
          <w:tab/>
        </w:r>
        <w:r w:rsidRPr="00120349">
          <w:rPr>
            <w:rStyle w:val="Hyperlink"/>
            <w:noProof/>
          </w:rPr>
          <w:t>Subscription Version Modification</w:t>
        </w:r>
        <w:r>
          <w:rPr>
            <w:noProof/>
            <w:webHidden/>
          </w:rPr>
          <w:tab/>
        </w:r>
        <w:r>
          <w:rPr>
            <w:noProof/>
            <w:webHidden/>
          </w:rPr>
          <w:fldChar w:fldCharType="begin"/>
        </w:r>
        <w:r>
          <w:rPr>
            <w:noProof/>
            <w:webHidden/>
          </w:rPr>
          <w:instrText xml:space="preserve"> PAGEREF _Toc391630988 \h </w:instrText>
        </w:r>
        <w:r>
          <w:rPr>
            <w:noProof/>
            <w:webHidden/>
          </w:rPr>
        </w:r>
      </w:ins>
      <w:r>
        <w:rPr>
          <w:noProof/>
          <w:webHidden/>
        </w:rPr>
        <w:fldChar w:fldCharType="separate"/>
      </w:r>
      <w:ins w:id="637" w:author="jnakamura" w:date="2014-06-27T11:10:00Z">
        <w:r>
          <w:rPr>
            <w:noProof/>
            <w:webHidden/>
          </w:rPr>
          <w:t>5-29</w:t>
        </w:r>
        <w:r>
          <w:rPr>
            <w:noProof/>
            <w:webHidden/>
          </w:rPr>
          <w:fldChar w:fldCharType="end"/>
        </w:r>
        <w:r w:rsidRPr="00120349">
          <w:rPr>
            <w:rStyle w:val="Hyperlink"/>
            <w:noProof/>
          </w:rPr>
          <w:fldChar w:fldCharType="end"/>
        </w:r>
      </w:ins>
    </w:p>
    <w:p w:rsidR="000A6337" w:rsidRDefault="000A6337">
      <w:pPr>
        <w:pStyle w:val="TOC6"/>
        <w:tabs>
          <w:tab w:val="left" w:pos="2270"/>
        </w:tabs>
        <w:rPr>
          <w:ins w:id="638" w:author="jnakamura" w:date="2014-06-27T11:10:00Z"/>
          <w:rFonts w:asciiTheme="minorHAnsi" w:eastAsiaTheme="minorEastAsia" w:hAnsiTheme="minorHAnsi" w:cstheme="minorBidi"/>
          <w:noProof/>
          <w:sz w:val="22"/>
          <w:szCs w:val="22"/>
        </w:rPr>
      </w:pPr>
      <w:ins w:id="63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8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2.2.2.1</w:t>
        </w:r>
        <w:r>
          <w:rPr>
            <w:rFonts w:asciiTheme="minorHAnsi" w:eastAsiaTheme="minorEastAsia" w:hAnsiTheme="minorHAnsi" w:cstheme="minorBidi"/>
            <w:noProof/>
            <w:sz w:val="22"/>
            <w:szCs w:val="22"/>
          </w:rPr>
          <w:tab/>
        </w:r>
        <w:r w:rsidRPr="00120349">
          <w:rPr>
            <w:rStyle w:val="Hyperlink"/>
            <w:noProof/>
          </w:rPr>
          <w:t>Modification of a Pending or Conflict Subscription Version</w:t>
        </w:r>
        <w:r>
          <w:rPr>
            <w:noProof/>
            <w:webHidden/>
          </w:rPr>
          <w:tab/>
        </w:r>
        <w:r>
          <w:rPr>
            <w:noProof/>
            <w:webHidden/>
          </w:rPr>
          <w:fldChar w:fldCharType="begin"/>
        </w:r>
        <w:r>
          <w:rPr>
            <w:noProof/>
            <w:webHidden/>
          </w:rPr>
          <w:instrText xml:space="preserve"> PAGEREF _Toc391630989 \h </w:instrText>
        </w:r>
        <w:r>
          <w:rPr>
            <w:noProof/>
            <w:webHidden/>
          </w:rPr>
        </w:r>
      </w:ins>
      <w:r>
        <w:rPr>
          <w:noProof/>
          <w:webHidden/>
        </w:rPr>
        <w:fldChar w:fldCharType="separate"/>
      </w:r>
      <w:ins w:id="640" w:author="jnakamura" w:date="2014-06-27T11:10:00Z">
        <w:r>
          <w:rPr>
            <w:noProof/>
            <w:webHidden/>
          </w:rPr>
          <w:t>5-30</w:t>
        </w:r>
        <w:r>
          <w:rPr>
            <w:noProof/>
            <w:webHidden/>
          </w:rPr>
          <w:fldChar w:fldCharType="end"/>
        </w:r>
        <w:r w:rsidRPr="00120349">
          <w:rPr>
            <w:rStyle w:val="Hyperlink"/>
            <w:noProof/>
          </w:rPr>
          <w:fldChar w:fldCharType="end"/>
        </w:r>
      </w:ins>
    </w:p>
    <w:p w:rsidR="000A6337" w:rsidRDefault="000A6337">
      <w:pPr>
        <w:pStyle w:val="TOC6"/>
        <w:tabs>
          <w:tab w:val="left" w:pos="2270"/>
        </w:tabs>
        <w:rPr>
          <w:ins w:id="641" w:author="jnakamura" w:date="2014-06-27T11:10:00Z"/>
          <w:rFonts w:asciiTheme="minorHAnsi" w:eastAsiaTheme="minorEastAsia" w:hAnsiTheme="minorHAnsi" w:cstheme="minorBidi"/>
          <w:noProof/>
          <w:sz w:val="22"/>
          <w:szCs w:val="22"/>
        </w:rPr>
      </w:pPr>
      <w:ins w:id="64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9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2.2.2.2</w:t>
        </w:r>
        <w:r>
          <w:rPr>
            <w:rFonts w:asciiTheme="minorHAnsi" w:eastAsiaTheme="minorEastAsia" w:hAnsiTheme="minorHAnsi" w:cstheme="minorBidi"/>
            <w:noProof/>
            <w:sz w:val="22"/>
            <w:szCs w:val="22"/>
          </w:rPr>
          <w:tab/>
        </w:r>
        <w:r w:rsidRPr="00120349">
          <w:rPr>
            <w:rStyle w:val="Hyperlink"/>
            <w:noProof/>
          </w:rPr>
          <w:t>Modification of an Active/Disconnect Pending Subscription Version</w:t>
        </w:r>
        <w:r>
          <w:rPr>
            <w:noProof/>
            <w:webHidden/>
          </w:rPr>
          <w:tab/>
        </w:r>
        <w:r>
          <w:rPr>
            <w:noProof/>
            <w:webHidden/>
          </w:rPr>
          <w:fldChar w:fldCharType="begin"/>
        </w:r>
        <w:r>
          <w:rPr>
            <w:noProof/>
            <w:webHidden/>
          </w:rPr>
          <w:instrText xml:space="preserve"> PAGEREF _Toc391630990 \h </w:instrText>
        </w:r>
        <w:r>
          <w:rPr>
            <w:noProof/>
            <w:webHidden/>
          </w:rPr>
        </w:r>
      </w:ins>
      <w:r>
        <w:rPr>
          <w:noProof/>
          <w:webHidden/>
        </w:rPr>
        <w:fldChar w:fldCharType="separate"/>
      </w:r>
      <w:ins w:id="643" w:author="jnakamura" w:date="2014-06-27T11:10:00Z">
        <w:r>
          <w:rPr>
            <w:noProof/>
            <w:webHidden/>
          </w:rPr>
          <w:t>5-35</w:t>
        </w:r>
        <w:r>
          <w:rPr>
            <w:noProof/>
            <w:webHidden/>
          </w:rPr>
          <w:fldChar w:fldCharType="end"/>
        </w:r>
        <w:r w:rsidRPr="00120349">
          <w:rPr>
            <w:rStyle w:val="Hyperlink"/>
            <w:noProof/>
          </w:rPr>
          <w:fldChar w:fldCharType="end"/>
        </w:r>
      </w:ins>
    </w:p>
    <w:p w:rsidR="000A6337" w:rsidRDefault="000A6337">
      <w:pPr>
        <w:pStyle w:val="TOC5"/>
        <w:tabs>
          <w:tab w:val="left" w:pos="1920"/>
        </w:tabs>
        <w:rPr>
          <w:ins w:id="644" w:author="jnakamura" w:date="2014-06-27T11:10:00Z"/>
          <w:rFonts w:asciiTheme="minorHAnsi" w:eastAsiaTheme="minorEastAsia" w:hAnsiTheme="minorHAnsi" w:cstheme="minorBidi"/>
          <w:noProof/>
          <w:sz w:val="22"/>
          <w:szCs w:val="22"/>
        </w:rPr>
      </w:pPr>
      <w:ins w:id="64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9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2.2.3</w:t>
        </w:r>
        <w:r>
          <w:rPr>
            <w:rFonts w:asciiTheme="minorHAnsi" w:eastAsiaTheme="minorEastAsia" w:hAnsiTheme="minorHAnsi" w:cstheme="minorBidi"/>
            <w:noProof/>
            <w:sz w:val="22"/>
            <w:szCs w:val="22"/>
          </w:rPr>
          <w:tab/>
        </w:r>
        <w:r w:rsidRPr="00120349">
          <w:rPr>
            <w:rStyle w:val="Hyperlink"/>
            <w:noProof/>
          </w:rPr>
          <w:t>Subscription Version Conflict</w:t>
        </w:r>
        <w:r>
          <w:rPr>
            <w:noProof/>
            <w:webHidden/>
          </w:rPr>
          <w:tab/>
        </w:r>
        <w:r>
          <w:rPr>
            <w:noProof/>
            <w:webHidden/>
          </w:rPr>
          <w:fldChar w:fldCharType="begin"/>
        </w:r>
        <w:r>
          <w:rPr>
            <w:noProof/>
            <w:webHidden/>
          </w:rPr>
          <w:instrText xml:space="preserve"> PAGEREF _Toc391630991 \h </w:instrText>
        </w:r>
        <w:r>
          <w:rPr>
            <w:noProof/>
            <w:webHidden/>
          </w:rPr>
        </w:r>
      </w:ins>
      <w:r>
        <w:rPr>
          <w:noProof/>
          <w:webHidden/>
        </w:rPr>
        <w:fldChar w:fldCharType="separate"/>
      </w:r>
      <w:ins w:id="646" w:author="jnakamura" w:date="2014-06-27T11:10:00Z">
        <w:r>
          <w:rPr>
            <w:noProof/>
            <w:webHidden/>
          </w:rPr>
          <w:t>5-39</w:t>
        </w:r>
        <w:r>
          <w:rPr>
            <w:noProof/>
            <w:webHidden/>
          </w:rPr>
          <w:fldChar w:fldCharType="end"/>
        </w:r>
        <w:r w:rsidRPr="00120349">
          <w:rPr>
            <w:rStyle w:val="Hyperlink"/>
            <w:noProof/>
          </w:rPr>
          <w:fldChar w:fldCharType="end"/>
        </w:r>
      </w:ins>
    </w:p>
    <w:p w:rsidR="000A6337" w:rsidRDefault="000A6337">
      <w:pPr>
        <w:pStyle w:val="TOC6"/>
        <w:tabs>
          <w:tab w:val="left" w:pos="2270"/>
        </w:tabs>
        <w:rPr>
          <w:ins w:id="647" w:author="jnakamura" w:date="2014-06-27T11:10:00Z"/>
          <w:rFonts w:asciiTheme="minorHAnsi" w:eastAsiaTheme="minorEastAsia" w:hAnsiTheme="minorHAnsi" w:cstheme="minorBidi"/>
          <w:noProof/>
          <w:sz w:val="22"/>
          <w:szCs w:val="22"/>
        </w:rPr>
      </w:pPr>
      <w:ins w:id="64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9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2.2.3.1</w:t>
        </w:r>
        <w:r>
          <w:rPr>
            <w:rFonts w:asciiTheme="minorHAnsi" w:eastAsiaTheme="minorEastAsia" w:hAnsiTheme="minorHAnsi" w:cstheme="minorBidi"/>
            <w:noProof/>
            <w:sz w:val="22"/>
            <w:szCs w:val="22"/>
          </w:rPr>
          <w:tab/>
        </w:r>
        <w:r w:rsidRPr="00120349">
          <w:rPr>
            <w:rStyle w:val="Hyperlink"/>
            <w:noProof/>
          </w:rPr>
          <w:t>Placing a Subscription Version in Conflict</w:t>
        </w:r>
        <w:r>
          <w:rPr>
            <w:noProof/>
            <w:webHidden/>
          </w:rPr>
          <w:tab/>
        </w:r>
        <w:r>
          <w:rPr>
            <w:noProof/>
            <w:webHidden/>
          </w:rPr>
          <w:fldChar w:fldCharType="begin"/>
        </w:r>
        <w:r>
          <w:rPr>
            <w:noProof/>
            <w:webHidden/>
          </w:rPr>
          <w:instrText xml:space="preserve"> PAGEREF _Toc391630992 \h </w:instrText>
        </w:r>
        <w:r>
          <w:rPr>
            <w:noProof/>
            <w:webHidden/>
          </w:rPr>
        </w:r>
      </w:ins>
      <w:r>
        <w:rPr>
          <w:noProof/>
          <w:webHidden/>
        </w:rPr>
        <w:fldChar w:fldCharType="separate"/>
      </w:r>
      <w:ins w:id="649" w:author="jnakamura" w:date="2014-06-27T11:10:00Z">
        <w:r>
          <w:rPr>
            <w:noProof/>
            <w:webHidden/>
          </w:rPr>
          <w:t>5-39</w:t>
        </w:r>
        <w:r>
          <w:rPr>
            <w:noProof/>
            <w:webHidden/>
          </w:rPr>
          <w:fldChar w:fldCharType="end"/>
        </w:r>
        <w:r w:rsidRPr="00120349">
          <w:rPr>
            <w:rStyle w:val="Hyperlink"/>
            <w:noProof/>
          </w:rPr>
          <w:fldChar w:fldCharType="end"/>
        </w:r>
      </w:ins>
    </w:p>
    <w:p w:rsidR="000A6337" w:rsidRDefault="000A6337">
      <w:pPr>
        <w:pStyle w:val="TOC6"/>
        <w:tabs>
          <w:tab w:val="left" w:pos="2270"/>
        </w:tabs>
        <w:rPr>
          <w:ins w:id="650" w:author="jnakamura" w:date="2014-06-27T11:10:00Z"/>
          <w:rFonts w:asciiTheme="minorHAnsi" w:eastAsiaTheme="minorEastAsia" w:hAnsiTheme="minorHAnsi" w:cstheme="minorBidi"/>
          <w:noProof/>
          <w:sz w:val="22"/>
          <w:szCs w:val="22"/>
        </w:rPr>
      </w:pPr>
      <w:ins w:id="65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9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2.2.3.2</w:t>
        </w:r>
        <w:r>
          <w:rPr>
            <w:rFonts w:asciiTheme="minorHAnsi" w:eastAsiaTheme="minorEastAsia" w:hAnsiTheme="minorHAnsi" w:cstheme="minorBidi"/>
            <w:noProof/>
            <w:sz w:val="22"/>
            <w:szCs w:val="22"/>
          </w:rPr>
          <w:tab/>
        </w:r>
        <w:r w:rsidRPr="00120349">
          <w:rPr>
            <w:rStyle w:val="Hyperlink"/>
            <w:noProof/>
          </w:rPr>
          <w:t>Removing a Subscription Version from Conflict</w:t>
        </w:r>
        <w:r>
          <w:rPr>
            <w:noProof/>
            <w:webHidden/>
          </w:rPr>
          <w:tab/>
        </w:r>
        <w:r>
          <w:rPr>
            <w:noProof/>
            <w:webHidden/>
          </w:rPr>
          <w:fldChar w:fldCharType="begin"/>
        </w:r>
        <w:r>
          <w:rPr>
            <w:noProof/>
            <w:webHidden/>
          </w:rPr>
          <w:instrText xml:space="preserve"> PAGEREF _Toc391630993 \h </w:instrText>
        </w:r>
        <w:r>
          <w:rPr>
            <w:noProof/>
            <w:webHidden/>
          </w:rPr>
        </w:r>
      </w:ins>
      <w:r>
        <w:rPr>
          <w:noProof/>
          <w:webHidden/>
        </w:rPr>
        <w:fldChar w:fldCharType="separate"/>
      </w:r>
      <w:ins w:id="652" w:author="jnakamura" w:date="2014-06-27T11:10:00Z">
        <w:r>
          <w:rPr>
            <w:noProof/>
            <w:webHidden/>
          </w:rPr>
          <w:t>5-41</w:t>
        </w:r>
        <w:r>
          <w:rPr>
            <w:noProof/>
            <w:webHidden/>
          </w:rPr>
          <w:fldChar w:fldCharType="end"/>
        </w:r>
        <w:r w:rsidRPr="00120349">
          <w:rPr>
            <w:rStyle w:val="Hyperlink"/>
            <w:noProof/>
          </w:rPr>
          <w:fldChar w:fldCharType="end"/>
        </w:r>
      </w:ins>
    </w:p>
    <w:p w:rsidR="000A6337" w:rsidRDefault="000A6337">
      <w:pPr>
        <w:pStyle w:val="TOC5"/>
        <w:tabs>
          <w:tab w:val="left" w:pos="1920"/>
        </w:tabs>
        <w:rPr>
          <w:ins w:id="653" w:author="jnakamura" w:date="2014-06-27T11:10:00Z"/>
          <w:rFonts w:asciiTheme="minorHAnsi" w:eastAsiaTheme="minorEastAsia" w:hAnsiTheme="minorHAnsi" w:cstheme="minorBidi"/>
          <w:noProof/>
          <w:sz w:val="22"/>
          <w:szCs w:val="22"/>
        </w:rPr>
      </w:pPr>
      <w:ins w:id="65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9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2.2.4</w:t>
        </w:r>
        <w:r>
          <w:rPr>
            <w:rFonts w:asciiTheme="minorHAnsi" w:eastAsiaTheme="minorEastAsia" w:hAnsiTheme="minorHAnsi" w:cstheme="minorBidi"/>
            <w:noProof/>
            <w:sz w:val="22"/>
            <w:szCs w:val="22"/>
          </w:rPr>
          <w:tab/>
        </w:r>
        <w:r w:rsidRPr="00120349">
          <w:rPr>
            <w:rStyle w:val="Hyperlink"/>
            <w:noProof/>
          </w:rPr>
          <w:t>Subscription Version Activation</w:t>
        </w:r>
        <w:r>
          <w:rPr>
            <w:noProof/>
            <w:webHidden/>
          </w:rPr>
          <w:tab/>
        </w:r>
        <w:r>
          <w:rPr>
            <w:noProof/>
            <w:webHidden/>
          </w:rPr>
          <w:fldChar w:fldCharType="begin"/>
        </w:r>
        <w:r>
          <w:rPr>
            <w:noProof/>
            <w:webHidden/>
          </w:rPr>
          <w:instrText xml:space="preserve"> PAGEREF _Toc391630994 \h </w:instrText>
        </w:r>
        <w:r>
          <w:rPr>
            <w:noProof/>
            <w:webHidden/>
          </w:rPr>
        </w:r>
      </w:ins>
      <w:r>
        <w:rPr>
          <w:noProof/>
          <w:webHidden/>
        </w:rPr>
        <w:fldChar w:fldCharType="separate"/>
      </w:r>
      <w:ins w:id="655" w:author="jnakamura" w:date="2014-06-27T11:10:00Z">
        <w:r>
          <w:rPr>
            <w:noProof/>
            <w:webHidden/>
          </w:rPr>
          <w:t>5-43</w:t>
        </w:r>
        <w:r>
          <w:rPr>
            <w:noProof/>
            <w:webHidden/>
          </w:rPr>
          <w:fldChar w:fldCharType="end"/>
        </w:r>
        <w:r w:rsidRPr="00120349">
          <w:rPr>
            <w:rStyle w:val="Hyperlink"/>
            <w:noProof/>
          </w:rPr>
          <w:fldChar w:fldCharType="end"/>
        </w:r>
      </w:ins>
    </w:p>
    <w:p w:rsidR="000A6337" w:rsidRDefault="000A6337">
      <w:pPr>
        <w:pStyle w:val="TOC5"/>
        <w:tabs>
          <w:tab w:val="left" w:pos="1920"/>
        </w:tabs>
        <w:rPr>
          <w:ins w:id="656" w:author="jnakamura" w:date="2014-06-27T11:10:00Z"/>
          <w:rFonts w:asciiTheme="minorHAnsi" w:eastAsiaTheme="minorEastAsia" w:hAnsiTheme="minorHAnsi" w:cstheme="minorBidi"/>
          <w:noProof/>
          <w:sz w:val="22"/>
          <w:szCs w:val="22"/>
        </w:rPr>
      </w:pPr>
      <w:ins w:id="65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9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2.2.5</w:t>
        </w:r>
        <w:r>
          <w:rPr>
            <w:rFonts w:asciiTheme="minorHAnsi" w:eastAsiaTheme="minorEastAsia" w:hAnsiTheme="minorHAnsi" w:cstheme="minorBidi"/>
            <w:noProof/>
            <w:sz w:val="22"/>
            <w:szCs w:val="22"/>
          </w:rPr>
          <w:tab/>
        </w:r>
        <w:r w:rsidRPr="00120349">
          <w:rPr>
            <w:rStyle w:val="Hyperlink"/>
            <w:noProof/>
          </w:rPr>
          <w:t>Subscription Version Disconnect</w:t>
        </w:r>
        <w:r>
          <w:rPr>
            <w:noProof/>
            <w:webHidden/>
          </w:rPr>
          <w:tab/>
        </w:r>
        <w:r>
          <w:rPr>
            <w:noProof/>
            <w:webHidden/>
          </w:rPr>
          <w:fldChar w:fldCharType="begin"/>
        </w:r>
        <w:r>
          <w:rPr>
            <w:noProof/>
            <w:webHidden/>
          </w:rPr>
          <w:instrText xml:space="preserve"> PAGEREF _Toc391630995 \h </w:instrText>
        </w:r>
        <w:r>
          <w:rPr>
            <w:noProof/>
            <w:webHidden/>
          </w:rPr>
        </w:r>
      </w:ins>
      <w:r>
        <w:rPr>
          <w:noProof/>
          <w:webHidden/>
        </w:rPr>
        <w:fldChar w:fldCharType="separate"/>
      </w:r>
      <w:ins w:id="658" w:author="jnakamura" w:date="2014-06-27T11:10:00Z">
        <w:r>
          <w:rPr>
            <w:noProof/>
            <w:webHidden/>
          </w:rPr>
          <w:t>5-48</w:t>
        </w:r>
        <w:r>
          <w:rPr>
            <w:noProof/>
            <w:webHidden/>
          </w:rPr>
          <w:fldChar w:fldCharType="end"/>
        </w:r>
        <w:r w:rsidRPr="00120349">
          <w:rPr>
            <w:rStyle w:val="Hyperlink"/>
            <w:noProof/>
          </w:rPr>
          <w:fldChar w:fldCharType="end"/>
        </w:r>
      </w:ins>
    </w:p>
    <w:p w:rsidR="000A6337" w:rsidRDefault="000A6337">
      <w:pPr>
        <w:pStyle w:val="TOC5"/>
        <w:tabs>
          <w:tab w:val="left" w:pos="1920"/>
        </w:tabs>
        <w:rPr>
          <w:ins w:id="659" w:author="jnakamura" w:date="2014-06-27T11:10:00Z"/>
          <w:rFonts w:asciiTheme="minorHAnsi" w:eastAsiaTheme="minorEastAsia" w:hAnsiTheme="minorHAnsi" w:cstheme="minorBidi"/>
          <w:noProof/>
          <w:sz w:val="22"/>
          <w:szCs w:val="22"/>
        </w:rPr>
      </w:pPr>
      <w:ins w:id="66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9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2.2.6</w:t>
        </w:r>
        <w:r>
          <w:rPr>
            <w:rFonts w:asciiTheme="minorHAnsi" w:eastAsiaTheme="minorEastAsia" w:hAnsiTheme="minorHAnsi" w:cstheme="minorBidi"/>
            <w:noProof/>
            <w:sz w:val="22"/>
            <w:szCs w:val="22"/>
          </w:rPr>
          <w:tab/>
        </w:r>
        <w:r w:rsidRPr="00120349">
          <w:rPr>
            <w:rStyle w:val="Hyperlink"/>
            <w:noProof/>
          </w:rPr>
          <w:t>Subscription Version Cancellation</w:t>
        </w:r>
        <w:r>
          <w:rPr>
            <w:noProof/>
            <w:webHidden/>
          </w:rPr>
          <w:tab/>
        </w:r>
        <w:r>
          <w:rPr>
            <w:noProof/>
            <w:webHidden/>
          </w:rPr>
          <w:fldChar w:fldCharType="begin"/>
        </w:r>
        <w:r>
          <w:rPr>
            <w:noProof/>
            <w:webHidden/>
          </w:rPr>
          <w:instrText xml:space="preserve"> PAGEREF _Toc391630996 \h </w:instrText>
        </w:r>
        <w:r>
          <w:rPr>
            <w:noProof/>
            <w:webHidden/>
          </w:rPr>
        </w:r>
      </w:ins>
      <w:r>
        <w:rPr>
          <w:noProof/>
          <w:webHidden/>
        </w:rPr>
        <w:fldChar w:fldCharType="separate"/>
      </w:r>
      <w:ins w:id="661" w:author="jnakamura" w:date="2014-06-27T11:10:00Z">
        <w:r>
          <w:rPr>
            <w:noProof/>
            <w:webHidden/>
          </w:rPr>
          <w:t>5-54</w:t>
        </w:r>
        <w:r>
          <w:rPr>
            <w:noProof/>
            <w:webHidden/>
          </w:rPr>
          <w:fldChar w:fldCharType="end"/>
        </w:r>
        <w:r w:rsidRPr="00120349">
          <w:rPr>
            <w:rStyle w:val="Hyperlink"/>
            <w:noProof/>
          </w:rPr>
          <w:fldChar w:fldCharType="end"/>
        </w:r>
      </w:ins>
    </w:p>
    <w:p w:rsidR="000A6337" w:rsidRDefault="000A6337">
      <w:pPr>
        <w:pStyle w:val="TOC6"/>
        <w:tabs>
          <w:tab w:val="left" w:pos="2270"/>
        </w:tabs>
        <w:rPr>
          <w:ins w:id="662" w:author="jnakamura" w:date="2014-06-27T11:10:00Z"/>
          <w:rFonts w:asciiTheme="minorHAnsi" w:eastAsiaTheme="minorEastAsia" w:hAnsiTheme="minorHAnsi" w:cstheme="minorBidi"/>
          <w:noProof/>
          <w:sz w:val="22"/>
          <w:szCs w:val="22"/>
        </w:rPr>
      </w:pPr>
      <w:ins w:id="66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9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2.2.6.1</w:t>
        </w:r>
        <w:r>
          <w:rPr>
            <w:rFonts w:asciiTheme="minorHAnsi" w:eastAsiaTheme="minorEastAsia" w:hAnsiTheme="minorHAnsi" w:cstheme="minorBidi"/>
            <w:noProof/>
            <w:sz w:val="22"/>
            <w:szCs w:val="22"/>
          </w:rPr>
          <w:tab/>
        </w:r>
        <w:r w:rsidRPr="00120349">
          <w:rPr>
            <w:rStyle w:val="Hyperlink"/>
            <w:noProof/>
          </w:rPr>
          <w:t>Un-do a “Cancel-Pending” Subscription</w:t>
        </w:r>
        <w:r>
          <w:rPr>
            <w:noProof/>
            <w:webHidden/>
          </w:rPr>
          <w:tab/>
        </w:r>
        <w:r>
          <w:rPr>
            <w:noProof/>
            <w:webHidden/>
          </w:rPr>
          <w:fldChar w:fldCharType="begin"/>
        </w:r>
        <w:r>
          <w:rPr>
            <w:noProof/>
            <w:webHidden/>
          </w:rPr>
          <w:instrText xml:space="preserve"> PAGEREF _Toc391630997 \h </w:instrText>
        </w:r>
        <w:r>
          <w:rPr>
            <w:noProof/>
            <w:webHidden/>
          </w:rPr>
        </w:r>
      </w:ins>
      <w:r>
        <w:rPr>
          <w:noProof/>
          <w:webHidden/>
        </w:rPr>
        <w:fldChar w:fldCharType="separate"/>
      </w:r>
      <w:ins w:id="664" w:author="jnakamura" w:date="2014-06-27T11:10:00Z">
        <w:r>
          <w:rPr>
            <w:noProof/>
            <w:webHidden/>
          </w:rPr>
          <w:t>5-58</w:t>
        </w:r>
        <w:r>
          <w:rPr>
            <w:noProof/>
            <w:webHidden/>
          </w:rPr>
          <w:fldChar w:fldCharType="end"/>
        </w:r>
        <w:r w:rsidRPr="00120349">
          <w:rPr>
            <w:rStyle w:val="Hyperlink"/>
            <w:noProof/>
          </w:rPr>
          <w:fldChar w:fldCharType="end"/>
        </w:r>
      </w:ins>
    </w:p>
    <w:p w:rsidR="000A6337" w:rsidRDefault="000A6337">
      <w:pPr>
        <w:pStyle w:val="TOC5"/>
        <w:tabs>
          <w:tab w:val="left" w:pos="1920"/>
        </w:tabs>
        <w:rPr>
          <w:ins w:id="665" w:author="jnakamura" w:date="2014-06-27T11:10:00Z"/>
          <w:rFonts w:asciiTheme="minorHAnsi" w:eastAsiaTheme="minorEastAsia" w:hAnsiTheme="minorHAnsi" w:cstheme="minorBidi"/>
          <w:noProof/>
          <w:sz w:val="22"/>
          <w:szCs w:val="22"/>
        </w:rPr>
      </w:pPr>
      <w:ins w:id="66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099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2.2.7</w:t>
        </w:r>
        <w:r>
          <w:rPr>
            <w:rFonts w:asciiTheme="minorHAnsi" w:eastAsiaTheme="minorEastAsia" w:hAnsiTheme="minorHAnsi" w:cstheme="minorBidi"/>
            <w:noProof/>
            <w:sz w:val="22"/>
            <w:szCs w:val="22"/>
          </w:rPr>
          <w:tab/>
        </w:r>
        <w:r w:rsidRPr="00120349">
          <w:rPr>
            <w:rStyle w:val="Hyperlink"/>
            <w:noProof/>
          </w:rPr>
          <w:t>Subscription Version Resend</w:t>
        </w:r>
        <w:r>
          <w:rPr>
            <w:noProof/>
            <w:webHidden/>
          </w:rPr>
          <w:tab/>
        </w:r>
        <w:r>
          <w:rPr>
            <w:noProof/>
            <w:webHidden/>
          </w:rPr>
          <w:fldChar w:fldCharType="begin"/>
        </w:r>
        <w:r>
          <w:rPr>
            <w:noProof/>
            <w:webHidden/>
          </w:rPr>
          <w:instrText xml:space="preserve"> PAGEREF _Toc391630998 \h </w:instrText>
        </w:r>
        <w:r>
          <w:rPr>
            <w:noProof/>
            <w:webHidden/>
          </w:rPr>
        </w:r>
      </w:ins>
      <w:r>
        <w:rPr>
          <w:noProof/>
          <w:webHidden/>
        </w:rPr>
        <w:fldChar w:fldCharType="separate"/>
      </w:r>
      <w:ins w:id="667" w:author="jnakamura" w:date="2014-06-27T11:10:00Z">
        <w:r>
          <w:rPr>
            <w:noProof/>
            <w:webHidden/>
          </w:rPr>
          <w:t>5-59</w:t>
        </w:r>
        <w:r>
          <w:rPr>
            <w:noProof/>
            <w:webHidden/>
          </w:rPr>
          <w:fldChar w:fldCharType="end"/>
        </w:r>
        <w:r w:rsidRPr="00120349">
          <w:rPr>
            <w:rStyle w:val="Hyperlink"/>
            <w:noProof/>
          </w:rPr>
          <w:fldChar w:fldCharType="end"/>
        </w:r>
      </w:ins>
    </w:p>
    <w:p w:rsidR="000A6337" w:rsidRDefault="000A6337">
      <w:pPr>
        <w:pStyle w:val="TOC3"/>
        <w:tabs>
          <w:tab w:val="left" w:pos="1200"/>
        </w:tabs>
        <w:rPr>
          <w:ins w:id="668" w:author="jnakamura" w:date="2014-06-27T11:10:00Z"/>
          <w:rFonts w:asciiTheme="minorHAnsi" w:eastAsiaTheme="minorEastAsia" w:hAnsiTheme="minorHAnsi" w:cstheme="minorBidi"/>
          <w:noProof/>
          <w:sz w:val="22"/>
          <w:szCs w:val="22"/>
        </w:rPr>
      </w:pPr>
      <w:ins w:id="669" w:author="jnakamura" w:date="2014-06-27T11:10:00Z">
        <w:r w:rsidRPr="00120349">
          <w:rPr>
            <w:rStyle w:val="Hyperlink"/>
            <w:noProof/>
          </w:rPr>
          <w:lastRenderedPageBreak/>
          <w:fldChar w:fldCharType="begin"/>
        </w:r>
        <w:r w:rsidRPr="00120349">
          <w:rPr>
            <w:rStyle w:val="Hyperlink"/>
            <w:noProof/>
          </w:rPr>
          <w:instrText xml:space="preserve"> </w:instrText>
        </w:r>
        <w:r>
          <w:rPr>
            <w:noProof/>
          </w:rPr>
          <w:instrText>HYPERLINK \l "_Toc39163099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3</w:t>
        </w:r>
        <w:r>
          <w:rPr>
            <w:rFonts w:asciiTheme="minorHAnsi" w:eastAsiaTheme="minorEastAsia" w:hAnsiTheme="minorHAnsi" w:cstheme="minorBidi"/>
            <w:noProof/>
            <w:sz w:val="22"/>
            <w:szCs w:val="22"/>
          </w:rPr>
          <w:tab/>
        </w:r>
        <w:r w:rsidRPr="00120349">
          <w:rPr>
            <w:rStyle w:val="Hyperlink"/>
            <w:noProof/>
          </w:rPr>
          <w:t>Subscription Queries</w:t>
        </w:r>
        <w:r>
          <w:rPr>
            <w:noProof/>
            <w:webHidden/>
          </w:rPr>
          <w:tab/>
        </w:r>
        <w:r>
          <w:rPr>
            <w:noProof/>
            <w:webHidden/>
          </w:rPr>
          <w:fldChar w:fldCharType="begin"/>
        </w:r>
        <w:r>
          <w:rPr>
            <w:noProof/>
            <w:webHidden/>
          </w:rPr>
          <w:instrText xml:space="preserve"> PAGEREF _Toc391630999 \h </w:instrText>
        </w:r>
        <w:r>
          <w:rPr>
            <w:noProof/>
            <w:webHidden/>
          </w:rPr>
        </w:r>
      </w:ins>
      <w:r>
        <w:rPr>
          <w:noProof/>
          <w:webHidden/>
        </w:rPr>
        <w:fldChar w:fldCharType="separate"/>
      </w:r>
      <w:ins w:id="670" w:author="jnakamura" w:date="2014-06-27T11:10:00Z">
        <w:r>
          <w:rPr>
            <w:noProof/>
            <w:webHidden/>
          </w:rPr>
          <w:t>5-62</w:t>
        </w:r>
        <w:r>
          <w:rPr>
            <w:noProof/>
            <w:webHidden/>
          </w:rPr>
          <w:fldChar w:fldCharType="end"/>
        </w:r>
        <w:r w:rsidRPr="00120349">
          <w:rPr>
            <w:rStyle w:val="Hyperlink"/>
            <w:noProof/>
          </w:rPr>
          <w:fldChar w:fldCharType="end"/>
        </w:r>
      </w:ins>
    </w:p>
    <w:p w:rsidR="000A6337" w:rsidRDefault="000A6337">
      <w:pPr>
        <w:pStyle w:val="TOC4"/>
        <w:tabs>
          <w:tab w:val="left" w:pos="1680"/>
        </w:tabs>
        <w:rPr>
          <w:ins w:id="671" w:author="jnakamura" w:date="2014-06-27T11:10:00Z"/>
          <w:rFonts w:asciiTheme="minorHAnsi" w:eastAsiaTheme="minorEastAsia" w:hAnsiTheme="minorHAnsi" w:cstheme="minorBidi"/>
          <w:noProof/>
          <w:sz w:val="22"/>
          <w:szCs w:val="22"/>
        </w:rPr>
      </w:pPr>
      <w:ins w:id="67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0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3.1</w:t>
        </w:r>
        <w:r>
          <w:rPr>
            <w:rFonts w:asciiTheme="minorHAnsi" w:eastAsiaTheme="minorEastAsia" w:hAnsiTheme="minorHAnsi" w:cstheme="minorBidi"/>
            <w:noProof/>
            <w:sz w:val="22"/>
            <w:szCs w:val="22"/>
          </w:rPr>
          <w:tab/>
        </w:r>
        <w:r w:rsidRPr="00120349">
          <w:rPr>
            <w:rStyle w:val="Hyperlink"/>
            <w:noProof/>
          </w:rPr>
          <w:t>User Functionality</w:t>
        </w:r>
        <w:r>
          <w:rPr>
            <w:noProof/>
            <w:webHidden/>
          </w:rPr>
          <w:tab/>
        </w:r>
        <w:r>
          <w:rPr>
            <w:noProof/>
            <w:webHidden/>
          </w:rPr>
          <w:fldChar w:fldCharType="begin"/>
        </w:r>
        <w:r>
          <w:rPr>
            <w:noProof/>
            <w:webHidden/>
          </w:rPr>
          <w:instrText xml:space="preserve"> PAGEREF _Toc391631000 \h </w:instrText>
        </w:r>
        <w:r>
          <w:rPr>
            <w:noProof/>
            <w:webHidden/>
          </w:rPr>
        </w:r>
      </w:ins>
      <w:r>
        <w:rPr>
          <w:noProof/>
          <w:webHidden/>
        </w:rPr>
        <w:fldChar w:fldCharType="separate"/>
      </w:r>
      <w:ins w:id="673" w:author="jnakamura" w:date="2014-06-27T11:10:00Z">
        <w:r>
          <w:rPr>
            <w:noProof/>
            <w:webHidden/>
          </w:rPr>
          <w:t>5-63</w:t>
        </w:r>
        <w:r>
          <w:rPr>
            <w:noProof/>
            <w:webHidden/>
          </w:rPr>
          <w:fldChar w:fldCharType="end"/>
        </w:r>
        <w:r w:rsidRPr="00120349">
          <w:rPr>
            <w:rStyle w:val="Hyperlink"/>
            <w:noProof/>
          </w:rPr>
          <w:fldChar w:fldCharType="end"/>
        </w:r>
      </w:ins>
    </w:p>
    <w:p w:rsidR="000A6337" w:rsidRDefault="000A6337">
      <w:pPr>
        <w:pStyle w:val="TOC4"/>
        <w:tabs>
          <w:tab w:val="left" w:pos="1680"/>
        </w:tabs>
        <w:rPr>
          <w:ins w:id="674" w:author="jnakamura" w:date="2014-06-27T11:10:00Z"/>
          <w:rFonts w:asciiTheme="minorHAnsi" w:eastAsiaTheme="minorEastAsia" w:hAnsiTheme="minorHAnsi" w:cstheme="minorBidi"/>
          <w:noProof/>
          <w:sz w:val="22"/>
          <w:szCs w:val="22"/>
        </w:rPr>
      </w:pPr>
      <w:ins w:id="67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0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3.2</w:t>
        </w:r>
        <w:r>
          <w:rPr>
            <w:rFonts w:asciiTheme="minorHAnsi" w:eastAsiaTheme="minorEastAsia" w:hAnsiTheme="minorHAnsi" w:cstheme="minorBidi"/>
            <w:noProof/>
            <w:sz w:val="22"/>
            <w:szCs w:val="22"/>
          </w:rPr>
          <w:tab/>
        </w:r>
        <w:r w:rsidRPr="00120349">
          <w:rPr>
            <w:rStyle w:val="Hyperlink"/>
            <w:noProof/>
          </w:rPr>
          <w:t>System Functionality</w:t>
        </w:r>
        <w:r>
          <w:rPr>
            <w:noProof/>
            <w:webHidden/>
          </w:rPr>
          <w:tab/>
        </w:r>
        <w:r>
          <w:rPr>
            <w:noProof/>
            <w:webHidden/>
          </w:rPr>
          <w:fldChar w:fldCharType="begin"/>
        </w:r>
        <w:r>
          <w:rPr>
            <w:noProof/>
            <w:webHidden/>
          </w:rPr>
          <w:instrText xml:space="preserve"> PAGEREF _Toc391631001 \h </w:instrText>
        </w:r>
        <w:r>
          <w:rPr>
            <w:noProof/>
            <w:webHidden/>
          </w:rPr>
        </w:r>
      </w:ins>
      <w:r>
        <w:rPr>
          <w:noProof/>
          <w:webHidden/>
        </w:rPr>
        <w:fldChar w:fldCharType="separate"/>
      </w:r>
      <w:ins w:id="676" w:author="jnakamura" w:date="2014-06-27T11:10:00Z">
        <w:r>
          <w:rPr>
            <w:noProof/>
            <w:webHidden/>
          </w:rPr>
          <w:t>5-63</w:t>
        </w:r>
        <w:r>
          <w:rPr>
            <w:noProof/>
            <w:webHidden/>
          </w:rPr>
          <w:fldChar w:fldCharType="end"/>
        </w:r>
        <w:r w:rsidRPr="00120349">
          <w:rPr>
            <w:rStyle w:val="Hyperlink"/>
            <w:noProof/>
          </w:rPr>
          <w:fldChar w:fldCharType="end"/>
        </w:r>
      </w:ins>
    </w:p>
    <w:p w:rsidR="000A6337" w:rsidRDefault="000A6337">
      <w:pPr>
        <w:pStyle w:val="TOC3"/>
        <w:tabs>
          <w:tab w:val="left" w:pos="1200"/>
        </w:tabs>
        <w:rPr>
          <w:ins w:id="677" w:author="jnakamura" w:date="2014-06-27T11:10:00Z"/>
          <w:rFonts w:asciiTheme="minorHAnsi" w:eastAsiaTheme="minorEastAsia" w:hAnsiTheme="minorHAnsi" w:cstheme="minorBidi"/>
          <w:noProof/>
          <w:sz w:val="22"/>
          <w:szCs w:val="22"/>
        </w:rPr>
      </w:pPr>
      <w:ins w:id="67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0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4</w:t>
        </w:r>
        <w:r>
          <w:rPr>
            <w:rFonts w:asciiTheme="minorHAnsi" w:eastAsiaTheme="minorEastAsia" w:hAnsiTheme="minorHAnsi" w:cstheme="minorBidi"/>
            <w:noProof/>
            <w:sz w:val="22"/>
            <w:szCs w:val="22"/>
          </w:rPr>
          <w:tab/>
        </w:r>
        <w:r w:rsidRPr="00120349">
          <w:rPr>
            <w:rStyle w:val="Hyperlink"/>
            <w:noProof/>
          </w:rPr>
          <w:t>Subscription Version Processing for National Number Pooling</w:t>
        </w:r>
        <w:r>
          <w:rPr>
            <w:noProof/>
            <w:webHidden/>
          </w:rPr>
          <w:tab/>
        </w:r>
        <w:r>
          <w:rPr>
            <w:noProof/>
            <w:webHidden/>
          </w:rPr>
          <w:fldChar w:fldCharType="begin"/>
        </w:r>
        <w:r>
          <w:rPr>
            <w:noProof/>
            <w:webHidden/>
          </w:rPr>
          <w:instrText xml:space="preserve"> PAGEREF _Toc391631002 \h </w:instrText>
        </w:r>
        <w:r>
          <w:rPr>
            <w:noProof/>
            <w:webHidden/>
          </w:rPr>
        </w:r>
      </w:ins>
      <w:r>
        <w:rPr>
          <w:noProof/>
          <w:webHidden/>
        </w:rPr>
        <w:fldChar w:fldCharType="separate"/>
      </w:r>
      <w:ins w:id="679" w:author="jnakamura" w:date="2014-06-27T11:10:00Z">
        <w:r>
          <w:rPr>
            <w:noProof/>
            <w:webHidden/>
          </w:rPr>
          <w:t>5-70</w:t>
        </w:r>
        <w:r>
          <w:rPr>
            <w:noProof/>
            <w:webHidden/>
          </w:rPr>
          <w:fldChar w:fldCharType="end"/>
        </w:r>
        <w:r w:rsidRPr="00120349">
          <w:rPr>
            <w:rStyle w:val="Hyperlink"/>
            <w:noProof/>
          </w:rPr>
          <w:fldChar w:fldCharType="end"/>
        </w:r>
      </w:ins>
    </w:p>
    <w:p w:rsidR="000A6337" w:rsidRDefault="000A6337">
      <w:pPr>
        <w:pStyle w:val="TOC4"/>
        <w:tabs>
          <w:tab w:val="left" w:pos="1680"/>
        </w:tabs>
        <w:rPr>
          <w:ins w:id="680" w:author="jnakamura" w:date="2014-06-27T11:10:00Z"/>
          <w:rFonts w:asciiTheme="minorHAnsi" w:eastAsiaTheme="minorEastAsia" w:hAnsiTheme="minorHAnsi" w:cstheme="minorBidi"/>
          <w:noProof/>
          <w:sz w:val="22"/>
          <w:szCs w:val="22"/>
        </w:rPr>
      </w:pPr>
      <w:ins w:id="68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0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4.1</w:t>
        </w:r>
        <w:r>
          <w:rPr>
            <w:rFonts w:asciiTheme="minorHAnsi" w:eastAsiaTheme="minorEastAsia" w:hAnsiTheme="minorHAnsi" w:cstheme="minorBidi"/>
            <w:noProof/>
            <w:sz w:val="22"/>
            <w:szCs w:val="22"/>
          </w:rPr>
          <w:tab/>
        </w:r>
        <w:r w:rsidRPr="00120349">
          <w:rPr>
            <w:rStyle w:val="Hyperlink"/>
            <w:noProof/>
          </w:rPr>
          <w:t>Subscription Version, General</w:t>
        </w:r>
        <w:r>
          <w:rPr>
            <w:noProof/>
            <w:webHidden/>
          </w:rPr>
          <w:tab/>
        </w:r>
        <w:r>
          <w:rPr>
            <w:noProof/>
            <w:webHidden/>
          </w:rPr>
          <w:fldChar w:fldCharType="begin"/>
        </w:r>
        <w:r>
          <w:rPr>
            <w:noProof/>
            <w:webHidden/>
          </w:rPr>
          <w:instrText xml:space="preserve"> PAGEREF _Toc391631003 \h </w:instrText>
        </w:r>
        <w:r>
          <w:rPr>
            <w:noProof/>
            <w:webHidden/>
          </w:rPr>
        </w:r>
      </w:ins>
      <w:r>
        <w:rPr>
          <w:noProof/>
          <w:webHidden/>
        </w:rPr>
        <w:fldChar w:fldCharType="separate"/>
      </w:r>
      <w:ins w:id="682" w:author="jnakamura" w:date="2014-06-27T11:10:00Z">
        <w:r>
          <w:rPr>
            <w:noProof/>
            <w:webHidden/>
          </w:rPr>
          <w:t>5-70</w:t>
        </w:r>
        <w:r>
          <w:rPr>
            <w:noProof/>
            <w:webHidden/>
          </w:rPr>
          <w:fldChar w:fldCharType="end"/>
        </w:r>
        <w:r w:rsidRPr="00120349">
          <w:rPr>
            <w:rStyle w:val="Hyperlink"/>
            <w:noProof/>
          </w:rPr>
          <w:fldChar w:fldCharType="end"/>
        </w:r>
      </w:ins>
    </w:p>
    <w:p w:rsidR="000A6337" w:rsidRDefault="000A6337">
      <w:pPr>
        <w:pStyle w:val="TOC4"/>
        <w:tabs>
          <w:tab w:val="left" w:pos="1680"/>
        </w:tabs>
        <w:rPr>
          <w:ins w:id="683" w:author="jnakamura" w:date="2014-06-27T11:10:00Z"/>
          <w:rFonts w:asciiTheme="minorHAnsi" w:eastAsiaTheme="minorEastAsia" w:hAnsiTheme="minorHAnsi" w:cstheme="minorBidi"/>
          <w:noProof/>
          <w:sz w:val="22"/>
          <w:szCs w:val="22"/>
        </w:rPr>
      </w:pPr>
      <w:ins w:id="68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0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4.2</w:t>
        </w:r>
        <w:r>
          <w:rPr>
            <w:rFonts w:asciiTheme="minorHAnsi" w:eastAsiaTheme="minorEastAsia" w:hAnsiTheme="minorHAnsi" w:cstheme="minorBidi"/>
            <w:noProof/>
            <w:sz w:val="22"/>
            <w:szCs w:val="22"/>
          </w:rPr>
          <w:tab/>
        </w:r>
        <w:r w:rsidRPr="00120349">
          <w:rPr>
            <w:rStyle w:val="Hyperlink"/>
            <w:noProof/>
          </w:rPr>
          <w:t>Subscription Version, Addition for Number Pooling</w:t>
        </w:r>
        <w:r>
          <w:rPr>
            <w:noProof/>
            <w:webHidden/>
          </w:rPr>
          <w:tab/>
        </w:r>
        <w:r>
          <w:rPr>
            <w:noProof/>
            <w:webHidden/>
          </w:rPr>
          <w:fldChar w:fldCharType="begin"/>
        </w:r>
        <w:r>
          <w:rPr>
            <w:noProof/>
            <w:webHidden/>
          </w:rPr>
          <w:instrText xml:space="preserve"> PAGEREF _Toc391631004 \h </w:instrText>
        </w:r>
        <w:r>
          <w:rPr>
            <w:noProof/>
            <w:webHidden/>
          </w:rPr>
        </w:r>
      </w:ins>
      <w:r>
        <w:rPr>
          <w:noProof/>
          <w:webHidden/>
        </w:rPr>
        <w:fldChar w:fldCharType="separate"/>
      </w:r>
      <w:ins w:id="685" w:author="jnakamura" w:date="2014-06-27T11:10:00Z">
        <w:r>
          <w:rPr>
            <w:noProof/>
            <w:webHidden/>
          </w:rPr>
          <w:t>5-71</w:t>
        </w:r>
        <w:r>
          <w:rPr>
            <w:noProof/>
            <w:webHidden/>
          </w:rPr>
          <w:fldChar w:fldCharType="end"/>
        </w:r>
        <w:r w:rsidRPr="00120349">
          <w:rPr>
            <w:rStyle w:val="Hyperlink"/>
            <w:noProof/>
          </w:rPr>
          <w:fldChar w:fldCharType="end"/>
        </w:r>
      </w:ins>
    </w:p>
    <w:p w:rsidR="000A6337" w:rsidRDefault="000A6337">
      <w:pPr>
        <w:pStyle w:val="TOC4"/>
        <w:tabs>
          <w:tab w:val="left" w:pos="1680"/>
        </w:tabs>
        <w:rPr>
          <w:ins w:id="686" w:author="jnakamura" w:date="2014-06-27T11:10:00Z"/>
          <w:rFonts w:asciiTheme="minorHAnsi" w:eastAsiaTheme="minorEastAsia" w:hAnsiTheme="minorHAnsi" w:cstheme="minorBidi"/>
          <w:noProof/>
          <w:sz w:val="22"/>
          <w:szCs w:val="22"/>
        </w:rPr>
      </w:pPr>
      <w:ins w:id="68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0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4.3</w:t>
        </w:r>
        <w:r>
          <w:rPr>
            <w:rFonts w:asciiTheme="minorHAnsi" w:eastAsiaTheme="minorEastAsia" w:hAnsiTheme="minorHAnsi" w:cstheme="minorBidi"/>
            <w:noProof/>
            <w:sz w:val="22"/>
            <w:szCs w:val="22"/>
          </w:rPr>
          <w:tab/>
        </w:r>
        <w:r w:rsidRPr="00120349">
          <w:rPr>
            <w:rStyle w:val="Hyperlink"/>
            <w:noProof/>
          </w:rPr>
          <w:t>Subscription Version, Block Create Validation of Subscription Versions</w:t>
        </w:r>
        <w:r>
          <w:rPr>
            <w:noProof/>
            <w:webHidden/>
          </w:rPr>
          <w:tab/>
        </w:r>
        <w:r>
          <w:rPr>
            <w:noProof/>
            <w:webHidden/>
          </w:rPr>
          <w:fldChar w:fldCharType="begin"/>
        </w:r>
        <w:r>
          <w:rPr>
            <w:noProof/>
            <w:webHidden/>
          </w:rPr>
          <w:instrText xml:space="preserve"> PAGEREF _Toc391631005 \h </w:instrText>
        </w:r>
        <w:r>
          <w:rPr>
            <w:noProof/>
            <w:webHidden/>
          </w:rPr>
        </w:r>
      </w:ins>
      <w:r>
        <w:rPr>
          <w:noProof/>
          <w:webHidden/>
        </w:rPr>
        <w:fldChar w:fldCharType="separate"/>
      </w:r>
      <w:ins w:id="688" w:author="jnakamura" w:date="2014-06-27T11:10:00Z">
        <w:r>
          <w:rPr>
            <w:noProof/>
            <w:webHidden/>
          </w:rPr>
          <w:t>5-73</w:t>
        </w:r>
        <w:r>
          <w:rPr>
            <w:noProof/>
            <w:webHidden/>
          </w:rPr>
          <w:fldChar w:fldCharType="end"/>
        </w:r>
        <w:r w:rsidRPr="00120349">
          <w:rPr>
            <w:rStyle w:val="Hyperlink"/>
            <w:noProof/>
          </w:rPr>
          <w:fldChar w:fldCharType="end"/>
        </w:r>
      </w:ins>
    </w:p>
    <w:p w:rsidR="000A6337" w:rsidRDefault="000A6337">
      <w:pPr>
        <w:pStyle w:val="TOC4"/>
        <w:tabs>
          <w:tab w:val="left" w:pos="1680"/>
        </w:tabs>
        <w:rPr>
          <w:ins w:id="689" w:author="jnakamura" w:date="2014-06-27T11:10:00Z"/>
          <w:rFonts w:asciiTheme="minorHAnsi" w:eastAsiaTheme="minorEastAsia" w:hAnsiTheme="minorHAnsi" w:cstheme="minorBidi"/>
          <w:noProof/>
          <w:sz w:val="22"/>
          <w:szCs w:val="22"/>
        </w:rPr>
      </w:pPr>
      <w:ins w:id="69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0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4.4</w:t>
        </w:r>
        <w:r>
          <w:rPr>
            <w:rFonts w:asciiTheme="minorHAnsi" w:eastAsiaTheme="minorEastAsia" w:hAnsiTheme="minorHAnsi" w:cstheme="minorBidi"/>
            <w:noProof/>
            <w:sz w:val="22"/>
            <w:szCs w:val="22"/>
          </w:rPr>
          <w:tab/>
        </w:r>
        <w:r w:rsidRPr="00120349">
          <w:rPr>
            <w:rStyle w:val="Hyperlink"/>
            <w:noProof/>
          </w:rPr>
          <w:t>Subscription Version, Modification for Number Pooling</w:t>
        </w:r>
        <w:r>
          <w:rPr>
            <w:noProof/>
            <w:webHidden/>
          </w:rPr>
          <w:tab/>
        </w:r>
        <w:r>
          <w:rPr>
            <w:noProof/>
            <w:webHidden/>
          </w:rPr>
          <w:fldChar w:fldCharType="begin"/>
        </w:r>
        <w:r>
          <w:rPr>
            <w:noProof/>
            <w:webHidden/>
          </w:rPr>
          <w:instrText xml:space="preserve"> PAGEREF _Toc391631006 \h </w:instrText>
        </w:r>
        <w:r>
          <w:rPr>
            <w:noProof/>
            <w:webHidden/>
          </w:rPr>
        </w:r>
      </w:ins>
      <w:r>
        <w:rPr>
          <w:noProof/>
          <w:webHidden/>
        </w:rPr>
        <w:fldChar w:fldCharType="separate"/>
      </w:r>
      <w:ins w:id="691" w:author="jnakamura" w:date="2014-06-27T11:10:00Z">
        <w:r>
          <w:rPr>
            <w:noProof/>
            <w:webHidden/>
          </w:rPr>
          <w:t>5-74</w:t>
        </w:r>
        <w:r>
          <w:rPr>
            <w:noProof/>
            <w:webHidden/>
          </w:rPr>
          <w:fldChar w:fldCharType="end"/>
        </w:r>
        <w:r w:rsidRPr="00120349">
          <w:rPr>
            <w:rStyle w:val="Hyperlink"/>
            <w:noProof/>
          </w:rPr>
          <w:fldChar w:fldCharType="end"/>
        </w:r>
      </w:ins>
    </w:p>
    <w:p w:rsidR="000A6337" w:rsidRDefault="000A6337">
      <w:pPr>
        <w:pStyle w:val="TOC4"/>
        <w:tabs>
          <w:tab w:val="left" w:pos="1680"/>
        </w:tabs>
        <w:rPr>
          <w:ins w:id="692" w:author="jnakamura" w:date="2014-06-27T11:10:00Z"/>
          <w:rFonts w:asciiTheme="minorHAnsi" w:eastAsiaTheme="minorEastAsia" w:hAnsiTheme="minorHAnsi" w:cstheme="minorBidi"/>
          <w:noProof/>
          <w:sz w:val="22"/>
          <w:szCs w:val="22"/>
        </w:rPr>
      </w:pPr>
      <w:ins w:id="69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0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4.5</w:t>
        </w:r>
        <w:r>
          <w:rPr>
            <w:rFonts w:asciiTheme="minorHAnsi" w:eastAsiaTheme="minorEastAsia" w:hAnsiTheme="minorHAnsi" w:cstheme="minorBidi"/>
            <w:noProof/>
            <w:sz w:val="22"/>
            <w:szCs w:val="22"/>
          </w:rPr>
          <w:tab/>
        </w:r>
        <w:r w:rsidRPr="00120349">
          <w:rPr>
            <w:rStyle w:val="Hyperlink"/>
            <w:noProof/>
          </w:rPr>
          <w:t>Subscription Version, Deletion for Number Pooling</w:t>
        </w:r>
        <w:r>
          <w:rPr>
            <w:noProof/>
            <w:webHidden/>
          </w:rPr>
          <w:tab/>
        </w:r>
        <w:r>
          <w:rPr>
            <w:noProof/>
            <w:webHidden/>
          </w:rPr>
          <w:fldChar w:fldCharType="begin"/>
        </w:r>
        <w:r>
          <w:rPr>
            <w:noProof/>
            <w:webHidden/>
          </w:rPr>
          <w:instrText xml:space="preserve"> PAGEREF _Toc391631007 \h </w:instrText>
        </w:r>
        <w:r>
          <w:rPr>
            <w:noProof/>
            <w:webHidden/>
          </w:rPr>
        </w:r>
      </w:ins>
      <w:r>
        <w:rPr>
          <w:noProof/>
          <w:webHidden/>
        </w:rPr>
        <w:fldChar w:fldCharType="separate"/>
      </w:r>
      <w:ins w:id="694" w:author="jnakamura" w:date="2014-06-27T11:10:00Z">
        <w:r>
          <w:rPr>
            <w:noProof/>
            <w:webHidden/>
          </w:rPr>
          <w:t>5-75</w:t>
        </w:r>
        <w:r>
          <w:rPr>
            <w:noProof/>
            <w:webHidden/>
          </w:rPr>
          <w:fldChar w:fldCharType="end"/>
        </w:r>
        <w:r w:rsidRPr="00120349">
          <w:rPr>
            <w:rStyle w:val="Hyperlink"/>
            <w:noProof/>
          </w:rPr>
          <w:fldChar w:fldCharType="end"/>
        </w:r>
      </w:ins>
    </w:p>
    <w:p w:rsidR="000A6337" w:rsidRDefault="000A6337">
      <w:pPr>
        <w:pStyle w:val="TOC4"/>
        <w:tabs>
          <w:tab w:val="left" w:pos="1680"/>
        </w:tabs>
        <w:rPr>
          <w:ins w:id="695" w:author="jnakamura" w:date="2014-06-27T11:10:00Z"/>
          <w:rFonts w:asciiTheme="minorHAnsi" w:eastAsiaTheme="minorEastAsia" w:hAnsiTheme="minorHAnsi" w:cstheme="minorBidi"/>
          <w:noProof/>
          <w:sz w:val="22"/>
          <w:szCs w:val="22"/>
        </w:rPr>
      </w:pPr>
      <w:ins w:id="69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0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5.1.4.6</w:t>
        </w:r>
        <w:r>
          <w:rPr>
            <w:rFonts w:asciiTheme="minorHAnsi" w:eastAsiaTheme="minorEastAsia" w:hAnsiTheme="minorHAnsi" w:cstheme="minorBidi"/>
            <w:noProof/>
            <w:sz w:val="22"/>
            <w:szCs w:val="22"/>
          </w:rPr>
          <w:tab/>
        </w:r>
        <w:r w:rsidRPr="00120349">
          <w:rPr>
            <w:rStyle w:val="Hyperlink"/>
            <w:noProof/>
          </w:rPr>
          <w:t>Subscription Version, Block Delete Validation of Subscription Versions</w:t>
        </w:r>
        <w:r>
          <w:rPr>
            <w:noProof/>
            <w:webHidden/>
          </w:rPr>
          <w:tab/>
        </w:r>
        <w:r>
          <w:rPr>
            <w:noProof/>
            <w:webHidden/>
          </w:rPr>
          <w:fldChar w:fldCharType="begin"/>
        </w:r>
        <w:r>
          <w:rPr>
            <w:noProof/>
            <w:webHidden/>
          </w:rPr>
          <w:instrText xml:space="preserve"> PAGEREF _Toc391631008 \h </w:instrText>
        </w:r>
        <w:r>
          <w:rPr>
            <w:noProof/>
            <w:webHidden/>
          </w:rPr>
        </w:r>
      </w:ins>
      <w:r>
        <w:rPr>
          <w:noProof/>
          <w:webHidden/>
        </w:rPr>
        <w:fldChar w:fldCharType="separate"/>
      </w:r>
      <w:ins w:id="697" w:author="jnakamura" w:date="2014-06-27T11:10:00Z">
        <w:r>
          <w:rPr>
            <w:noProof/>
            <w:webHidden/>
          </w:rPr>
          <w:t>5-75</w:t>
        </w:r>
        <w:r>
          <w:rPr>
            <w:noProof/>
            <w:webHidden/>
          </w:rPr>
          <w:fldChar w:fldCharType="end"/>
        </w:r>
        <w:r w:rsidRPr="00120349">
          <w:rPr>
            <w:rStyle w:val="Hyperlink"/>
            <w:noProof/>
          </w:rPr>
          <w:fldChar w:fldCharType="end"/>
        </w:r>
      </w:ins>
    </w:p>
    <w:p w:rsidR="000A6337" w:rsidRDefault="000A6337">
      <w:pPr>
        <w:pStyle w:val="TOC1"/>
        <w:tabs>
          <w:tab w:val="left" w:pos="475"/>
        </w:tabs>
        <w:rPr>
          <w:ins w:id="698" w:author="jnakamura" w:date="2014-06-27T11:10:00Z"/>
          <w:rFonts w:asciiTheme="minorHAnsi" w:eastAsiaTheme="minorEastAsia" w:hAnsiTheme="minorHAnsi" w:cstheme="minorBidi"/>
          <w:b w:val="0"/>
          <w:caps w:val="0"/>
          <w:noProof/>
          <w:sz w:val="22"/>
          <w:szCs w:val="22"/>
          <w:u w:val="none"/>
        </w:rPr>
      </w:pPr>
      <w:ins w:id="69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0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w:t>
        </w:r>
        <w:r>
          <w:rPr>
            <w:rFonts w:asciiTheme="minorHAnsi" w:eastAsiaTheme="minorEastAsia" w:hAnsiTheme="minorHAnsi" w:cstheme="minorBidi"/>
            <w:b w:val="0"/>
            <w:caps w:val="0"/>
            <w:noProof/>
            <w:sz w:val="22"/>
            <w:szCs w:val="22"/>
            <w:u w:val="none"/>
          </w:rPr>
          <w:tab/>
        </w:r>
        <w:r w:rsidRPr="00120349">
          <w:rPr>
            <w:rStyle w:val="Hyperlink"/>
            <w:noProof/>
          </w:rPr>
          <w:t>NPAC SMS Interfaces</w:t>
        </w:r>
        <w:r>
          <w:rPr>
            <w:noProof/>
            <w:webHidden/>
          </w:rPr>
          <w:tab/>
        </w:r>
        <w:r>
          <w:rPr>
            <w:noProof/>
            <w:webHidden/>
          </w:rPr>
          <w:fldChar w:fldCharType="begin"/>
        </w:r>
        <w:r>
          <w:rPr>
            <w:noProof/>
            <w:webHidden/>
          </w:rPr>
          <w:instrText xml:space="preserve"> PAGEREF _Toc391631009 \h </w:instrText>
        </w:r>
        <w:r>
          <w:rPr>
            <w:noProof/>
            <w:webHidden/>
          </w:rPr>
        </w:r>
      </w:ins>
      <w:r>
        <w:rPr>
          <w:noProof/>
          <w:webHidden/>
        </w:rPr>
        <w:fldChar w:fldCharType="separate"/>
      </w:r>
      <w:ins w:id="700" w:author="jnakamura" w:date="2014-06-27T11:10:00Z">
        <w:r>
          <w:rPr>
            <w:noProof/>
            <w:webHidden/>
          </w:rPr>
          <w:t>6-1</w:t>
        </w:r>
        <w:r>
          <w:rPr>
            <w:noProof/>
            <w:webHidden/>
          </w:rPr>
          <w:fldChar w:fldCharType="end"/>
        </w:r>
        <w:r w:rsidRPr="00120349">
          <w:rPr>
            <w:rStyle w:val="Hyperlink"/>
            <w:noProof/>
          </w:rPr>
          <w:fldChar w:fldCharType="end"/>
        </w:r>
      </w:ins>
    </w:p>
    <w:p w:rsidR="000A6337" w:rsidRDefault="000A6337">
      <w:pPr>
        <w:pStyle w:val="TOC2"/>
        <w:tabs>
          <w:tab w:val="left" w:pos="720"/>
        </w:tabs>
        <w:rPr>
          <w:ins w:id="701" w:author="jnakamura" w:date="2014-06-27T11:10:00Z"/>
          <w:rFonts w:asciiTheme="minorHAnsi" w:eastAsiaTheme="minorEastAsia" w:hAnsiTheme="minorHAnsi" w:cstheme="minorBidi"/>
          <w:b w:val="0"/>
          <w:noProof/>
          <w:sz w:val="22"/>
          <w:szCs w:val="22"/>
        </w:rPr>
      </w:pPr>
      <w:ins w:id="70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1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1</w:t>
        </w:r>
        <w:r>
          <w:rPr>
            <w:rFonts w:asciiTheme="minorHAnsi" w:eastAsiaTheme="minorEastAsia" w:hAnsiTheme="minorHAnsi" w:cstheme="minorBidi"/>
            <w:b w:val="0"/>
            <w:noProof/>
            <w:sz w:val="22"/>
            <w:szCs w:val="22"/>
          </w:rPr>
          <w:tab/>
        </w:r>
        <w:r w:rsidRPr="00120349">
          <w:rPr>
            <w:rStyle w:val="Hyperlink"/>
            <w:noProof/>
          </w:rPr>
          <w:t>SOA to NPAC SMS Interface</w:t>
        </w:r>
        <w:r>
          <w:rPr>
            <w:noProof/>
            <w:webHidden/>
          </w:rPr>
          <w:tab/>
        </w:r>
        <w:r>
          <w:rPr>
            <w:noProof/>
            <w:webHidden/>
          </w:rPr>
          <w:fldChar w:fldCharType="begin"/>
        </w:r>
        <w:r>
          <w:rPr>
            <w:noProof/>
            <w:webHidden/>
          </w:rPr>
          <w:instrText xml:space="preserve"> PAGEREF _Toc391631010 \h </w:instrText>
        </w:r>
        <w:r>
          <w:rPr>
            <w:noProof/>
            <w:webHidden/>
          </w:rPr>
        </w:r>
      </w:ins>
      <w:r>
        <w:rPr>
          <w:noProof/>
          <w:webHidden/>
        </w:rPr>
        <w:fldChar w:fldCharType="separate"/>
      </w:r>
      <w:ins w:id="703" w:author="jnakamura" w:date="2014-06-27T11:10:00Z">
        <w:r>
          <w:rPr>
            <w:noProof/>
            <w:webHidden/>
          </w:rPr>
          <w:t>6-1</w:t>
        </w:r>
        <w:r>
          <w:rPr>
            <w:noProof/>
            <w:webHidden/>
          </w:rPr>
          <w:fldChar w:fldCharType="end"/>
        </w:r>
        <w:r w:rsidRPr="00120349">
          <w:rPr>
            <w:rStyle w:val="Hyperlink"/>
            <w:noProof/>
          </w:rPr>
          <w:fldChar w:fldCharType="end"/>
        </w:r>
      </w:ins>
    </w:p>
    <w:p w:rsidR="000A6337" w:rsidRDefault="000A6337">
      <w:pPr>
        <w:pStyle w:val="TOC2"/>
        <w:tabs>
          <w:tab w:val="left" w:pos="720"/>
        </w:tabs>
        <w:rPr>
          <w:ins w:id="704" w:author="jnakamura" w:date="2014-06-27T11:10:00Z"/>
          <w:rFonts w:asciiTheme="minorHAnsi" w:eastAsiaTheme="minorEastAsia" w:hAnsiTheme="minorHAnsi" w:cstheme="minorBidi"/>
          <w:b w:val="0"/>
          <w:noProof/>
          <w:sz w:val="22"/>
          <w:szCs w:val="22"/>
        </w:rPr>
      </w:pPr>
      <w:ins w:id="70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1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2</w:t>
        </w:r>
        <w:r>
          <w:rPr>
            <w:rFonts w:asciiTheme="minorHAnsi" w:eastAsiaTheme="minorEastAsia" w:hAnsiTheme="minorHAnsi" w:cstheme="minorBidi"/>
            <w:b w:val="0"/>
            <w:noProof/>
            <w:sz w:val="22"/>
            <w:szCs w:val="22"/>
          </w:rPr>
          <w:tab/>
        </w:r>
        <w:r w:rsidRPr="00120349">
          <w:rPr>
            <w:rStyle w:val="Hyperlink"/>
            <w:noProof/>
          </w:rPr>
          <w:t>NPAC SMS-to-Local SMS Interface</w:t>
        </w:r>
        <w:r>
          <w:rPr>
            <w:noProof/>
            <w:webHidden/>
          </w:rPr>
          <w:tab/>
        </w:r>
        <w:r>
          <w:rPr>
            <w:noProof/>
            <w:webHidden/>
          </w:rPr>
          <w:fldChar w:fldCharType="begin"/>
        </w:r>
        <w:r>
          <w:rPr>
            <w:noProof/>
            <w:webHidden/>
          </w:rPr>
          <w:instrText xml:space="preserve"> PAGEREF _Toc391631011 \h </w:instrText>
        </w:r>
        <w:r>
          <w:rPr>
            <w:noProof/>
            <w:webHidden/>
          </w:rPr>
        </w:r>
      </w:ins>
      <w:r>
        <w:rPr>
          <w:noProof/>
          <w:webHidden/>
        </w:rPr>
        <w:fldChar w:fldCharType="separate"/>
      </w:r>
      <w:ins w:id="706" w:author="jnakamura" w:date="2014-06-27T11:10:00Z">
        <w:r>
          <w:rPr>
            <w:noProof/>
            <w:webHidden/>
          </w:rPr>
          <w:t>6-1</w:t>
        </w:r>
        <w:r>
          <w:rPr>
            <w:noProof/>
            <w:webHidden/>
          </w:rPr>
          <w:fldChar w:fldCharType="end"/>
        </w:r>
        <w:r w:rsidRPr="00120349">
          <w:rPr>
            <w:rStyle w:val="Hyperlink"/>
            <w:noProof/>
          </w:rPr>
          <w:fldChar w:fldCharType="end"/>
        </w:r>
      </w:ins>
    </w:p>
    <w:p w:rsidR="000A6337" w:rsidRDefault="000A6337">
      <w:pPr>
        <w:pStyle w:val="TOC2"/>
        <w:tabs>
          <w:tab w:val="left" w:pos="720"/>
        </w:tabs>
        <w:rPr>
          <w:ins w:id="707" w:author="jnakamura" w:date="2014-06-27T11:10:00Z"/>
          <w:rFonts w:asciiTheme="minorHAnsi" w:eastAsiaTheme="minorEastAsia" w:hAnsiTheme="minorHAnsi" w:cstheme="minorBidi"/>
          <w:b w:val="0"/>
          <w:noProof/>
          <w:sz w:val="22"/>
          <w:szCs w:val="22"/>
        </w:rPr>
      </w:pPr>
      <w:ins w:id="70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1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3</w:t>
        </w:r>
        <w:r>
          <w:rPr>
            <w:rFonts w:asciiTheme="minorHAnsi" w:eastAsiaTheme="minorEastAsia" w:hAnsiTheme="minorHAnsi" w:cstheme="minorBidi"/>
            <w:b w:val="0"/>
            <w:noProof/>
            <w:sz w:val="22"/>
            <w:szCs w:val="22"/>
          </w:rPr>
          <w:tab/>
        </w:r>
        <w:r w:rsidRPr="00120349">
          <w:rPr>
            <w:rStyle w:val="Hyperlink"/>
            <w:noProof/>
          </w:rPr>
          <w:t>Interface Transactions</w:t>
        </w:r>
        <w:r>
          <w:rPr>
            <w:noProof/>
            <w:webHidden/>
          </w:rPr>
          <w:tab/>
        </w:r>
        <w:r>
          <w:rPr>
            <w:noProof/>
            <w:webHidden/>
          </w:rPr>
          <w:fldChar w:fldCharType="begin"/>
        </w:r>
        <w:r>
          <w:rPr>
            <w:noProof/>
            <w:webHidden/>
          </w:rPr>
          <w:instrText xml:space="preserve"> PAGEREF _Toc391631012 \h </w:instrText>
        </w:r>
        <w:r>
          <w:rPr>
            <w:noProof/>
            <w:webHidden/>
          </w:rPr>
        </w:r>
      </w:ins>
      <w:r>
        <w:rPr>
          <w:noProof/>
          <w:webHidden/>
        </w:rPr>
        <w:fldChar w:fldCharType="separate"/>
      </w:r>
      <w:ins w:id="709" w:author="jnakamura" w:date="2014-06-27T11:10:00Z">
        <w:r>
          <w:rPr>
            <w:noProof/>
            <w:webHidden/>
          </w:rPr>
          <w:t>6-1</w:t>
        </w:r>
        <w:r>
          <w:rPr>
            <w:noProof/>
            <w:webHidden/>
          </w:rPr>
          <w:fldChar w:fldCharType="end"/>
        </w:r>
        <w:r w:rsidRPr="00120349">
          <w:rPr>
            <w:rStyle w:val="Hyperlink"/>
            <w:noProof/>
          </w:rPr>
          <w:fldChar w:fldCharType="end"/>
        </w:r>
      </w:ins>
    </w:p>
    <w:p w:rsidR="000A6337" w:rsidRDefault="000A6337">
      <w:pPr>
        <w:pStyle w:val="TOC2"/>
        <w:tabs>
          <w:tab w:val="left" w:pos="720"/>
        </w:tabs>
        <w:rPr>
          <w:ins w:id="710" w:author="jnakamura" w:date="2014-06-27T11:10:00Z"/>
          <w:rFonts w:asciiTheme="minorHAnsi" w:eastAsiaTheme="minorEastAsia" w:hAnsiTheme="minorHAnsi" w:cstheme="minorBidi"/>
          <w:b w:val="0"/>
          <w:noProof/>
          <w:sz w:val="22"/>
          <w:szCs w:val="22"/>
        </w:rPr>
      </w:pPr>
      <w:ins w:id="71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1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4</w:t>
        </w:r>
        <w:r>
          <w:rPr>
            <w:rFonts w:asciiTheme="minorHAnsi" w:eastAsiaTheme="minorEastAsia" w:hAnsiTheme="minorHAnsi" w:cstheme="minorBidi"/>
            <w:b w:val="0"/>
            <w:noProof/>
            <w:sz w:val="22"/>
            <w:szCs w:val="22"/>
          </w:rPr>
          <w:tab/>
        </w:r>
        <w:r w:rsidRPr="00120349">
          <w:rPr>
            <w:rStyle w:val="Hyperlink"/>
            <w:noProof/>
          </w:rPr>
          <w:t>Interface and Protocol Requirements</w:t>
        </w:r>
        <w:r>
          <w:rPr>
            <w:noProof/>
            <w:webHidden/>
          </w:rPr>
          <w:tab/>
        </w:r>
        <w:r>
          <w:rPr>
            <w:noProof/>
            <w:webHidden/>
          </w:rPr>
          <w:fldChar w:fldCharType="begin"/>
        </w:r>
        <w:r>
          <w:rPr>
            <w:noProof/>
            <w:webHidden/>
          </w:rPr>
          <w:instrText xml:space="preserve"> PAGEREF _Toc391631013 \h </w:instrText>
        </w:r>
        <w:r>
          <w:rPr>
            <w:noProof/>
            <w:webHidden/>
          </w:rPr>
        </w:r>
      </w:ins>
      <w:r>
        <w:rPr>
          <w:noProof/>
          <w:webHidden/>
        </w:rPr>
        <w:fldChar w:fldCharType="separate"/>
      </w:r>
      <w:ins w:id="712" w:author="jnakamura" w:date="2014-06-27T11:10:00Z">
        <w:r>
          <w:rPr>
            <w:noProof/>
            <w:webHidden/>
          </w:rPr>
          <w:t>6-1</w:t>
        </w:r>
        <w:r>
          <w:rPr>
            <w:noProof/>
            <w:webHidden/>
          </w:rPr>
          <w:fldChar w:fldCharType="end"/>
        </w:r>
        <w:r w:rsidRPr="00120349">
          <w:rPr>
            <w:rStyle w:val="Hyperlink"/>
            <w:noProof/>
          </w:rPr>
          <w:fldChar w:fldCharType="end"/>
        </w:r>
      </w:ins>
    </w:p>
    <w:p w:rsidR="000A6337" w:rsidRDefault="000A6337">
      <w:pPr>
        <w:pStyle w:val="TOC3"/>
        <w:tabs>
          <w:tab w:val="left" w:pos="1200"/>
        </w:tabs>
        <w:rPr>
          <w:ins w:id="713" w:author="jnakamura" w:date="2014-06-27T11:10:00Z"/>
          <w:rFonts w:asciiTheme="minorHAnsi" w:eastAsiaTheme="minorEastAsia" w:hAnsiTheme="minorHAnsi" w:cstheme="minorBidi"/>
          <w:noProof/>
          <w:sz w:val="22"/>
          <w:szCs w:val="22"/>
        </w:rPr>
      </w:pPr>
      <w:ins w:id="71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1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4.1</w:t>
        </w:r>
        <w:r>
          <w:rPr>
            <w:rFonts w:asciiTheme="minorHAnsi" w:eastAsiaTheme="minorEastAsia" w:hAnsiTheme="minorHAnsi" w:cstheme="minorBidi"/>
            <w:noProof/>
            <w:sz w:val="22"/>
            <w:szCs w:val="22"/>
          </w:rPr>
          <w:tab/>
        </w:r>
        <w:r w:rsidRPr="00120349">
          <w:rPr>
            <w:rStyle w:val="Hyperlink"/>
            <w:noProof/>
          </w:rPr>
          <w:t>Protocol Requirements</w:t>
        </w:r>
        <w:r>
          <w:rPr>
            <w:noProof/>
            <w:webHidden/>
          </w:rPr>
          <w:tab/>
        </w:r>
        <w:r>
          <w:rPr>
            <w:noProof/>
            <w:webHidden/>
          </w:rPr>
          <w:fldChar w:fldCharType="begin"/>
        </w:r>
        <w:r>
          <w:rPr>
            <w:noProof/>
            <w:webHidden/>
          </w:rPr>
          <w:instrText xml:space="preserve"> PAGEREF _Toc391631014 \h </w:instrText>
        </w:r>
        <w:r>
          <w:rPr>
            <w:noProof/>
            <w:webHidden/>
          </w:rPr>
        </w:r>
      </w:ins>
      <w:r>
        <w:rPr>
          <w:noProof/>
          <w:webHidden/>
        </w:rPr>
        <w:fldChar w:fldCharType="separate"/>
      </w:r>
      <w:ins w:id="715" w:author="jnakamura" w:date="2014-06-27T11:10:00Z">
        <w:r>
          <w:rPr>
            <w:noProof/>
            <w:webHidden/>
          </w:rPr>
          <w:t>6-2</w:t>
        </w:r>
        <w:r>
          <w:rPr>
            <w:noProof/>
            <w:webHidden/>
          </w:rPr>
          <w:fldChar w:fldCharType="end"/>
        </w:r>
        <w:r w:rsidRPr="00120349">
          <w:rPr>
            <w:rStyle w:val="Hyperlink"/>
            <w:noProof/>
          </w:rPr>
          <w:fldChar w:fldCharType="end"/>
        </w:r>
      </w:ins>
    </w:p>
    <w:p w:rsidR="000A6337" w:rsidRDefault="000A6337">
      <w:pPr>
        <w:pStyle w:val="TOC3"/>
        <w:tabs>
          <w:tab w:val="left" w:pos="1200"/>
        </w:tabs>
        <w:rPr>
          <w:ins w:id="716" w:author="jnakamura" w:date="2014-06-27T11:10:00Z"/>
          <w:rFonts w:asciiTheme="minorHAnsi" w:eastAsiaTheme="minorEastAsia" w:hAnsiTheme="minorHAnsi" w:cstheme="minorBidi"/>
          <w:noProof/>
          <w:sz w:val="22"/>
          <w:szCs w:val="22"/>
        </w:rPr>
      </w:pPr>
      <w:ins w:id="71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1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4.2</w:t>
        </w:r>
        <w:r>
          <w:rPr>
            <w:rFonts w:asciiTheme="minorHAnsi" w:eastAsiaTheme="minorEastAsia" w:hAnsiTheme="minorHAnsi" w:cstheme="minorBidi"/>
            <w:noProof/>
            <w:sz w:val="22"/>
            <w:szCs w:val="22"/>
          </w:rPr>
          <w:tab/>
        </w:r>
        <w:r w:rsidRPr="00120349">
          <w:rPr>
            <w:rStyle w:val="Hyperlink"/>
            <w:noProof/>
          </w:rPr>
          <w:t>Interface Performance Requirements</w:t>
        </w:r>
        <w:r>
          <w:rPr>
            <w:noProof/>
            <w:webHidden/>
          </w:rPr>
          <w:tab/>
        </w:r>
        <w:r>
          <w:rPr>
            <w:noProof/>
            <w:webHidden/>
          </w:rPr>
          <w:fldChar w:fldCharType="begin"/>
        </w:r>
        <w:r>
          <w:rPr>
            <w:noProof/>
            <w:webHidden/>
          </w:rPr>
          <w:instrText xml:space="preserve"> PAGEREF _Toc391631015 \h </w:instrText>
        </w:r>
        <w:r>
          <w:rPr>
            <w:noProof/>
            <w:webHidden/>
          </w:rPr>
        </w:r>
      </w:ins>
      <w:r>
        <w:rPr>
          <w:noProof/>
          <w:webHidden/>
        </w:rPr>
        <w:fldChar w:fldCharType="separate"/>
      </w:r>
      <w:ins w:id="718" w:author="jnakamura" w:date="2014-06-27T11:10:00Z">
        <w:r>
          <w:rPr>
            <w:noProof/>
            <w:webHidden/>
          </w:rPr>
          <w:t>6-2</w:t>
        </w:r>
        <w:r>
          <w:rPr>
            <w:noProof/>
            <w:webHidden/>
          </w:rPr>
          <w:fldChar w:fldCharType="end"/>
        </w:r>
        <w:r w:rsidRPr="00120349">
          <w:rPr>
            <w:rStyle w:val="Hyperlink"/>
            <w:noProof/>
          </w:rPr>
          <w:fldChar w:fldCharType="end"/>
        </w:r>
      </w:ins>
    </w:p>
    <w:p w:rsidR="000A6337" w:rsidRDefault="000A6337">
      <w:pPr>
        <w:pStyle w:val="TOC3"/>
        <w:tabs>
          <w:tab w:val="left" w:pos="1200"/>
        </w:tabs>
        <w:rPr>
          <w:ins w:id="719" w:author="jnakamura" w:date="2014-06-27T11:10:00Z"/>
          <w:rFonts w:asciiTheme="minorHAnsi" w:eastAsiaTheme="minorEastAsia" w:hAnsiTheme="minorHAnsi" w:cstheme="minorBidi"/>
          <w:noProof/>
          <w:sz w:val="22"/>
          <w:szCs w:val="22"/>
        </w:rPr>
      </w:pPr>
      <w:ins w:id="72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1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4.3</w:t>
        </w:r>
        <w:r>
          <w:rPr>
            <w:rFonts w:asciiTheme="minorHAnsi" w:eastAsiaTheme="minorEastAsia" w:hAnsiTheme="minorHAnsi" w:cstheme="minorBidi"/>
            <w:noProof/>
            <w:sz w:val="22"/>
            <w:szCs w:val="22"/>
          </w:rPr>
          <w:tab/>
        </w:r>
        <w:r w:rsidRPr="00120349">
          <w:rPr>
            <w:rStyle w:val="Hyperlink"/>
            <w:noProof/>
          </w:rPr>
          <w:t>Interface Specification Requirements</w:t>
        </w:r>
        <w:r>
          <w:rPr>
            <w:noProof/>
            <w:webHidden/>
          </w:rPr>
          <w:tab/>
        </w:r>
        <w:r>
          <w:rPr>
            <w:noProof/>
            <w:webHidden/>
          </w:rPr>
          <w:fldChar w:fldCharType="begin"/>
        </w:r>
        <w:r>
          <w:rPr>
            <w:noProof/>
            <w:webHidden/>
          </w:rPr>
          <w:instrText xml:space="preserve"> PAGEREF _Toc391631016 \h </w:instrText>
        </w:r>
        <w:r>
          <w:rPr>
            <w:noProof/>
            <w:webHidden/>
          </w:rPr>
        </w:r>
      </w:ins>
      <w:r>
        <w:rPr>
          <w:noProof/>
          <w:webHidden/>
        </w:rPr>
        <w:fldChar w:fldCharType="separate"/>
      </w:r>
      <w:ins w:id="721" w:author="jnakamura" w:date="2014-06-27T11:10:00Z">
        <w:r>
          <w:rPr>
            <w:noProof/>
            <w:webHidden/>
          </w:rPr>
          <w:t>6-3</w:t>
        </w:r>
        <w:r>
          <w:rPr>
            <w:noProof/>
            <w:webHidden/>
          </w:rPr>
          <w:fldChar w:fldCharType="end"/>
        </w:r>
        <w:r w:rsidRPr="00120349">
          <w:rPr>
            <w:rStyle w:val="Hyperlink"/>
            <w:noProof/>
          </w:rPr>
          <w:fldChar w:fldCharType="end"/>
        </w:r>
      </w:ins>
    </w:p>
    <w:p w:rsidR="000A6337" w:rsidRDefault="000A6337">
      <w:pPr>
        <w:pStyle w:val="TOC3"/>
        <w:tabs>
          <w:tab w:val="left" w:pos="1200"/>
        </w:tabs>
        <w:rPr>
          <w:ins w:id="722" w:author="jnakamura" w:date="2014-06-27T11:10:00Z"/>
          <w:rFonts w:asciiTheme="minorHAnsi" w:eastAsiaTheme="minorEastAsia" w:hAnsiTheme="minorHAnsi" w:cstheme="minorBidi"/>
          <w:noProof/>
          <w:sz w:val="22"/>
          <w:szCs w:val="22"/>
        </w:rPr>
      </w:pPr>
      <w:ins w:id="72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1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4.4</w:t>
        </w:r>
        <w:r>
          <w:rPr>
            <w:rFonts w:asciiTheme="minorHAnsi" w:eastAsiaTheme="minorEastAsia" w:hAnsiTheme="minorHAnsi" w:cstheme="minorBidi"/>
            <w:noProof/>
            <w:sz w:val="22"/>
            <w:szCs w:val="22"/>
          </w:rPr>
          <w:tab/>
        </w:r>
        <w:r w:rsidRPr="00120349">
          <w:rPr>
            <w:rStyle w:val="Hyperlink"/>
            <w:noProof/>
          </w:rPr>
          <w:t>Request Restraints</w:t>
        </w:r>
        <w:r>
          <w:rPr>
            <w:noProof/>
            <w:webHidden/>
          </w:rPr>
          <w:tab/>
        </w:r>
        <w:r>
          <w:rPr>
            <w:noProof/>
            <w:webHidden/>
          </w:rPr>
          <w:fldChar w:fldCharType="begin"/>
        </w:r>
        <w:r>
          <w:rPr>
            <w:noProof/>
            <w:webHidden/>
          </w:rPr>
          <w:instrText xml:space="preserve"> PAGEREF _Toc391631017 \h </w:instrText>
        </w:r>
        <w:r>
          <w:rPr>
            <w:noProof/>
            <w:webHidden/>
          </w:rPr>
        </w:r>
      </w:ins>
      <w:r>
        <w:rPr>
          <w:noProof/>
          <w:webHidden/>
        </w:rPr>
        <w:fldChar w:fldCharType="separate"/>
      </w:r>
      <w:ins w:id="724" w:author="jnakamura" w:date="2014-06-27T11:10:00Z">
        <w:r>
          <w:rPr>
            <w:noProof/>
            <w:webHidden/>
          </w:rPr>
          <w:t>6-4</w:t>
        </w:r>
        <w:r>
          <w:rPr>
            <w:noProof/>
            <w:webHidden/>
          </w:rPr>
          <w:fldChar w:fldCharType="end"/>
        </w:r>
        <w:r w:rsidRPr="00120349">
          <w:rPr>
            <w:rStyle w:val="Hyperlink"/>
            <w:noProof/>
          </w:rPr>
          <w:fldChar w:fldCharType="end"/>
        </w:r>
      </w:ins>
    </w:p>
    <w:p w:rsidR="000A6337" w:rsidRDefault="000A6337">
      <w:pPr>
        <w:pStyle w:val="TOC3"/>
        <w:tabs>
          <w:tab w:val="left" w:pos="1200"/>
        </w:tabs>
        <w:rPr>
          <w:ins w:id="725" w:author="jnakamura" w:date="2014-06-27T11:10:00Z"/>
          <w:rFonts w:asciiTheme="minorHAnsi" w:eastAsiaTheme="minorEastAsia" w:hAnsiTheme="minorHAnsi" w:cstheme="minorBidi"/>
          <w:noProof/>
          <w:sz w:val="22"/>
          <w:szCs w:val="22"/>
        </w:rPr>
      </w:pPr>
      <w:ins w:id="72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1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4.5</w:t>
        </w:r>
        <w:r>
          <w:rPr>
            <w:rFonts w:asciiTheme="minorHAnsi" w:eastAsiaTheme="minorEastAsia" w:hAnsiTheme="minorHAnsi" w:cstheme="minorBidi"/>
            <w:noProof/>
            <w:sz w:val="22"/>
            <w:szCs w:val="22"/>
          </w:rPr>
          <w:tab/>
        </w:r>
        <w:r w:rsidRPr="00120349">
          <w:rPr>
            <w:rStyle w:val="Hyperlink"/>
            <w:noProof/>
          </w:rPr>
          <w:t>Application Level Errors</w:t>
        </w:r>
        <w:r>
          <w:rPr>
            <w:noProof/>
            <w:webHidden/>
          </w:rPr>
          <w:tab/>
        </w:r>
        <w:r>
          <w:rPr>
            <w:noProof/>
            <w:webHidden/>
          </w:rPr>
          <w:fldChar w:fldCharType="begin"/>
        </w:r>
        <w:r>
          <w:rPr>
            <w:noProof/>
            <w:webHidden/>
          </w:rPr>
          <w:instrText xml:space="preserve"> PAGEREF _Toc391631018 \h </w:instrText>
        </w:r>
        <w:r>
          <w:rPr>
            <w:noProof/>
            <w:webHidden/>
          </w:rPr>
        </w:r>
      </w:ins>
      <w:r>
        <w:rPr>
          <w:noProof/>
          <w:webHidden/>
        </w:rPr>
        <w:fldChar w:fldCharType="separate"/>
      </w:r>
      <w:ins w:id="727" w:author="jnakamura" w:date="2014-06-27T11:10:00Z">
        <w:r>
          <w:rPr>
            <w:noProof/>
            <w:webHidden/>
          </w:rPr>
          <w:t>6-5</w:t>
        </w:r>
        <w:r>
          <w:rPr>
            <w:noProof/>
            <w:webHidden/>
          </w:rPr>
          <w:fldChar w:fldCharType="end"/>
        </w:r>
        <w:r w:rsidRPr="00120349">
          <w:rPr>
            <w:rStyle w:val="Hyperlink"/>
            <w:noProof/>
          </w:rPr>
          <w:fldChar w:fldCharType="end"/>
        </w:r>
      </w:ins>
    </w:p>
    <w:p w:rsidR="000A6337" w:rsidRDefault="000A6337">
      <w:pPr>
        <w:pStyle w:val="TOC2"/>
        <w:tabs>
          <w:tab w:val="left" w:pos="720"/>
        </w:tabs>
        <w:rPr>
          <w:ins w:id="728" w:author="jnakamura" w:date="2014-06-27T11:10:00Z"/>
          <w:rFonts w:asciiTheme="minorHAnsi" w:eastAsiaTheme="minorEastAsia" w:hAnsiTheme="minorHAnsi" w:cstheme="minorBidi"/>
          <w:b w:val="0"/>
          <w:noProof/>
          <w:sz w:val="22"/>
          <w:szCs w:val="22"/>
        </w:rPr>
      </w:pPr>
      <w:ins w:id="72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1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5</w:t>
        </w:r>
        <w:r>
          <w:rPr>
            <w:rFonts w:asciiTheme="minorHAnsi" w:eastAsiaTheme="minorEastAsia" w:hAnsiTheme="minorHAnsi" w:cstheme="minorBidi"/>
            <w:b w:val="0"/>
            <w:noProof/>
            <w:sz w:val="22"/>
            <w:szCs w:val="22"/>
          </w:rPr>
          <w:tab/>
        </w:r>
        <w:r w:rsidRPr="00120349">
          <w:rPr>
            <w:rStyle w:val="Hyperlink"/>
            <w:noProof/>
          </w:rPr>
          <w:t>NPAC SOA Low-tech Interface</w:t>
        </w:r>
        <w:r>
          <w:rPr>
            <w:noProof/>
            <w:webHidden/>
          </w:rPr>
          <w:tab/>
        </w:r>
        <w:r>
          <w:rPr>
            <w:noProof/>
            <w:webHidden/>
          </w:rPr>
          <w:fldChar w:fldCharType="begin"/>
        </w:r>
        <w:r>
          <w:rPr>
            <w:noProof/>
            <w:webHidden/>
          </w:rPr>
          <w:instrText xml:space="preserve"> PAGEREF _Toc391631019 \h </w:instrText>
        </w:r>
        <w:r>
          <w:rPr>
            <w:noProof/>
            <w:webHidden/>
          </w:rPr>
        </w:r>
      </w:ins>
      <w:r>
        <w:rPr>
          <w:noProof/>
          <w:webHidden/>
        </w:rPr>
        <w:fldChar w:fldCharType="separate"/>
      </w:r>
      <w:ins w:id="730" w:author="jnakamura" w:date="2014-06-27T11:10:00Z">
        <w:r>
          <w:rPr>
            <w:noProof/>
            <w:webHidden/>
          </w:rPr>
          <w:t>6-8</w:t>
        </w:r>
        <w:r>
          <w:rPr>
            <w:noProof/>
            <w:webHidden/>
          </w:rPr>
          <w:fldChar w:fldCharType="end"/>
        </w:r>
        <w:r w:rsidRPr="00120349">
          <w:rPr>
            <w:rStyle w:val="Hyperlink"/>
            <w:noProof/>
          </w:rPr>
          <w:fldChar w:fldCharType="end"/>
        </w:r>
      </w:ins>
    </w:p>
    <w:p w:rsidR="000A6337" w:rsidRDefault="000A6337">
      <w:pPr>
        <w:pStyle w:val="TOC2"/>
        <w:tabs>
          <w:tab w:val="left" w:pos="720"/>
        </w:tabs>
        <w:rPr>
          <w:ins w:id="731" w:author="jnakamura" w:date="2014-06-27T11:10:00Z"/>
          <w:rFonts w:asciiTheme="minorHAnsi" w:eastAsiaTheme="minorEastAsia" w:hAnsiTheme="minorHAnsi" w:cstheme="minorBidi"/>
          <w:b w:val="0"/>
          <w:noProof/>
          <w:sz w:val="22"/>
          <w:szCs w:val="22"/>
        </w:rPr>
      </w:pPr>
      <w:ins w:id="73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2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6</w:t>
        </w:r>
        <w:r>
          <w:rPr>
            <w:rFonts w:asciiTheme="minorHAnsi" w:eastAsiaTheme="minorEastAsia" w:hAnsiTheme="minorHAnsi" w:cstheme="minorBidi"/>
            <w:b w:val="0"/>
            <w:noProof/>
            <w:sz w:val="22"/>
            <w:szCs w:val="22"/>
          </w:rPr>
          <w:tab/>
        </w:r>
        <w:r w:rsidRPr="00120349">
          <w:rPr>
            <w:rStyle w:val="Hyperlink"/>
            <w:noProof/>
          </w:rPr>
          <w:t>Request Retry Requirements</w:t>
        </w:r>
        <w:r>
          <w:rPr>
            <w:noProof/>
            <w:webHidden/>
          </w:rPr>
          <w:tab/>
        </w:r>
        <w:r>
          <w:rPr>
            <w:noProof/>
            <w:webHidden/>
          </w:rPr>
          <w:fldChar w:fldCharType="begin"/>
        </w:r>
        <w:r>
          <w:rPr>
            <w:noProof/>
            <w:webHidden/>
          </w:rPr>
          <w:instrText xml:space="preserve"> PAGEREF _Toc391631020 \h </w:instrText>
        </w:r>
        <w:r>
          <w:rPr>
            <w:noProof/>
            <w:webHidden/>
          </w:rPr>
        </w:r>
      </w:ins>
      <w:r>
        <w:rPr>
          <w:noProof/>
          <w:webHidden/>
        </w:rPr>
        <w:fldChar w:fldCharType="separate"/>
      </w:r>
      <w:ins w:id="733" w:author="jnakamura" w:date="2014-06-27T11:10:00Z">
        <w:r>
          <w:rPr>
            <w:noProof/>
            <w:webHidden/>
          </w:rPr>
          <w:t>6-9</w:t>
        </w:r>
        <w:r>
          <w:rPr>
            <w:noProof/>
            <w:webHidden/>
          </w:rPr>
          <w:fldChar w:fldCharType="end"/>
        </w:r>
        <w:r w:rsidRPr="00120349">
          <w:rPr>
            <w:rStyle w:val="Hyperlink"/>
            <w:noProof/>
          </w:rPr>
          <w:fldChar w:fldCharType="end"/>
        </w:r>
      </w:ins>
    </w:p>
    <w:p w:rsidR="000A6337" w:rsidRDefault="000A6337">
      <w:pPr>
        <w:pStyle w:val="TOC3"/>
        <w:tabs>
          <w:tab w:val="left" w:pos="1200"/>
        </w:tabs>
        <w:rPr>
          <w:ins w:id="734" w:author="jnakamura" w:date="2014-06-27T11:10:00Z"/>
          <w:rFonts w:asciiTheme="minorHAnsi" w:eastAsiaTheme="minorEastAsia" w:hAnsiTheme="minorHAnsi" w:cstheme="minorBidi"/>
          <w:noProof/>
          <w:sz w:val="22"/>
          <w:szCs w:val="22"/>
        </w:rPr>
      </w:pPr>
      <w:ins w:id="73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2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6.1</w:t>
        </w:r>
        <w:r>
          <w:rPr>
            <w:rFonts w:asciiTheme="minorHAnsi" w:eastAsiaTheme="minorEastAsia" w:hAnsiTheme="minorHAnsi" w:cstheme="minorBidi"/>
            <w:noProof/>
            <w:sz w:val="22"/>
            <w:szCs w:val="22"/>
          </w:rPr>
          <w:tab/>
        </w:r>
        <w:r w:rsidRPr="00120349">
          <w:rPr>
            <w:rStyle w:val="Hyperlink"/>
            <w:noProof/>
          </w:rPr>
          <w:t>CMIP Request Retry Requirements</w:t>
        </w:r>
        <w:r>
          <w:rPr>
            <w:noProof/>
            <w:webHidden/>
          </w:rPr>
          <w:tab/>
        </w:r>
        <w:r>
          <w:rPr>
            <w:noProof/>
            <w:webHidden/>
          </w:rPr>
          <w:fldChar w:fldCharType="begin"/>
        </w:r>
        <w:r>
          <w:rPr>
            <w:noProof/>
            <w:webHidden/>
          </w:rPr>
          <w:instrText xml:space="preserve"> PAGEREF _Toc391631021 \h </w:instrText>
        </w:r>
        <w:r>
          <w:rPr>
            <w:noProof/>
            <w:webHidden/>
          </w:rPr>
        </w:r>
      </w:ins>
      <w:r>
        <w:rPr>
          <w:noProof/>
          <w:webHidden/>
        </w:rPr>
        <w:fldChar w:fldCharType="separate"/>
      </w:r>
      <w:ins w:id="736" w:author="jnakamura" w:date="2014-06-27T11:10:00Z">
        <w:r>
          <w:rPr>
            <w:noProof/>
            <w:webHidden/>
          </w:rPr>
          <w:t>6-9</w:t>
        </w:r>
        <w:r>
          <w:rPr>
            <w:noProof/>
            <w:webHidden/>
          </w:rPr>
          <w:fldChar w:fldCharType="end"/>
        </w:r>
        <w:r w:rsidRPr="00120349">
          <w:rPr>
            <w:rStyle w:val="Hyperlink"/>
            <w:noProof/>
          </w:rPr>
          <w:fldChar w:fldCharType="end"/>
        </w:r>
      </w:ins>
    </w:p>
    <w:p w:rsidR="000A6337" w:rsidRDefault="000A6337">
      <w:pPr>
        <w:pStyle w:val="TOC3"/>
        <w:tabs>
          <w:tab w:val="left" w:pos="1200"/>
        </w:tabs>
        <w:rPr>
          <w:ins w:id="737" w:author="jnakamura" w:date="2014-06-27T11:10:00Z"/>
          <w:rFonts w:asciiTheme="minorHAnsi" w:eastAsiaTheme="minorEastAsia" w:hAnsiTheme="minorHAnsi" w:cstheme="minorBidi"/>
          <w:noProof/>
          <w:sz w:val="22"/>
          <w:szCs w:val="22"/>
        </w:rPr>
      </w:pPr>
      <w:ins w:id="73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2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6.2</w:t>
        </w:r>
        <w:r>
          <w:rPr>
            <w:rFonts w:asciiTheme="minorHAnsi" w:eastAsiaTheme="minorEastAsia" w:hAnsiTheme="minorHAnsi" w:cstheme="minorBidi"/>
            <w:noProof/>
            <w:sz w:val="22"/>
            <w:szCs w:val="22"/>
          </w:rPr>
          <w:tab/>
        </w:r>
        <w:r w:rsidRPr="00120349">
          <w:rPr>
            <w:rStyle w:val="Hyperlink"/>
            <w:noProof/>
          </w:rPr>
          <w:t>XML Request Retry Requirements</w:t>
        </w:r>
        <w:r>
          <w:rPr>
            <w:noProof/>
            <w:webHidden/>
          </w:rPr>
          <w:tab/>
        </w:r>
        <w:r>
          <w:rPr>
            <w:noProof/>
            <w:webHidden/>
          </w:rPr>
          <w:fldChar w:fldCharType="begin"/>
        </w:r>
        <w:r>
          <w:rPr>
            <w:noProof/>
            <w:webHidden/>
          </w:rPr>
          <w:instrText xml:space="preserve"> PAGEREF _Toc391631022 \h </w:instrText>
        </w:r>
        <w:r>
          <w:rPr>
            <w:noProof/>
            <w:webHidden/>
          </w:rPr>
        </w:r>
      </w:ins>
      <w:r>
        <w:rPr>
          <w:noProof/>
          <w:webHidden/>
        </w:rPr>
        <w:fldChar w:fldCharType="separate"/>
      </w:r>
      <w:ins w:id="739" w:author="jnakamura" w:date="2014-06-27T11:10:00Z">
        <w:r>
          <w:rPr>
            <w:noProof/>
            <w:webHidden/>
          </w:rPr>
          <w:t>6-10</w:t>
        </w:r>
        <w:r>
          <w:rPr>
            <w:noProof/>
            <w:webHidden/>
          </w:rPr>
          <w:fldChar w:fldCharType="end"/>
        </w:r>
        <w:r w:rsidRPr="00120349">
          <w:rPr>
            <w:rStyle w:val="Hyperlink"/>
            <w:noProof/>
          </w:rPr>
          <w:fldChar w:fldCharType="end"/>
        </w:r>
      </w:ins>
    </w:p>
    <w:p w:rsidR="000A6337" w:rsidRDefault="000A6337">
      <w:pPr>
        <w:pStyle w:val="TOC2"/>
        <w:tabs>
          <w:tab w:val="left" w:pos="720"/>
        </w:tabs>
        <w:rPr>
          <w:ins w:id="740" w:author="jnakamura" w:date="2014-06-27T11:10:00Z"/>
          <w:rFonts w:asciiTheme="minorHAnsi" w:eastAsiaTheme="minorEastAsia" w:hAnsiTheme="minorHAnsi" w:cstheme="minorBidi"/>
          <w:b w:val="0"/>
          <w:noProof/>
          <w:sz w:val="22"/>
          <w:szCs w:val="22"/>
        </w:rPr>
      </w:pPr>
      <w:ins w:id="74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2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7</w:t>
        </w:r>
        <w:r>
          <w:rPr>
            <w:rFonts w:asciiTheme="minorHAnsi" w:eastAsiaTheme="minorEastAsia" w:hAnsiTheme="minorHAnsi" w:cstheme="minorBidi"/>
            <w:b w:val="0"/>
            <w:noProof/>
            <w:sz w:val="22"/>
            <w:szCs w:val="22"/>
          </w:rPr>
          <w:tab/>
        </w:r>
        <w:r w:rsidRPr="00120349">
          <w:rPr>
            <w:rStyle w:val="Hyperlink"/>
            <w:noProof/>
          </w:rPr>
          <w:t>Recovery –</w:t>
        </w:r>
        <w:r>
          <w:rPr>
            <w:noProof/>
            <w:webHidden/>
          </w:rPr>
          <w:tab/>
        </w:r>
        <w:r>
          <w:rPr>
            <w:noProof/>
            <w:webHidden/>
          </w:rPr>
          <w:fldChar w:fldCharType="begin"/>
        </w:r>
        <w:r>
          <w:rPr>
            <w:noProof/>
            <w:webHidden/>
          </w:rPr>
          <w:instrText xml:space="preserve"> PAGEREF _Toc391631023 \h </w:instrText>
        </w:r>
        <w:r>
          <w:rPr>
            <w:noProof/>
            <w:webHidden/>
          </w:rPr>
        </w:r>
      </w:ins>
      <w:r>
        <w:rPr>
          <w:noProof/>
          <w:webHidden/>
        </w:rPr>
        <w:fldChar w:fldCharType="separate"/>
      </w:r>
      <w:ins w:id="742" w:author="jnakamura" w:date="2014-06-27T11:10:00Z">
        <w:r>
          <w:rPr>
            <w:noProof/>
            <w:webHidden/>
          </w:rPr>
          <w:t>6-11</w:t>
        </w:r>
        <w:r>
          <w:rPr>
            <w:noProof/>
            <w:webHidden/>
          </w:rPr>
          <w:fldChar w:fldCharType="end"/>
        </w:r>
        <w:r w:rsidRPr="00120349">
          <w:rPr>
            <w:rStyle w:val="Hyperlink"/>
            <w:noProof/>
          </w:rPr>
          <w:fldChar w:fldCharType="end"/>
        </w:r>
      </w:ins>
    </w:p>
    <w:p w:rsidR="000A6337" w:rsidRDefault="000A6337">
      <w:pPr>
        <w:pStyle w:val="TOC3"/>
        <w:tabs>
          <w:tab w:val="left" w:pos="1200"/>
        </w:tabs>
        <w:rPr>
          <w:ins w:id="743" w:author="jnakamura" w:date="2014-06-27T11:10:00Z"/>
          <w:rFonts w:asciiTheme="minorHAnsi" w:eastAsiaTheme="minorEastAsia" w:hAnsiTheme="minorHAnsi" w:cstheme="minorBidi"/>
          <w:noProof/>
          <w:sz w:val="22"/>
          <w:szCs w:val="22"/>
        </w:rPr>
      </w:pPr>
      <w:ins w:id="74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2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7.1</w:t>
        </w:r>
        <w:r>
          <w:rPr>
            <w:rFonts w:asciiTheme="minorHAnsi" w:eastAsiaTheme="minorEastAsia" w:hAnsiTheme="minorHAnsi" w:cstheme="minorBidi"/>
            <w:noProof/>
            <w:sz w:val="22"/>
            <w:szCs w:val="22"/>
          </w:rPr>
          <w:tab/>
        </w:r>
        <w:r w:rsidRPr="00120349">
          <w:rPr>
            <w:rStyle w:val="Hyperlink"/>
            <w:noProof/>
          </w:rPr>
          <w:t>Notification Recovery</w:t>
        </w:r>
        <w:r>
          <w:rPr>
            <w:noProof/>
            <w:webHidden/>
          </w:rPr>
          <w:tab/>
        </w:r>
        <w:r>
          <w:rPr>
            <w:noProof/>
            <w:webHidden/>
          </w:rPr>
          <w:fldChar w:fldCharType="begin"/>
        </w:r>
        <w:r>
          <w:rPr>
            <w:noProof/>
            <w:webHidden/>
          </w:rPr>
          <w:instrText xml:space="preserve"> PAGEREF _Toc391631024 \h </w:instrText>
        </w:r>
        <w:r>
          <w:rPr>
            <w:noProof/>
            <w:webHidden/>
          </w:rPr>
        </w:r>
      </w:ins>
      <w:r>
        <w:rPr>
          <w:noProof/>
          <w:webHidden/>
        </w:rPr>
        <w:fldChar w:fldCharType="separate"/>
      </w:r>
      <w:ins w:id="745" w:author="jnakamura" w:date="2014-06-27T11:10:00Z">
        <w:r>
          <w:rPr>
            <w:noProof/>
            <w:webHidden/>
          </w:rPr>
          <w:t>6-14</w:t>
        </w:r>
        <w:r>
          <w:rPr>
            <w:noProof/>
            <w:webHidden/>
          </w:rPr>
          <w:fldChar w:fldCharType="end"/>
        </w:r>
        <w:r w:rsidRPr="00120349">
          <w:rPr>
            <w:rStyle w:val="Hyperlink"/>
            <w:noProof/>
          </w:rPr>
          <w:fldChar w:fldCharType="end"/>
        </w:r>
      </w:ins>
    </w:p>
    <w:p w:rsidR="000A6337" w:rsidRDefault="000A6337">
      <w:pPr>
        <w:pStyle w:val="TOC3"/>
        <w:tabs>
          <w:tab w:val="left" w:pos="1200"/>
        </w:tabs>
        <w:rPr>
          <w:ins w:id="746" w:author="jnakamura" w:date="2014-06-27T11:10:00Z"/>
          <w:rFonts w:asciiTheme="minorHAnsi" w:eastAsiaTheme="minorEastAsia" w:hAnsiTheme="minorHAnsi" w:cstheme="minorBidi"/>
          <w:noProof/>
          <w:sz w:val="22"/>
          <w:szCs w:val="22"/>
        </w:rPr>
      </w:pPr>
      <w:ins w:id="74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2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7.2</w:t>
        </w:r>
        <w:r>
          <w:rPr>
            <w:rFonts w:asciiTheme="minorHAnsi" w:eastAsiaTheme="minorEastAsia" w:hAnsiTheme="minorHAnsi" w:cstheme="minorBidi"/>
            <w:noProof/>
            <w:sz w:val="22"/>
            <w:szCs w:val="22"/>
          </w:rPr>
          <w:tab/>
        </w:r>
        <w:r w:rsidRPr="00120349">
          <w:rPr>
            <w:rStyle w:val="Hyperlink"/>
            <w:noProof/>
          </w:rPr>
          <w:t>Network Data Recovery</w:t>
        </w:r>
        <w:r>
          <w:rPr>
            <w:noProof/>
            <w:webHidden/>
          </w:rPr>
          <w:tab/>
        </w:r>
        <w:r>
          <w:rPr>
            <w:noProof/>
            <w:webHidden/>
          </w:rPr>
          <w:fldChar w:fldCharType="begin"/>
        </w:r>
        <w:r>
          <w:rPr>
            <w:noProof/>
            <w:webHidden/>
          </w:rPr>
          <w:instrText xml:space="preserve"> PAGEREF _Toc391631025 \h </w:instrText>
        </w:r>
        <w:r>
          <w:rPr>
            <w:noProof/>
            <w:webHidden/>
          </w:rPr>
        </w:r>
      </w:ins>
      <w:r>
        <w:rPr>
          <w:noProof/>
          <w:webHidden/>
        </w:rPr>
        <w:fldChar w:fldCharType="separate"/>
      </w:r>
      <w:ins w:id="748" w:author="jnakamura" w:date="2014-06-27T11:10:00Z">
        <w:r>
          <w:rPr>
            <w:noProof/>
            <w:webHidden/>
          </w:rPr>
          <w:t>6-16</w:t>
        </w:r>
        <w:r>
          <w:rPr>
            <w:noProof/>
            <w:webHidden/>
          </w:rPr>
          <w:fldChar w:fldCharType="end"/>
        </w:r>
        <w:r w:rsidRPr="00120349">
          <w:rPr>
            <w:rStyle w:val="Hyperlink"/>
            <w:noProof/>
          </w:rPr>
          <w:fldChar w:fldCharType="end"/>
        </w:r>
      </w:ins>
    </w:p>
    <w:p w:rsidR="000A6337" w:rsidRDefault="000A6337">
      <w:pPr>
        <w:pStyle w:val="TOC3"/>
        <w:tabs>
          <w:tab w:val="left" w:pos="1200"/>
        </w:tabs>
        <w:rPr>
          <w:ins w:id="749" w:author="jnakamura" w:date="2014-06-27T11:10:00Z"/>
          <w:rFonts w:asciiTheme="minorHAnsi" w:eastAsiaTheme="minorEastAsia" w:hAnsiTheme="minorHAnsi" w:cstheme="minorBidi"/>
          <w:noProof/>
          <w:sz w:val="22"/>
          <w:szCs w:val="22"/>
        </w:rPr>
      </w:pPr>
      <w:ins w:id="75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2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7.3</w:t>
        </w:r>
        <w:r>
          <w:rPr>
            <w:rFonts w:asciiTheme="minorHAnsi" w:eastAsiaTheme="minorEastAsia" w:hAnsiTheme="minorHAnsi" w:cstheme="minorBidi"/>
            <w:noProof/>
            <w:sz w:val="22"/>
            <w:szCs w:val="22"/>
          </w:rPr>
          <w:tab/>
        </w:r>
        <w:r w:rsidRPr="00120349">
          <w:rPr>
            <w:rStyle w:val="Hyperlink"/>
            <w:noProof/>
          </w:rPr>
          <w:t>Subscription Data Recovery</w:t>
        </w:r>
        <w:r>
          <w:rPr>
            <w:noProof/>
            <w:webHidden/>
          </w:rPr>
          <w:tab/>
        </w:r>
        <w:r>
          <w:rPr>
            <w:noProof/>
            <w:webHidden/>
          </w:rPr>
          <w:fldChar w:fldCharType="begin"/>
        </w:r>
        <w:r>
          <w:rPr>
            <w:noProof/>
            <w:webHidden/>
          </w:rPr>
          <w:instrText xml:space="preserve"> PAGEREF _Toc391631026 \h </w:instrText>
        </w:r>
        <w:r>
          <w:rPr>
            <w:noProof/>
            <w:webHidden/>
          </w:rPr>
        </w:r>
      </w:ins>
      <w:r>
        <w:rPr>
          <w:noProof/>
          <w:webHidden/>
        </w:rPr>
        <w:fldChar w:fldCharType="separate"/>
      </w:r>
      <w:ins w:id="751" w:author="jnakamura" w:date="2014-06-27T11:10:00Z">
        <w:r>
          <w:rPr>
            <w:noProof/>
            <w:webHidden/>
          </w:rPr>
          <w:t>6-19</w:t>
        </w:r>
        <w:r>
          <w:rPr>
            <w:noProof/>
            <w:webHidden/>
          </w:rPr>
          <w:fldChar w:fldCharType="end"/>
        </w:r>
        <w:r w:rsidRPr="00120349">
          <w:rPr>
            <w:rStyle w:val="Hyperlink"/>
            <w:noProof/>
          </w:rPr>
          <w:fldChar w:fldCharType="end"/>
        </w:r>
      </w:ins>
    </w:p>
    <w:p w:rsidR="000A6337" w:rsidRDefault="000A6337">
      <w:pPr>
        <w:pStyle w:val="TOC3"/>
        <w:tabs>
          <w:tab w:val="left" w:pos="1200"/>
        </w:tabs>
        <w:rPr>
          <w:ins w:id="752" w:author="jnakamura" w:date="2014-06-27T11:10:00Z"/>
          <w:rFonts w:asciiTheme="minorHAnsi" w:eastAsiaTheme="minorEastAsia" w:hAnsiTheme="minorHAnsi" w:cstheme="minorBidi"/>
          <w:noProof/>
          <w:sz w:val="22"/>
          <w:szCs w:val="22"/>
        </w:rPr>
      </w:pPr>
      <w:ins w:id="75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2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7.4</w:t>
        </w:r>
        <w:r>
          <w:rPr>
            <w:rFonts w:asciiTheme="minorHAnsi" w:eastAsiaTheme="minorEastAsia" w:hAnsiTheme="minorHAnsi" w:cstheme="minorBidi"/>
            <w:noProof/>
            <w:sz w:val="22"/>
            <w:szCs w:val="22"/>
          </w:rPr>
          <w:tab/>
        </w:r>
        <w:r w:rsidRPr="00120349">
          <w:rPr>
            <w:rStyle w:val="Hyperlink"/>
            <w:noProof/>
          </w:rPr>
          <w:t>Service Provider Recovery</w:t>
        </w:r>
        <w:r>
          <w:rPr>
            <w:noProof/>
            <w:webHidden/>
          </w:rPr>
          <w:tab/>
        </w:r>
        <w:r>
          <w:rPr>
            <w:noProof/>
            <w:webHidden/>
          </w:rPr>
          <w:fldChar w:fldCharType="begin"/>
        </w:r>
        <w:r>
          <w:rPr>
            <w:noProof/>
            <w:webHidden/>
          </w:rPr>
          <w:instrText xml:space="preserve"> PAGEREF _Toc391631027 \h </w:instrText>
        </w:r>
        <w:r>
          <w:rPr>
            <w:noProof/>
            <w:webHidden/>
          </w:rPr>
        </w:r>
      </w:ins>
      <w:r>
        <w:rPr>
          <w:noProof/>
          <w:webHidden/>
        </w:rPr>
        <w:fldChar w:fldCharType="separate"/>
      </w:r>
      <w:ins w:id="754" w:author="jnakamura" w:date="2014-06-27T11:10:00Z">
        <w:r>
          <w:rPr>
            <w:noProof/>
            <w:webHidden/>
          </w:rPr>
          <w:t>6-24</w:t>
        </w:r>
        <w:r>
          <w:rPr>
            <w:noProof/>
            <w:webHidden/>
          </w:rPr>
          <w:fldChar w:fldCharType="end"/>
        </w:r>
        <w:r w:rsidRPr="00120349">
          <w:rPr>
            <w:rStyle w:val="Hyperlink"/>
            <w:noProof/>
          </w:rPr>
          <w:fldChar w:fldCharType="end"/>
        </w:r>
      </w:ins>
    </w:p>
    <w:p w:rsidR="000A6337" w:rsidRDefault="000A6337">
      <w:pPr>
        <w:pStyle w:val="TOC2"/>
        <w:tabs>
          <w:tab w:val="left" w:pos="720"/>
        </w:tabs>
        <w:rPr>
          <w:ins w:id="755" w:author="jnakamura" w:date="2014-06-27T11:10:00Z"/>
          <w:rFonts w:asciiTheme="minorHAnsi" w:eastAsiaTheme="minorEastAsia" w:hAnsiTheme="minorHAnsi" w:cstheme="minorBidi"/>
          <w:b w:val="0"/>
          <w:noProof/>
          <w:sz w:val="22"/>
          <w:szCs w:val="22"/>
        </w:rPr>
      </w:pPr>
      <w:ins w:id="75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2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8</w:t>
        </w:r>
        <w:r>
          <w:rPr>
            <w:rFonts w:asciiTheme="minorHAnsi" w:eastAsiaTheme="minorEastAsia" w:hAnsiTheme="minorHAnsi" w:cstheme="minorBidi"/>
            <w:b w:val="0"/>
            <w:noProof/>
            <w:sz w:val="22"/>
            <w:szCs w:val="22"/>
          </w:rPr>
          <w:tab/>
        </w:r>
        <w:r w:rsidRPr="00120349">
          <w:rPr>
            <w:rStyle w:val="Hyperlink"/>
            <w:noProof/>
          </w:rPr>
          <w:t>Out-Bound Flow Control</w:t>
        </w:r>
        <w:r>
          <w:rPr>
            <w:noProof/>
            <w:webHidden/>
          </w:rPr>
          <w:tab/>
        </w:r>
        <w:r>
          <w:rPr>
            <w:noProof/>
            <w:webHidden/>
          </w:rPr>
          <w:fldChar w:fldCharType="begin"/>
        </w:r>
        <w:r>
          <w:rPr>
            <w:noProof/>
            <w:webHidden/>
          </w:rPr>
          <w:instrText xml:space="preserve"> PAGEREF _Toc391631028 \h </w:instrText>
        </w:r>
        <w:r>
          <w:rPr>
            <w:noProof/>
            <w:webHidden/>
          </w:rPr>
        </w:r>
      </w:ins>
      <w:r>
        <w:rPr>
          <w:noProof/>
          <w:webHidden/>
        </w:rPr>
        <w:fldChar w:fldCharType="separate"/>
      </w:r>
      <w:ins w:id="757" w:author="jnakamura" w:date="2014-06-27T11:10:00Z">
        <w:r>
          <w:rPr>
            <w:noProof/>
            <w:webHidden/>
          </w:rPr>
          <w:t>6-25</w:t>
        </w:r>
        <w:r>
          <w:rPr>
            <w:noProof/>
            <w:webHidden/>
          </w:rPr>
          <w:fldChar w:fldCharType="end"/>
        </w:r>
        <w:r w:rsidRPr="00120349">
          <w:rPr>
            <w:rStyle w:val="Hyperlink"/>
            <w:noProof/>
          </w:rPr>
          <w:fldChar w:fldCharType="end"/>
        </w:r>
      </w:ins>
    </w:p>
    <w:p w:rsidR="000A6337" w:rsidRDefault="000A6337">
      <w:pPr>
        <w:pStyle w:val="TOC2"/>
        <w:tabs>
          <w:tab w:val="left" w:pos="720"/>
        </w:tabs>
        <w:rPr>
          <w:ins w:id="758" w:author="jnakamura" w:date="2014-06-27T11:10:00Z"/>
          <w:rFonts w:asciiTheme="minorHAnsi" w:eastAsiaTheme="minorEastAsia" w:hAnsiTheme="minorHAnsi" w:cstheme="minorBidi"/>
          <w:b w:val="0"/>
          <w:noProof/>
          <w:sz w:val="22"/>
          <w:szCs w:val="22"/>
        </w:rPr>
      </w:pPr>
      <w:ins w:id="75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2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9</w:t>
        </w:r>
        <w:r>
          <w:rPr>
            <w:rFonts w:asciiTheme="minorHAnsi" w:eastAsiaTheme="minorEastAsia" w:hAnsiTheme="minorHAnsi" w:cstheme="minorBidi"/>
            <w:b w:val="0"/>
            <w:noProof/>
            <w:sz w:val="22"/>
            <w:szCs w:val="22"/>
          </w:rPr>
          <w:tab/>
        </w:r>
        <w:r w:rsidRPr="00120349">
          <w:rPr>
            <w:rStyle w:val="Hyperlink"/>
            <w:noProof/>
          </w:rPr>
          <w:t>Roll-Up Activity and Abort Behavior</w:t>
        </w:r>
        <w:r>
          <w:rPr>
            <w:noProof/>
            <w:webHidden/>
          </w:rPr>
          <w:tab/>
        </w:r>
        <w:r>
          <w:rPr>
            <w:noProof/>
            <w:webHidden/>
          </w:rPr>
          <w:fldChar w:fldCharType="begin"/>
        </w:r>
        <w:r>
          <w:rPr>
            <w:noProof/>
            <w:webHidden/>
          </w:rPr>
          <w:instrText xml:space="preserve"> PAGEREF _Toc391631029 \h </w:instrText>
        </w:r>
        <w:r>
          <w:rPr>
            <w:noProof/>
            <w:webHidden/>
          </w:rPr>
        </w:r>
      </w:ins>
      <w:r>
        <w:rPr>
          <w:noProof/>
          <w:webHidden/>
        </w:rPr>
        <w:fldChar w:fldCharType="separate"/>
      </w:r>
      <w:ins w:id="760" w:author="jnakamura" w:date="2014-06-27T11:10:00Z">
        <w:r>
          <w:rPr>
            <w:noProof/>
            <w:webHidden/>
          </w:rPr>
          <w:t>6-26</w:t>
        </w:r>
        <w:r>
          <w:rPr>
            <w:noProof/>
            <w:webHidden/>
          </w:rPr>
          <w:fldChar w:fldCharType="end"/>
        </w:r>
        <w:r w:rsidRPr="00120349">
          <w:rPr>
            <w:rStyle w:val="Hyperlink"/>
            <w:noProof/>
          </w:rPr>
          <w:fldChar w:fldCharType="end"/>
        </w:r>
      </w:ins>
    </w:p>
    <w:p w:rsidR="000A6337" w:rsidRDefault="000A6337">
      <w:pPr>
        <w:pStyle w:val="TOC2"/>
        <w:tabs>
          <w:tab w:val="left" w:pos="960"/>
        </w:tabs>
        <w:rPr>
          <w:ins w:id="761" w:author="jnakamura" w:date="2014-06-27T11:10:00Z"/>
          <w:rFonts w:asciiTheme="minorHAnsi" w:eastAsiaTheme="minorEastAsia" w:hAnsiTheme="minorHAnsi" w:cstheme="minorBidi"/>
          <w:b w:val="0"/>
          <w:noProof/>
          <w:sz w:val="22"/>
          <w:szCs w:val="22"/>
        </w:rPr>
      </w:pPr>
      <w:ins w:id="76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3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10</w:t>
        </w:r>
        <w:r>
          <w:rPr>
            <w:rFonts w:asciiTheme="minorHAnsi" w:eastAsiaTheme="minorEastAsia" w:hAnsiTheme="minorHAnsi" w:cstheme="minorBidi"/>
            <w:b w:val="0"/>
            <w:noProof/>
            <w:sz w:val="22"/>
            <w:szCs w:val="22"/>
          </w:rPr>
          <w:tab/>
        </w:r>
        <w:r w:rsidRPr="00120349">
          <w:rPr>
            <w:rStyle w:val="Hyperlink"/>
            <w:noProof/>
          </w:rPr>
          <w:t>NPAC Monitoring of SOA and LSMS Associations</w:t>
        </w:r>
        <w:r>
          <w:rPr>
            <w:noProof/>
            <w:webHidden/>
          </w:rPr>
          <w:tab/>
        </w:r>
        <w:r>
          <w:rPr>
            <w:noProof/>
            <w:webHidden/>
          </w:rPr>
          <w:fldChar w:fldCharType="begin"/>
        </w:r>
        <w:r>
          <w:rPr>
            <w:noProof/>
            <w:webHidden/>
          </w:rPr>
          <w:instrText xml:space="preserve"> PAGEREF _Toc391631030 \h </w:instrText>
        </w:r>
        <w:r>
          <w:rPr>
            <w:noProof/>
            <w:webHidden/>
          </w:rPr>
        </w:r>
      </w:ins>
      <w:r>
        <w:rPr>
          <w:noProof/>
          <w:webHidden/>
        </w:rPr>
        <w:fldChar w:fldCharType="separate"/>
      </w:r>
      <w:ins w:id="763" w:author="jnakamura" w:date="2014-06-27T11:10:00Z">
        <w:r>
          <w:rPr>
            <w:noProof/>
            <w:webHidden/>
          </w:rPr>
          <w:t>6-27</w:t>
        </w:r>
        <w:r>
          <w:rPr>
            <w:noProof/>
            <w:webHidden/>
          </w:rPr>
          <w:fldChar w:fldCharType="end"/>
        </w:r>
        <w:r w:rsidRPr="00120349">
          <w:rPr>
            <w:rStyle w:val="Hyperlink"/>
            <w:noProof/>
          </w:rPr>
          <w:fldChar w:fldCharType="end"/>
        </w:r>
      </w:ins>
    </w:p>
    <w:p w:rsidR="000A6337" w:rsidRDefault="000A6337">
      <w:pPr>
        <w:pStyle w:val="TOC2"/>
        <w:tabs>
          <w:tab w:val="left" w:pos="960"/>
        </w:tabs>
        <w:rPr>
          <w:ins w:id="764" w:author="jnakamura" w:date="2014-06-27T11:10:00Z"/>
          <w:rFonts w:asciiTheme="minorHAnsi" w:eastAsiaTheme="minorEastAsia" w:hAnsiTheme="minorHAnsi" w:cstheme="minorBidi"/>
          <w:b w:val="0"/>
          <w:noProof/>
          <w:sz w:val="22"/>
          <w:szCs w:val="22"/>
        </w:rPr>
      </w:pPr>
      <w:ins w:id="76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3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11</w:t>
        </w:r>
        <w:r>
          <w:rPr>
            <w:rFonts w:asciiTheme="minorHAnsi" w:eastAsiaTheme="minorEastAsia" w:hAnsiTheme="minorHAnsi" w:cstheme="minorBidi"/>
            <w:b w:val="0"/>
            <w:noProof/>
            <w:sz w:val="22"/>
            <w:szCs w:val="22"/>
          </w:rPr>
          <w:tab/>
        </w:r>
        <w:r w:rsidRPr="00120349">
          <w:rPr>
            <w:rStyle w:val="Hyperlink"/>
            <w:noProof/>
          </w:rPr>
          <w:t>Separate SOA Channel for Notifications</w:t>
        </w:r>
        <w:r>
          <w:rPr>
            <w:noProof/>
            <w:webHidden/>
          </w:rPr>
          <w:tab/>
        </w:r>
        <w:r>
          <w:rPr>
            <w:noProof/>
            <w:webHidden/>
          </w:rPr>
          <w:fldChar w:fldCharType="begin"/>
        </w:r>
        <w:r>
          <w:rPr>
            <w:noProof/>
            <w:webHidden/>
          </w:rPr>
          <w:instrText xml:space="preserve"> PAGEREF _Toc391631031 \h </w:instrText>
        </w:r>
        <w:r>
          <w:rPr>
            <w:noProof/>
            <w:webHidden/>
          </w:rPr>
        </w:r>
      </w:ins>
      <w:r>
        <w:rPr>
          <w:noProof/>
          <w:webHidden/>
        </w:rPr>
        <w:fldChar w:fldCharType="separate"/>
      </w:r>
      <w:ins w:id="766" w:author="jnakamura" w:date="2014-06-27T11:10:00Z">
        <w:r>
          <w:rPr>
            <w:noProof/>
            <w:webHidden/>
          </w:rPr>
          <w:t>6-29</w:t>
        </w:r>
        <w:r>
          <w:rPr>
            <w:noProof/>
            <w:webHidden/>
          </w:rPr>
          <w:fldChar w:fldCharType="end"/>
        </w:r>
        <w:r w:rsidRPr="00120349">
          <w:rPr>
            <w:rStyle w:val="Hyperlink"/>
            <w:noProof/>
          </w:rPr>
          <w:fldChar w:fldCharType="end"/>
        </w:r>
      </w:ins>
    </w:p>
    <w:p w:rsidR="000A6337" w:rsidRDefault="000A6337">
      <w:pPr>
        <w:pStyle w:val="TOC2"/>
        <w:tabs>
          <w:tab w:val="left" w:pos="960"/>
        </w:tabs>
        <w:rPr>
          <w:ins w:id="767" w:author="jnakamura" w:date="2014-06-27T11:10:00Z"/>
          <w:rFonts w:asciiTheme="minorHAnsi" w:eastAsiaTheme="minorEastAsia" w:hAnsiTheme="minorHAnsi" w:cstheme="minorBidi"/>
          <w:b w:val="0"/>
          <w:noProof/>
          <w:sz w:val="22"/>
          <w:szCs w:val="22"/>
        </w:rPr>
      </w:pPr>
      <w:ins w:id="76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3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12</w:t>
        </w:r>
        <w:r>
          <w:rPr>
            <w:rFonts w:asciiTheme="minorHAnsi" w:eastAsiaTheme="minorEastAsia" w:hAnsiTheme="minorHAnsi" w:cstheme="minorBidi"/>
            <w:b w:val="0"/>
            <w:noProof/>
            <w:sz w:val="22"/>
            <w:szCs w:val="22"/>
          </w:rPr>
          <w:tab/>
        </w:r>
        <w:r w:rsidRPr="00120349">
          <w:rPr>
            <w:rStyle w:val="Hyperlink"/>
            <w:noProof/>
          </w:rPr>
          <w:t>Maintenance Window Timer Behavior</w:t>
        </w:r>
        <w:r>
          <w:rPr>
            <w:noProof/>
            <w:webHidden/>
          </w:rPr>
          <w:tab/>
        </w:r>
        <w:r>
          <w:rPr>
            <w:noProof/>
            <w:webHidden/>
          </w:rPr>
          <w:fldChar w:fldCharType="begin"/>
        </w:r>
        <w:r>
          <w:rPr>
            <w:noProof/>
            <w:webHidden/>
          </w:rPr>
          <w:instrText xml:space="preserve"> PAGEREF _Toc391631032 \h </w:instrText>
        </w:r>
        <w:r>
          <w:rPr>
            <w:noProof/>
            <w:webHidden/>
          </w:rPr>
        </w:r>
      </w:ins>
      <w:r>
        <w:rPr>
          <w:noProof/>
          <w:webHidden/>
        </w:rPr>
        <w:fldChar w:fldCharType="separate"/>
      </w:r>
      <w:ins w:id="769" w:author="jnakamura" w:date="2014-06-27T11:10:00Z">
        <w:r>
          <w:rPr>
            <w:noProof/>
            <w:webHidden/>
          </w:rPr>
          <w:t>6-30</w:t>
        </w:r>
        <w:r>
          <w:rPr>
            <w:noProof/>
            <w:webHidden/>
          </w:rPr>
          <w:fldChar w:fldCharType="end"/>
        </w:r>
        <w:r w:rsidRPr="00120349">
          <w:rPr>
            <w:rStyle w:val="Hyperlink"/>
            <w:noProof/>
          </w:rPr>
          <w:fldChar w:fldCharType="end"/>
        </w:r>
      </w:ins>
    </w:p>
    <w:p w:rsidR="000A6337" w:rsidRDefault="000A6337">
      <w:pPr>
        <w:pStyle w:val="TOC2"/>
        <w:tabs>
          <w:tab w:val="left" w:pos="960"/>
        </w:tabs>
        <w:rPr>
          <w:ins w:id="770" w:author="jnakamura" w:date="2014-06-27T11:10:00Z"/>
          <w:rFonts w:asciiTheme="minorHAnsi" w:eastAsiaTheme="minorEastAsia" w:hAnsiTheme="minorHAnsi" w:cstheme="minorBidi"/>
          <w:b w:val="0"/>
          <w:noProof/>
          <w:sz w:val="22"/>
          <w:szCs w:val="22"/>
        </w:rPr>
      </w:pPr>
      <w:ins w:id="77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3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13</w:t>
        </w:r>
        <w:r>
          <w:rPr>
            <w:rFonts w:asciiTheme="minorHAnsi" w:eastAsiaTheme="minorEastAsia" w:hAnsiTheme="minorHAnsi" w:cstheme="minorBidi"/>
            <w:b w:val="0"/>
            <w:noProof/>
            <w:sz w:val="22"/>
            <w:szCs w:val="22"/>
          </w:rPr>
          <w:tab/>
        </w:r>
        <w:r w:rsidRPr="00120349">
          <w:rPr>
            <w:rStyle w:val="Hyperlink"/>
            <w:noProof/>
          </w:rPr>
          <w:t>XML Message Batching</w:t>
        </w:r>
        <w:r>
          <w:rPr>
            <w:noProof/>
            <w:webHidden/>
          </w:rPr>
          <w:tab/>
        </w:r>
        <w:r>
          <w:rPr>
            <w:noProof/>
            <w:webHidden/>
          </w:rPr>
          <w:fldChar w:fldCharType="begin"/>
        </w:r>
        <w:r>
          <w:rPr>
            <w:noProof/>
            <w:webHidden/>
          </w:rPr>
          <w:instrText xml:space="preserve"> PAGEREF _Toc391631033 \h </w:instrText>
        </w:r>
        <w:r>
          <w:rPr>
            <w:noProof/>
            <w:webHidden/>
          </w:rPr>
        </w:r>
      </w:ins>
      <w:r>
        <w:rPr>
          <w:noProof/>
          <w:webHidden/>
        </w:rPr>
        <w:fldChar w:fldCharType="separate"/>
      </w:r>
      <w:ins w:id="772" w:author="jnakamura" w:date="2014-06-27T11:10:00Z">
        <w:r>
          <w:rPr>
            <w:noProof/>
            <w:webHidden/>
          </w:rPr>
          <w:t>6-31</w:t>
        </w:r>
        <w:r>
          <w:rPr>
            <w:noProof/>
            <w:webHidden/>
          </w:rPr>
          <w:fldChar w:fldCharType="end"/>
        </w:r>
        <w:r w:rsidRPr="00120349">
          <w:rPr>
            <w:rStyle w:val="Hyperlink"/>
            <w:noProof/>
          </w:rPr>
          <w:fldChar w:fldCharType="end"/>
        </w:r>
      </w:ins>
    </w:p>
    <w:p w:rsidR="000A6337" w:rsidRDefault="000A6337">
      <w:pPr>
        <w:pStyle w:val="TOC2"/>
        <w:tabs>
          <w:tab w:val="left" w:pos="960"/>
        </w:tabs>
        <w:rPr>
          <w:ins w:id="773" w:author="jnakamura" w:date="2014-06-27T11:10:00Z"/>
          <w:rFonts w:asciiTheme="minorHAnsi" w:eastAsiaTheme="minorEastAsia" w:hAnsiTheme="minorHAnsi" w:cstheme="minorBidi"/>
          <w:b w:val="0"/>
          <w:noProof/>
          <w:sz w:val="22"/>
          <w:szCs w:val="22"/>
        </w:rPr>
      </w:pPr>
      <w:ins w:id="77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3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14</w:t>
        </w:r>
        <w:r>
          <w:rPr>
            <w:rFonts w:asciiTheme="minorHAnsi" w:eastAsiaTheme="minorEastAsia" w:hAnsiTheme="minorHAnsi" w:cstheme="minorBidi"/>
            <w:b w:val="0"/>
            <w:noProof/>
            <w:sz w:val="22"/>
            <w:szCs w:val="22"/>
          </w:rPr>
          <w:tab/>
        </w:r>
        <w:r w:rsidRPr="00120349">
          <w:rPr>
            <w:rStyle w:val="Hyperlink"/>
            <w:noProof/>
          </w:rPr>
          <w:t>XML Message Delegation</w:t>
        </w:r>
        <w:r>
          <w:rPr>
            <w:noProof/>
            <w:webHidden/>
          </w:rPr>
          <w:tab/>
        </w:r>
        <w:r>
          <w:rPr>
            <w:noProof/>
            <w:webHidden/>
          </w:rPr>
          <w:fldChar w:fldCharType="begin"/>
        </w:r>
        <w:r>
          <w:rPr>
            <w:noProof/>
            <w:webHidden/>
          </w:rPr>
          <w:instrText xml:space="preserve"> PAGEREF _Toc391631034 \h </w:instrText>
        </w:r>
        <w:r>
          <w:rPr>
            <w:noProof/>
            <w:webHidden/>
          </w:rPr>
        </w:r>
      </w:ins>
      <w:r>
        <w:rPr>
          <w:noProof/>
          <w:webHidden/>
        </w:rPr>
        <w:fldChar w:fldCharType="separate"/>
      </w:r>
      <w:ins w:id="775" w:author="jnakamura" w:date="2014-06-27T11:10:00Z">
        <w:r>
          <w:rPr>
            <w:noProof/>
            <w:webHidden/>
          </w:rPr>
          <w:t>6-32</w:t>
        </w:r>
        <w:r>
          <w:rPr>
            <w:noProof/>
            <w:webHidden/>
          </w:rPr>
          <w:fldChar w:fldCharType="end"/>
        </w:r>
        <w:r w:rsidRPr="00120349">
          <w:rPr>
            <w:rStyle w:val="Hyperlink"/>
            <w:noProof/>
          </w:rPr>
          <w:fldChar w:fldCharType="end"/>
        </w:r>
      </w:ins>
    </w:p>
    <w:p w:rsidR="000A6337" w:rsidRDefault="000A6337">
      <w:pPr>
        <w:pStyle w:val="TOC2"/>
        <w:tabs>
          <w:tab w:val="left" w:pos="960"/>
        </w:tabs>
        <w:rPr>
          <w:ins w:id="776" w:author="jnakamura" w:date="2014-06-27T11:10:00Z"/>
          <w:rFonts w:asciiTheme="minorHAnsi" w:eastAsiaTheme="minorEastAsia" w:hAnsiTheme="minorHAnsi" w:cstheme="minorBidi"/>
          <w:b w:val="0"/>
          <w:noProof/>
          <w:sz w:val="22"/>
          <w:szCs w:val="22"/>
        </w:rPr>
      </w:pPr>
      <w:ins w:id="77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3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15</w:t>
        </w:r>
        <w:r>
          <w:rPr>
            <w:rFonts w:asciiTheme="minorHAnsi" w:eastAsiaTheme="minorEastAsia" w:hAnsiTheme="minorHAnsi" w:cstheme="minorBidi"/>
            <w:b w:val="0"/>
            <w:noProof/>
            <w:sz w:val="22"/>
            <w:szCs w:val="22"/>
          </w:rPr>
          <w:tab/>
        </w:r>
        <w:r w:rsidRPr="00120349">
          <w:rPr>
            <w:rStyle w:val="Hyperlink"/>
            <w:noProof/>
          </w:rPr>
          <w:t>XML Notification Consolidation</w:t>
        </w:r>
        <w:r>
          <w:rPr>
            <w:noProof/>
            <w:webHidden/>
          </w:rPr>
          <w:tab/>
        </w:r>
        <w:r>
          <w:rPr>
            <w:noProof/>
            <w:webHidden/>
          </w:rPr>
          <w:fldChar w:fldCharType="begin"/>
        </w:r>
        <w:r>
          <w:rPr>
            <w:noProof/>
            <w:webHidden/>
          </w:rPr>
          <w:instrText xml:space="preserve"> PAGEREF _Toc391631035 \h </w:instrText>
        </w:r>
        <w:r>
          <w:rPr>
            <w:noProof/>
            <w:webHidden/>
          </w:rPr>
        </w:r>
      </w:ins>
      <w:r>
        <w:rPr>
          <w:noProof/>
          <w:webHidden/>
        </w:rPr>
        <w:fldChar w:fldCharType="separate"/>
      </w:r>
      <w:ins w:id="778" w:author="jnakamura" w:date="2014-06-27T11:10:00Z">
        <w:r>
          <w:rPr>
            <w:noProof/>
            <w:webHidden/>
          </w:rPr>
          <w:t>6-33</w:t>
        </w:r>
        <w:r>
          <w:rPr>
            <w:noProof/>
            <w:webHidden/>
          </w:rPr>
          <w:fldChar w:fldCharType="end"/>
        </w:r>
        <w:r w:rsidRPr="00120349">
          <w:rPr>
            <w:rStyle w:val="Hyperlink"/>
            <w:noProof/>
          </w:rPr>
          <w:fldChar w:fldCharType="end"/>
        </w:r>
      </w:ins>
    </w:p>
    <w:p w:rsidR="000A6337" w:rsidRDefault="000A6337">
      <w:pPr>
        <w:pStyle w:val="TOC2"/>
        <w:tabs>
          <w:tab w:val="left" w:pos="960"/>
        </w:tabs>
        <w:rPr>
          <w:ins w:id="779" w:author="jnakamura" w:date="2014-06-27T11:10:00Z"/>
          <w:rFonts w:asciiTheme="minorHAnsi" w:eastAsiaTheme="minorEastAsia" w:hAnsiTheme="minorHAnsi" w:cstheme="minorBidi"/>
          <w:b w:val="0"/>
          <w:noProof/>
          <w:sz w:val="22"/>
          <w:szCs w:val="22"/>
        </w:rPr>
      </w:pPr>
      <w:ins w:id="780" w:author="jnakamura" w:date="2014-06-27T11:10:00Z">
        <w:r w:rsidRPr="00120349">
          <w:rPr>
            <w:rStyle w:val="Hyperlink"/>
            <w:noProof/>
          </w:rPr>
          <w:lastRenderedPageBreak/>
          <w:fldChar w:fldCharType="begin"/>
        </w:r>
        <w:r w:rsidRPr="00120349">
          <w:rPr>
            <w:rStyle w:val="Hyperlink"/>
            <w:noProof/>
          </w:rPr>
          <w:instrText xml:space="preserve"> </w:instrText>
        </w:r>
        <w:r>
          <w:rPr>
            <w:noProof/>
          </w:rPr>
          <w:instrText>HYPERLINK \l "_Toc39163103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16</w:t>
        </w:r>
        <w:r>
          <w:rPr>
            <w:rFonts w:asciiTheme="minorHAnsi" w:eastAsiaTheme="minorEastAsia" w:hAnsiTheme="minorHAnsi" w:cstheme="minorBidi"/>
            <w:b w:val="0"/>
            <w:noProof/>
            <w:sz w:val="22"/>
            <w:szCs w:val="22"/>
          </w:rPr>
          <w:tab/>
        </w:r>
        <w:r w:rsidRPr="00120349">
          <w:rPr>
            <w:rStyle w:val="Hyperlink"/>
            <w:noProof/>
          </w:rPr>
          <w:t>XML Query Reply</w:t>
        </w:r>
        <w:r>
          <w:rPr>
            <w:noProof/>
            <w:webHidden/>
          </w:rPr>
          <w:tab/>
        </w:r>
        <w:r>
          <w:rPr>
            <w:noProof/>
            <w:webHidden/>
          </w:rPr>
          <w:fldChar w:fldCharType="begin"/>
        </w:r>
        <w:r>
          <w:rPr>
            <w:noProof/>
            <w:webHidden/>
          </w:rPr>
          <w:instrText xml:space="preserve"> PAGEREF _Toc391631036 \h </w:instrText>
        </w:r>
        <w:r>
          <w:rPr>
            <w:noProof/>
            <w:webHidden/>
          </w:rPr>
        </w:r>
      </w:ins>
      <w:r>
        <w:rPr>
          <w:noProof/>
          <w:webHidden/>
        </w:rPr>
        <w:fldChar w:fldCharType="separate"/>
      </w:r>
      <w:ins w:id="781" w:author="jnakamura" w:date="2014-06-27T11:10:00Z">
        <w:r>
          <w:rPr>
            <w:noProof/>
            <w:webHidden/>
          </w:rPr>
          <w:t>6-33</w:t>
        </w:r>
        <w:r>
          <w:rPr>
            <w:noProof/>
            <w:webHidden/>
          </w:rPr>
          <w:fldChar w:fldCharType="end"/>
        </w:r>
        <w:r w:rsidRPr="00120349">
          <w:rPr>
            <w:rStyle w:val="Hyperlink"/>
            <w:noProof/>
          </w:rPr>
          <w:fldChar w:fldCharType="end"/>
        </w:r>
      </w:ins>
    </w:p>
    <w:p w:rsidR="000A6337" w:rsidRDefault="000A6337">
      <w:pPr>
        <w:pStyle w:val="TOC2"/>
        <w:tabs>
          <w:tab w:val="left" w:pos="960"/>
        </w:tabs>
        <w:rPr>
          <w:ins w:id="782" w:author="jnakamura" w:date="2014-06-27T11:10:00Z"/>
          <w:rFonts w:asciiTheme="minorHAnsi" w:eastAsiaTheme="minorEastAsia" w:hAnsiTheme="minorHAnsi" w:cstheme="minorBidi"/>
          <w:b w:val="0"/>
          <w:noProof/>
          <w:sz w:val="22"/>
          <w:szCs w:val="22"/>
        </w:rPr>
      </w:pPr>
      <w:ins w:id="78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3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6.17</w:t>
        </w:r>
        <w:r>
          <w:rPr>
            <w:rFonts w:asciiTheme="minorHAnsi" w:eastAsiaTheme="minorEastAsia" w:hAnsiTheme="minorHAnsi" w:cstheme="minorBidi"/>
            <w:b w:val="0"/>
            <w:noProof/>
            <w:sz w:val="22"/>
            <w:szCs w:val="22"/>
          </w:rPr>
          <w:tab/>
        </w:r>
        <w:r w:rsidRPr="00120349">
          <w:rPr>
            <w:rStyle w:val="Hyperlink"/>
            <w:noProof/>
          </w:rPr>
          <w:t>XML Concurrent HTTPS Connections</w:t>
        </w:r>
        <w:r>
          <w:rPr>
            <w:noProof/>
            <w:webHidden/>
          </w:rPr>
          <w:tab/>
        </w:r>
        <w:r>
          <w:rPr>
            <w:noProof/>
            <w:webHidden/>
          </w:rPr>
          <w:fldChar w:fldCharType="begin"/>
        </w:r>
        <w:r>
          <w:rPr>
            <w:noProof/>
            <w:webHidden/>
          </w:rPr>
          <w:instrText xml:space="preserve"> PAGEREF _Toc391631037 \h </w:instrText>
        </w:r>
        <w:r>
          <w:rPr>
            <w:noProof/>
            <w:webHidden/>
          </w:rPr>
        </w:r>
      </w:ins>
      <w:r>
        <w:rPr>
          <w:noProof/>
          <w:webHidden/>
        </w:rPr>
        <w:fldChar w:fldCharType="separate"/>
      </w:r>
      <w:ins w:id="784" w:author="jnakamura" w:date="2014-06-27T11:10:00Z">
        <w:r>
          <w:rPr>
            <w:noProof/>
            <w:webHidden/>
          </w:rPr>
          <w:t>6-33</w:t>
        </w:r>
        <w:r>
          <w:rPr>
            <w:noProof/>
            <w:webHidden/>
          </w:rPr>
          <w:fldChar w:fldCharType="end"/>
        </w:r>
        <w:r w:rsidRPr="00120349">
          <w:rPr>
            <w:rStyle w:val="Hyperlink"/>
            <w:noProof/>
          </w:rPr>
          <w:fldChar w:fldCharType="end"/>
        </w:r>
      </w:ins>
    </w:p>
    <w:p w:rsidR="000A6337" w:rsidRDefault="000A6337">
      <w:pPr>
        <w:pStyle w:val="TOC1"/>
        <w:tabs>
          <w:tab w:val="left" w:pos="475"/>
        </w:tabs>
        <w:rPr>
          <w:ins w:id="785" w:author="jnakamura" w:date="2014-06-27T11:10:00Z"/>
          <w:rFonts w:asciiTheme="minorHAnsi" w:eastAsiaTheme="minorEastAsia" w:hAnsiTheme="minorHAnsi" w:cstheme="minorBidi"/>
          <w:b w:val="0"/>
          <w:caps w:val="0"/>
          <w:noProof/>
          <w:sz w:val="22"/>
          <w:szCs w:val="22"/>
          <w:u w:val="none"/>
        </w:rPr>
      </w:pPr>
      <w:ins w:id="78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3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w:t>
        </w:r>
        <w:r>
          <w:rPr>
            <w:rFonts w:asciiTheme="minorHAnsi" w:eastAsiaTheme="minorEastAsia" w:hAnsiTheme="minorHAnsi" w:cstheme="minorBidi"/>
            <w:b w:val="0"/>
            <w:caps w:val="0"/>
            <w:noProof/>
            <w:sz w:val="22"/>
            <w:szCs w:val="22"/>
            <w:u w:val="none"/>
          </w:rPr>
          <w:tab/>
        </w:r>
        <w:r w:rsidRPr="00120349">
          <w:rPr>
            <w:rStyle w:val="Hyperlink"/>
            <w:noProof/>
          </w:rPr>
          <w:t>Security</w:t>
        </w:r>
        <w:r>
          <w:rPr>
            <w:noProof/>
            <w:webHidden/>
          </w:rPr>
          <w:tab/>
        </w:r>
        <w:r>
          <w:rPr>
            <w:noProof/>
            <w:webHidden/>
          </w:rPr>
          <w:fldChar w:fldCharType="begin"/>
        </w:r>
        <w:r>
          <w:rPr>
            <w:noProof/>
            <w:webHidden/>
          </w:rPr>
          <w:instrText xml:space="preserve"> PAGEREF _Toc391631038 \h </w:instrText>
        </w:r>
        <w:r>
          <w:rPr>
            <w:noProof/>
            <w:webHidden/>
          </w:rPr>
        </w:r>
      </w:ins>
      <w:r>
        <w:rPr>
          <w:noProof/>
          <w:webHidden/>
        </w:rPr>
        <w:fldChar w:fldCharType="separate"/>
      </w:r>
      <w:ins w:id="787" w:author="jnakamura" w:date="2014-06-27T11:10:00Z">
        <w:r>
          <w:rPr>
            <w:noProof/>
            <w:webHidden/>
          </w:rPr>
          <w:t>7-1</w:t>
        </w:r>
        <w:r>
          <w:rPr>
            <w:noProof/>
            <w:webHidden/>
          </w:rPr>
          <w:fldChar w:fldCharType="end"/>
        </w:r>
        <w:r w:rsidRPr="00120349">
          <w:rPr>
            <w:rStyle w:val="Hyperlink"/>
            <w:noProof/>
          </w:rPr>
          <w:fldChar w:fldCharType="end"/>
        </w:r>
      </w:ins>
    </w:p>
    <w:p w:rsidR="000A6337" w:rsidRDefault="000A6337">
      <w:pPr>
        <w:pStyle w:val="TOC2"/>
        <w:tabs>
          <w:tab w:val="left" w:pos="720"/>
        </w:tabs>
        <w:rPr>
          <w:ins w:id="788" w:author="jnakamura" w:date="2014-06-27T11:10:00Z"/>
          <w:rFonts w:asciiTheme="minorHAnsi" w:eastAsiaTheme="minorEastAsia" w:hAnsiTheme="minorHAnsi" w:cstheme="minorBidi"/>
          <w:b w:val="0"/>
          <w:noProof/>
          <w:sz w:val="22"/>
          <w:szCs w:val="22"/>
        </w:rPr>
      </w:pPr>
      <w:ins w:id="78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3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1</w:t>
        </w:r>
        <w:r>
          <w:rPr>
            <w:rFonts w:asciiTheme="minorHAnsi" w:eastAsiaTheme="minorEastAsia" w:hAnsiTheme="minorHAnsi" w:cstheme="minorBidi"/>
            <w:b w:val="0"/>
            <w:noProof/>
            <w:sz w:val="22"/>
            <w:szCs w:val="22"/>
          </w:rPr>
          <w:tab/>
        </w:r>
        <w:r w:rsidRPr="00120349">
          <w:rPr>
            <w:rStyle w:val="Hyperlink"/>
            <w:noProof/>
          </w:rPr>
          <w:t>Overview</w:t>
        </w:r>
        <w:r>
          <w:rPr>
            <w:noProof/>
            <w:webHidden/>
          </w:rPr>
          <w:tab/>
        </w:r>
        <w:r>
          <w:rPr>
            <w:noProof/>
            <w:webHidden/>
          </w:rPr>
          <w:fldChar w:fldCharType="begin"/>
        </w:r>
        <w:r>
          <w:rPr>
            <w:noProof/>
            <w:webHidden/>
          </w:rPr>
          <w:instrText xml:space="preserve"> PAGEREF _Toc391631039 \h </w:instrText>
        </w:r>
        <w:r>
          <w:rPr>
            <w:noProof/>
            <w:webHidden/>
          </w:rPr>
        </w:r>
      </w:ins>
      <w:r>
        <w:rPr>
          <w:noProof/>
          <w:webHidden/>
        </w:rPr>
        <w:fldChar w:fldCharType="separate"/>
      </w:r>
      <w:ins w:id="790" w:author="jnakamura" w:date="2014-06-27T11:10:00Z">
        <w:r>
          <w:rPr>
            <w:noProof/>
            <w:webHidden/>
          </w:rPr>
          <w:t>7-1</w:t>
        </w:r>
        <w:r>
          <w:rPr>
            <w:noProof/>
            <w:webHidden/>
          </w:rPr>
          <w:fldChar w:fldCharType="end"/>
        </w:r>
        <w:r w:rsidRPr="00120349">
          <w:rPr>
            <w:rStyle w:val="Hyperlink"/>
            <w:noProof/>
          </w:rPr>
          <w:fldChar w:fldCharType="end"/>
        </w:r>
      </w:ins>
    </w:p>
    <w:p w:rsidR="000A6337" w:rsidRDefault="000A6337">
      <w:pPr>
        <w:pStyle w:val="TOC2"/>
        <w:tabs>
          <w:tab w:val="left" w:pos="720"/>
        </w:tabs>
        <w:rPr>
          <w:ins w:id="791" w:author="jnakamura" w:date="2014-06-27T11:10:00Z"/>
          <w:rFonts w:asciiTheme="minorHAnsi" w:eastAsiaTheme="minorEastAsia" w:hAnsiTheme="minorHAnsi" w:cstheme="minorBidi"/>
          <w:b w:val="0"/>
          <w:noProof/>
          <w:sz w:val="22"/>
          <w:szCs w:val="22"/>
        </w:rPr>
      </w:pPr>
      <w:ins w:id="79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4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2</w:t>
        </w:r>
        <w:r>
          <w:rPr>
            <w:rFonts w:asciiTheme="minorHAnsi" w:eastAsiaTheme="minorEastAsia" w:hAnsiTheme="minorHAnsi" w:cstheme="minorBidi"/>
            <w:b w:val="0"/>
            <w:noProof/>
            <w:sz w:val="22"/>
            <w:szCs w:val="22"/>
          </w:rPr>
          <w:tab/>
        </w:r>
        <w:r w:rsidRPr="00120349">
          <w:rPr>
            <w:rStyle w:val="Hyperlink"/>
            <w:noProof/>
          </w:rPr>
          <w:t>Identification</w:t>
        </w:r>
        <w:r>
          <w:rPr>
            <w:noProof/>
            <w:webHidden/>
          </w:rPr>
          <w:tab/>
        </w:r>
        <w:r>
          <w:rPr>
            <w:noProof/>
            <w:webHidden/>
          </w:rPr>
          <w:fldChar w:fldCharType="begin"/>
        </w:r>
        <w:r>
          <w:rPr>
            <w:noProof/>
            <w:webHidden/>
          </w:rPr>
          <w:instrText xml:space="preserve"> PAGEREF _Toc391631040 \h </w:instrText>
        </w:r>
        <w:r>
          <w:rPr>
            <w:noProof/>
            <w:webHidden/>
          </w:rPr>
        </w:r>
      </w:ins>
      <w:r>
        <w:rPr>
          <w:noProof/>
          <w:webHidden/>
        </w:rPr>
        <w:fldChar w:fldCharType="separate"/>
      </w:r>
      <w:ins w:id="793" w:author="jnakamura" w:date="2014-06-27T11:10:00Z">
        <w:r>
          <w:rPr>
            <w:noProof/>
            <w:webHidden/>
          </w:rPr>
          <w:t>7-1</w:t>
        </w:r>
        <w:r>
          <w:rPr>
            <w:noProof/>
            <w:webHidden/>
          </w:rPr>
          <w:fldChar w:fldCharType="end"/>
        </w:r>
        <w:r w:rsidRPr="00120349">
          <w:rPr>
            <w:rStyle w:val="Hyperlink"/>
            <w:noProof/>
          </w:rPr>
          <w:fldChar w:fldCharType="end"/>
        </w:r>
      </w:ins>
    </w:p>
    <w:p w:rsidR="000A6337" w:rsidRDefault="000A6337">
      <w:pPr>
        <w:pStyle w:val="TOC2"/>
        <w:tabs>
          <w:tab w:val="left" w:pos="720"/>
        </w:tabs>
        <w:rPr>
          <w:ins w:id="794" w:author="jnakamura" w:date="2014-06-27T11:10:00Z"/>
          <w:rFonts w:asciiTheme="minorHAnsi" w:eastAsiaTheme="minorEastAsia" w:hAnsiTheme="minorHAnsi" w:cstheme="minorBidi"/>
          <w:b w:val="0"/>
          <w:noProof/>
          <w:sz w:val="22"/>
          <w:szCs w:val="22"/>
        </w:rPr>
      </w:pPr>
      <w:ins w:id="79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4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3</w:t>
        </w:r>
        <w:r>
          <w:rPr>
            <w:rFonts w:asciiTheme="minorHAnsi" w:eastAsiaTheme="minorEastAsia" w:hAnsiTheme="minorHAnsi" w:cstheme="minorBidi"/>
            <w:b w:val="0"/>
            <w:noProof/>
            <w:sz w:val="22"/>
            <w:szCs w:val="22"/>
          </w:rPr>
          <w:tab/>
        </w:r>
        <w:r w:rsidRPr="00120349">
          <w:rPr>
            <w:rStyle w:val="Hyperlink"/>
            <w:noProof/>
          </w:rPr>
          <w:t>Authentication</w:t>
        </w:r>
        <w:r>
          <w:rPr>
            <w:noProof/>
            <w:webHidden/>
          </w:rPr>
          <w:tab/>
        </w:r>
        <w:r>
          <w:rPr>
            <w:noProof/>
            <w:webHidden/>
          </w:rPr>
          <w:fldChar w:fldCharType="begin"/>
        </w:r>
        <w:r>
          <w:rPr>
            <w:noProof/>
            <w:webHidden/>
          </w:rPr>
          <w:instrText xml:space="preserve"> PAGEREF _Toc391631041 \h </w:instrText>
        </w:r>
        <w:r>
          <w:rPr>
            <w:noProof/>
            <w:webHidden/>
          </w:rPr>
        </w:r>
      </w:ins>
      <w:r>
        <w:rPr>
          <w:noProof/>
          <w:webHidden/>
        </w:rPr>
        <w:fldChar w:fldCharType="separate"/>
      </w:r>
      <w:ins w:id="796" w:author="jnakamura" w:date="2014-06-27T11:10:00Z">
        <w:r>
          <w:rPr>
            <w:noProof/>
            <w:webHidden/>
          </w:rPr>
          <w:t>7-2</w:t>
        </w:r>
        <w:r>
          <w:rPr>
            <w:noProof/>
            <w:webHidden/>
          </w:rPr>
          <w:fldChar w:fldCharType="end"/>
        </w:r>
        <w:r w:rsidRPr="00120349">
          <w:rPr>
            <w:rStyle w:val="Hyperlink"/>
            <w:noProof/>
          </w:rPr>
          <w:fldChar w:fldCharType="end"/>
        </w:r>
      </w:ins>
    </w:p>
    <w:p w:rsidR="000A6337" w:rsidRDefault="000A6337">
      <w:pPr>
        <w:pStyle w:val="TOC3"/>
        <w:tabs>
          <w:tab w:val="left" w:pos="1200"/>
        </w:tabs>
        <w:rPr>
          <w:ins w:id="797" w:author="jnakamura" w:date="2014-06-27T11:10:00Z"/>
          <w:rFonts w:asciiTheme="minorHAnsi" w:eastAsiaTheme="minorEastAsia" w:hAnsiTheme="minorHAnsi" w:cstheme="minorBidi"/>
          <w:noProof/>
          <w:sz w:val="22"/>
          <w:szCs w:val="22"/>
        </w:rPr>
      </w:pPr>
      <w:ins w:id="79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4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3.1</w:t>
        </w:r>
        <w:r>
          <w:rPr>
            <w:rFonts w:asciiTheme="minorHAnsi" w:eastAsiaTheme="minorEastAsia" w:hAnsiTheme="minorHAnsi" w:cstheme="minorBidi"/>
            <w:noProof/>
            <w:sz w:val="22"/>
            <w:szCs w:val="22"/>
          </w:rPr>
          <w:tab/>
        </w:r>
        <w:r w:rsidRPr="00120349">
          <w:rPr>
            <w:rStyle w:val="Hyperlink"/>
            <w:noProof/>
          </w:rPr>
          <w:t>Password Requirements</w:t>
        </w:r>
        <w:r>
          <w:rPr>
            <w:noProof/>
            <w:webHidden/>
          </w:rPr>
          <w:tab/>
        </w:r>
        <w:r>
          <w:rPr>
            <w:noProof/>
            <w:webHidden/>
          </w:rPr>
          <w:fldChar w:fldCharType="begin"/>
        </w:r>
        <w:r>
          <w:rPr>
            <w:noProof/>
            <w:webHidden/>
          </w:rPr>
          <w:instrText xml:space="preserve"> PAGEREF _Toc391631042 \h </w:instrText>
        </w:r>
        <w:r>
          <w:rPr>
            <w:noProof/>
            <w:webHidden/>
          </w:rPr>
        </w:r>
      </w:ins>
      <w:r>
        <w:rPr>
          <w:noProof/>
          <w:webHidden/>
        </w:rPr>
        <w:fldChar w:fldCharType="separate"/>
      </w:r>
      <w:ins w:id="799" w:author="jnakamura" w:date="2014-06-27T11:10:00Z">
        <w:r>
          <w:rPr>
            <w:noProof/>
            <w:webHidden/>
          </w:rPr>
          <w:t>7-3</w:t>
        </w:r>
        <w:r>
          <w:rPr>
            <w:noProof/>
            <w:webHidden/>
          </w:rPr>
          <w:fldChar w:fldCharType="end"/>
        </w:r>
        <w:r w:rsidRPr="00120349">
          <w:rPr>
            <w:rStyle w:val="Hyperlink"/>
            <w:noProof/>
          </w:rPr>
          <w:fldChar w:fldCharType="end"/>
        </w:r>
      </w:ins>
    </w:p>
    <w:p w:rsidR="000A6337" w:rsidRDefault="000A6337">
      <w:pPr>
        <w:pStyle w:val="TOC2"/>
        <w:tabs>
          <w:tab w:val="left" w:pos="720"/>
        </w:tabs>
        <w:rPr>
          <w:ins w:id="800" w:author="jnakamura" w:date="2014-06-27T11:10:00Z"/>
          <w:rFonts w:asciiTheme="minorHAnsi" w:eastAsiaTheme="minorEastAsia" w:hAnsiTheme="minorHAnsi" w:cstheme="minorBidi"/>
          <w:b w:val="0"/>
          <w:noProof/>
          <w:sz w:val="22"/>
          <w:szCs w:val="22"/>
        </w:rPr>
      </w:pPr>
      <w:ins w:id="80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4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4</w:t>
        </w:r>
        <w:r>
          <w:rPr>
            <w:rFonts w:asciiTheme="minorHAnsi" w:eastAsiaTheme="minorEastAsia" w:hAnsiTheme="minorHAnsi" w:cstheme="minorBidi"/>
            <w:b w:val="0"/>
            <w:noProof/>
            <w:sz w:val="22"/>
            <w:szCs w:val="22"/>
          </w:rPr>
          <w:tab/>
        </w:r>
        <w:r w:rsidRPr="00120349">
          <w:rPr>
            <w:rStyle w:val="Hyperlink"/>
            <w:noProof/>
          </w:rPr>
          <w:t>Access Control</w:t>
        </w:r>
        <w:r>
          <w:rPr>
            <w:noProof/>
            <w:webHidden/>
          </w:rPr>
          <w:tab/>
        </w:r>
        <w:r>
          <w:rPr>
            <w:noProof/>
            <w:webHidden/>
          </w:rPr>
          <w:fldChar w:fldCharType="begin"/>
        </w:r>
        <w:r>
          <w:rPr>
            <w:noProof/>
            <w:webHidden/>
          </w:rPr>
          <w:instrText xml:space="preserve"> PAGEREF _Toc391631043 \h </w:instrText>
        </w:r>
        <w:r>
          <w:rPr>
            <w:noProof/>
            <w:webHidden/>
          </w:rPr>
        </w:r>
      </w:ins>
      <w:r>
        <w:rPr>
          <w:noProof/>
          <w:webHidden/>
        </w:rPr>
        <w:fldChar w:fldCharType="separate"/>
      </w:r>
      <w:ins w:id="802" w:author="jnakamura" w:date="2014-06-27T11:10:00Z">
        <w:r>
          <w:rPr>
            <w:noProof/>
            <w:webHidden/>
          </w:rPr>
          <w:t>7-4</w:t>
        </w:r>
        <w:r>
          <w:rPr>
            <w:noProof/>
            <w:webHidden/>
          </w:rPr>
          <w:fldChar w:fldCharType="end"/>
        </w:r>
        <w:r w:rsidRPr="00120349">
          <w:rPr>
            <w:rStyle w:val="Hyperlink"/>
            <w:noProof/>
          </w:rPr>
          <w:fldChar w:fldCharType="end"/>
        </w:r>
      </w:ins>
    </w:p>
    <w:p w:rsidR="000A6337" w:rsidRDefault="000A6337">
      <w:pPr>
        <w:pStyle w:val="TOC3"/>
        <w:tabs>
          <w:tab w:val="left" w:pos="1200"/>
        </w:tabs>
        <w:rPr>
          <w:ins w:id="803" w:author="jnakamura" w:date="2014-06-27T11:10:00Z"/>
          <w:rFonts w:asciiTheme="minorHAnsi" w:eastAsiaTheme="minorEastAsia" w:hAnsiTheme="minorHAnsi" w:cstheme="minorBidi"/>
          <w:noProof/>
          <w:sz w:val="22"/>
          <w:szCs w:val="22"/>
        </w:rPr>
      </w:pPr>
      <w:ins w:id="80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4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4.1</w:t>
        </w:r>
        <w:r>
          <w:rPr>
            <w:rFonts w:asciiTheme="minorHAnsi" w:eastAsiaTheme="minorEastAsia" w:hAnsiTheme="minorHAnsi" w:cstheme="minorBidi"/>
            <w:noProof/>
            <w:sz w:val="22"/>
            <w:szCs w:val="22"/>
          </w:rPr>
          <w:tab/>
        </w:r>
        <w:r w:rsidRPr="00120349">
          <w:rPr>
            <w:rStyle w:val="Hyperlink"/>
            <w:noProof/>
          </w:rPr>
          <w:t>System Access</w:t>
        </w:r>
        <w:r>
          <w:rPr>
            <w:noProof/>
            <w:webHidden/>
          </w:rPr>
          <w:tab/>
        </w:r>
        <w:r>
          <w:rPr>
            <w:noProof/>
            <w:webHidden/>
          </w:rPr>
          <w:fldChar w:fldCharType="begin"/>
        </w:r>
        <w:r>
          <w:rPr>
            <w:noProof/>
            <w:webHidden/>
          </w:rPr>
          <w:instrText xml:space="preserve"> PAGEREF _Toc391631044 \h </w:instrText>
        </w:r>
        <w:r>
          <w:rPr>
            <w:noProof/>
            <w:webHidden/>
          </w:rPr>
        </w:r>
      </w:ins>
      <w:r>
        <w:rPr>
          <w:noProof/>
          <w:webHidden/>
        </w:rPr>
        <w:fldChar w:fldCharType="separate"/>
      </w:r>
      <w:ins w:id="805" w:author="jnakamura" w:date="2014-06-27T11:10:00Z">
        <w:r>
          <w:rPr>
            <w:noProof/>
            <w:webHidden/>
          </w:rPr>
          <w:t>7-5</w:t>
        </w:r>
        <w:r>
          <w:rPr>
            <w:noProof/>
            <w:webHidden/>
          </w:rPr>
          <w:fldChar w:fldCharType="end"/>
        </w:r>
        <w:r w:rsidRPr="00120349">
          <w:rPr>
            <w:rStyle w:val="Hyperlink"/>
            <w:noProof/>
          </w:rPr>
          <w:fldChar w:fldCharType="end"/>
        </w:r>
      </w:ins>
    </w:p>
    <w:p w:rsidR="000A6337" w:rsidRDefault="000A6337">
      <w:pPr>
        <w:pStyle w:val="TOC3"/>
        <w:tabs>
          <w:tab w:val="left" w:pos="1200"/>
        </w:tabs>
        <w:rPr>
          <w:ins w:id="806" w:author="jnakamura" w:date="2014-06-27T11:10:00Z"/>
          <w:rFonts w:asciiTheme="minorHAnsi" w:eastAsiaTheme="minorEastAsia" w:hAnsiTheme="minorHAnsi" w:cstheme="minorBidi"/>
          <w:noProof/>
          <w:sz w:val="22"/>
          <w:szCs w:val="22"/>
        </w:rPr>
      </w:pPr>
      <w:ins w:id="80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4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4.2</w:t>
        </w:r>
        <w:r>
          <w:rPr>
            <w:rFonts w:asciiTheme="minorHAnsi" w:eastAsiaTheme="minorEastAsia" w:hAnsiTheme="minorHAnsi" w:cstheme="minorBidi"/>
            <w:noProof/>
            <w:sz w:val="22"/>
            <w:szCs w:val="22"/>
          </w:rPr>
          <w:tab/>
        </w:r>
        <w:r w:rsidRPr="00120349">
          <w:rPr>
            <w:rStyle w:val="Hyperlink"/>
            <w:noProof/>
          </w:rPr>
          <w:t>Resource Access</w:t>
        </w:r>
        <w:r>
          <w:rPr>
            <w:noProof/>
            <w:webHidden/>
          </w:rPr>
          <w:tab/>
        </w:r>
        <w:r>
          <w:rPr>
            <w:noProof/>
            <w:webHidden/>
          </w:rPr>
          <w:fldChar w:fldCharType="begin"/>
        </w:r>
        <w:r>
          <w:rPr>
            <w:noProof/>
            <w:webHidden/>
          </w:rPr>
          <w:instrText xml:space="preserve"> PAGEREF _Toc391631045 \h </w:instrText>
        </w:r>
        <w:r>
          <w:rPr>
            <w:noProof/>
            <w:webHidden/>
          </w:rPr>
        </w:r>
      </w:ins>
      <w:r>
        <w:rPr>
          <w:noProof/>
          <w:webHidden/>
        </w:rPr>
        <w:fldChar w:fldCharType="separate"/>
      </w:r>
      <w:ins w:id="808" w:author="jnakamura" w:date="2014-06-27T11:10:00Z">
        <w:r>
          <w:rPr>
            <w:noProof/>
            <w:webHidden/>
          </w:rPr>
          <w:t>7-7</w:t>
        </w:r>
        <w:r>
          <w:rPr>
            <w:noProof/>
            <w:webHidden/>
          </w:rPr>
          <w:fldChar w:fldCharType="end"/>
        </w:r>
        <w:r w:rsidRPr="00120349">
          <w:rPr>
            <w:rStyle w:val="Hyperlink"/>
            <w:noProof/>
          </w:rPr>
          <w:fldChar w:fldCharType="end"/>
        </w:r>
      </w:ins>
    </w:p>
    <w:p w:rsidR="000A6337" w:rsidRDefault="000A6337">
      <w:pPr>
        <w:pStyle w:val="TOC2"/>
        <w:tabs>
          <w:tab w:val="left" w:pos="720"/>
        </w:tabs>
        <w:rPr>
          <w:ins w:id="809" w:author="jnakamura" w:date="2014-06-27T11:10:00Z"/>
          <w:rFonts w:asciiTheme="minorHAnsi" w:eastAsiaTheme="minorEastAsia" w:hAnsiTheme="minorHAnsi" w:cstheme="minorBidi"/>
          <w:b w:val="0"/>
          <w:noProof/>
          <w:sz w:val="22"/>
          <w:szCs w:val="22"/>
        </w:rPr>
      </w:pPr>
      <w:ins w:id="81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4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5</w:t>
        </w:r>
        <w:r>
          <w:rPr>
            <w:rFonts w:asciiTheme="minorHAnsi" w:eastAsiaTheme="minorEastAsia" w:hAnsiTheme="minorHAnsi" w:cstheme="minorBidi"/>
            <w:b w:val="0"/>
            <w:noProof/>
            <w:sz w:val="22"/>
            <w:szCs w:val="22"/>
          </w:rPr>
          <w:tab/>
        </w:r>
        <w:r w:rsidRPr="00120349">
          <w:rPr>
            <w:rStyle w:val="Hyperlink"/>
            <w:noProof/>
          </w:rPr>
          <w:t>Data and System Integrity</w:t>
        </w:r>
        <w:r>
          <w:rPr>
            <w:noProof/>
            <w:webHidden/>
          </w:rPr>
          <w:tab/>
        </w:r>
        <w:r>
          <w:rPr>
            <w:noProof/>
            <w:webHidden/>
          </w:rPr>
          <w:fldChar w:fldCharType="begin"/>
        </w:r>
        <w:r>
          <w:rPr>
            <w:noProof/>
            <w:webHidden/>
          </w:rPr>
          <w:instrText xml:space="preserve"> PAGEREF _Toc391631046 \h </w:instrText>
        </w:r>
        <w:r>
          <w:rPr>
            <w:noProof/>
            <w:webHidden/>
          </w:rPr>
        </w:r>
      </w:ins>
      <w:r>
        <w:rPr>
          <w:noProof/>
          <w:webHidden/>
        </w:rPr>
        <w:fldChar w:fldCharType="separate"/>
      </w:r>
      <w:ins w:id="811" w:author="jnakamura" w:date="2014-06-27T11:10:00Z">
        <w:r>
          <w:rPr>
            <w:noProof/>
            <w:webHidden/>
          </w:rPr>
          <w:t>7-8</w:t>
        </w:r>
        <w:r>
          <w:rPr>
            <w:noProof/>
            <w:webHidden/>
          </w:rPr>
          <w:fldChar w:fldCharType="end"/>
        </w:r>
        <w:r w:rsidRPr="00120349">
          <w:rPr>
            <w:rStyle w:val="Hyperlink"/>
            <w:noProof/>
          </w:rPr>
          <w:fldChar w:fldCharType="end"/>
        </w:r>
      </w:ins>
    </w:p>
    <w:p w:rsidR="000A6337" w:rsidRDefault="000A6337">
      <w:pPr>
        <w:pStyle w:val="TOC2"/>
        <w:tabs>
          <w:tab w:val="left" w:pos="720"/>
        </w:tabs>
        <w:rPr>
          <w:ins w:id="812" w:author="jnakamura" w:date="2014-06-27T11:10:00Z"/>
          <w:rFonts w:asciiTheme="minorHAnsi" w:eastAsiaTheme="minorEastAsia" w:hAnsiTheme="minorHAnsi" w:cstheme="minorBidi"/>
          <w:b w:val="0"/>
          <w:noProof/>
          <w:sz w:val="22"/>
          <w:szCs w:val="22"/>
        </w:rPr>
      </w:pPr>
      <w:ins w:id="81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4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6</w:t>
        </w:r>
        <w:r>
          <w:rPr>
            <w:rFonts w:asciiTheme="minorHAnsi" w:eastAsiaTheme="minorEastAsia" w:hAnsiTheme="minorHAnsi" w:cstheme="minorBidi"/>
            <w:b w:val="0"/>
            <w:noProof/>
            <w:sz w:val="22"/>
            <w:szCs w:val="22"/>
          </w:rPr>
          <w:tab/>
        </w:r>
        <w:r w:rsidRPr="00120349">
          <w:rPr>
            <w:rStyle w:val="Hyperlink"/>
            <w:noProof/>
          </w:rPr>
          <w:t>Audit</w:t>
        </w:r>
        <w:r>
          <w:rPr>
            <w:noProof/>
            <w:webHidden/>
          </w:rPr>
          <w:tab/>
        </w:r>
        <w:r>
          <w:rPr>
            <w:noProof/>
            <w:webHidden/>
          </w:rPr>
          <w:fldChar w:fldCharType="begin"/>
        </w:r>
        <w:r>
          <w:rPr>
            <w:noProof/>
            <w:webHidden/>
          </w:rPr>
          <w:instrText xml:space="preserve"> PAGEREF _Toc391631047 \h </w:instrText>
        </w:r>
        <w:r>
          <w:rPr>
            <w:noProof/>
            <w:webHidden/>
          </w:rPr>
        </w:r>
      </w:ins>
      <w:r>
        <w:rPr>
          <w:noProof/>
          <w:webHidden/>
        </w:rPr>
        <w:fldChar w:fldCharType="separate"/>
      </w:r>
      <w:ins w:id="814" w:author="jnakamura" w:date="2014-06-27T11:10:00Z">
        <w:r>
          <w:rPr>
            <w:noProof/>
            <w:webHidden/>
          </w:rPr>
          <w:t>7-9</w:t>
        </w:r>
        <w:r>
          <w:rPr>
            <w:noProof/>
            <w:webHidden/>
          </w:rPr>
          <w:fldChar w:fldCharType="end"/>
        </w:r>
        <w:r w:rsidRPr="00120349">
          <w:rPr>
            <w:rStyle w:val="Hyperlink"/>
            <w:noProof/>
          </w:rPr>
          <w:fldChar w:fldCharType="end"/>
        </w:r>
      </w:ins>
    </w:p>
    <w:p w:rsidR="000A6337" w:rsidRDefault="000A6337">
      <w:pPr>
        <w:pStyle w:val="TOC3"/>
        <w:tabs>
          <w:tab w:val="left" w:pos="1200"/>
        </w:tabs>
        <w:rPr>
          <w:ins w:id="815" w:author="jnakamura" w:date="2014-06-27T11:10:00Z"/>
          <w:rFonts w:asciiTheme="minorHAnsi" w:eastAsiaTheme="minorEastAsia" w:hAnsiTheme="minorHAnsi" w:cstheme="minorBidi"/>
          <w:noProof/>
          <w:sz w:val="22"/>
          <w:szCs w:val="22"/>
        </w:rPr>
      </w:pPr>
      <w:ins w:id="81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4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6.1</w:t>
        </w:r>
        <w:r>
          <w:rPr>
            <w:rFonts w:asciiTheme="minorHAnsi" w:eastAsiaTheme="minorEastAsia" w:hAnsiTheme="minorHAnsi" w:cstheme="minorBidi"/>
            <w:noProof/>
            <w:sz w:val="22"/>
            <w:szCs w:val="22"/>
          </w:rPr>
          <w:tab/>
        </w:r>
        <w:r w:rsidRPr="00120349">
          <w:rPr>
            <w:rStyle w:val="Hyperlink"/>
            <w:noProof/>
          </w:rPr>
          <w:t>Audit Log Generation</w:t>
        </w:r>
        <w:r>
          <w:rPr>
            <w:noProof/>
            <w:webHidden/>
          </w:rPr>
          <w:tab/>
        </w:r>
        <w:r>
          <w:rPr>
            <w:noProof/>
            <w:webHidden/>
          </w:rPr>
          <w:fldChar w:fldCharType="begin"/>
        </w:r>
        <w:r>
          <w:rPr>
            <w:noProof/>
            <w:webHidden/>
          </w:rPr>
          <w:instrText xml:space="preserve"> PAGEREF _Toc391631048 \h </w:instrText>
        </w:r>
        <w:r>
          <w:rPr>
            <w:noProof/>
            <w:webHidden/>
          </w:rPr>
        </w:r>
      </w:ins>
      <w:r>
        <w:rPr>
          <w:noProof/>
          <w:webHidden/>
        </w:rPr>
        <w:fldChar w:fldCharType="separate"/>
      </w:r>
      <w:ins w:id="817" w:author="jnakamura" w:date="2014-06-27T11:10:00Z">
        <w:r>
          <w:rPr>
            <w:noProof/>
            <w:webHidden/>
          </w:rPr>
          <w:t>7-9</w:t>
        </w:r>
        <w:r>
          <w:rPr>
            <w:noProof/>
            <w:webHidden/>
          </w:rPr>
          <w:fldChar w:fldCharType="end"/>
        </w:r>
        <w:r w:rsidRPr="00120349">
          <w:rPr>
            <w:rStyle w:val="Hyperlink"/>
            <w:noProof/>
          </w:rPr>
          <w:fldChar w:fldCharType="end"/>
        </w:r>
      </w:ins>
    </w:p>
    <w:p w:rsidR="000A6337" w:rsidRDefault="000A6337">
      <w:pPr>
        <w:pStyle w:val="TOC3"/>
        <w:tabs>
          <w:tab w:val="left" w:pos="1200"/>
        </w:tabs>
        <w:rPr>
          <w:ins w:id="818" w:author="jnakamura" w:date="2014-06-27T11:10:00Z"/>
          <w:rFonts w:asciiTheme="minorHAnsi" w:eastAsiaTheme="minorEastAsia" w:hAnsiTheme="minorHAnsi" w:cstheme="minorBidi"/>
          <w:noProof/>
          <w:sz w:val="22"/>
          <w:szCs w:val="22"/>
        </w:rPr>
      </w:pPr>
      <w:ins w:id="81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4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6.2</w:t>
        </w:r>
        <w:r>
          <w:rPr>
            <w:rFonts w:asciiTheme="minorHAnsi" w:eastAsiaTheme="minorEastAsia" w:hAnsiTheme="minorHAnsi" w:cstheme="minorBidi"/>
            <w:noProof/>
            <w:sz w:val="22"/>
            <w:szCs w:val="22"/>
          </w:rPr>
          <w:tab/>
        </w:r>
        <w:r w:rsidRPr="00120349">
          <w:rPr>
            <w:rStyle w:val="Hyperlink"/>
            <w:noProof/>
          </w:rPr>
          <w:t>Reporting and Intrusion Detection</w:t>
        </w:r>
        <w:r>
          <w:rPr>
            <w:noProof/>
            <w:webHidden/>
          </w:rPr>
          <w:tab/>
        </w:r>
        <w:r>
          <w:rPr>
            <w:noProof/>
            <w:webHidden/>
          </w:rPr>
          <w:fldChar w:fldCharType="begin"/>
        </w:r>
        <w:r>
          <w:rPr>
            <w:noProof/>
            <w:webHidden/>
          </w:rPr>
          <w:instrText xml:space="preserve"> PAGEREF _Toc391631049 \h </w:instrText>
        </w:r>
        <w:r>
          <w:rPr>
            <w:noProof/>
            <w:webHidden/>
          </w:rPr>
        </w:r>
      </w:ins>
      <w:r>
        <w:rPr>
          <w:noProof/>
          <w:webHidden/>
        </w:rPr>
        <w:fldChar w:fldCharType="separate"/>
      </w:r>
      <w:ins w:id="820" w:author="jnakamura" w:date="2014-06-27T11:10:00Z">
        <w:r>
          <w:rPr>
            <w:noProof/>
            <w:webHidden/>
          </w:rPr>
          <w:t>7-11</w:t>
        </w:r>
        <w:r>
          <w:rPr>
            <w:noProof/>
            <w:webHidden/>
          </w:rPr>
          <w:fldChar w:fldCharType="end"/>
        </w:r>
        <w:r w:rsidRPr="00120349">
          <w:rPr>
            <w:rStyle w:val="Hyperlink"/>
            <w:noProof/>
          </w:rPr>
          <w:fldChar w:fldCharType="end"/>
        </w:r>
      </w:ins>
    </w:p>
    <w:p w:rsidR="000A6337" w:rsidRDefault="000A6337">
      <w:pPr>
        <w:pStyle w:val="TOC2"/>
        <w:tabs>
          <w:tab w:val="left" w:pos="720"/>
        </w:tabs>
        <w:rPr>
          <w:ins w:id="821" w:author="jnakamura" w:date="2014-06-27T11:10:00Z"/>
          <w:rFonts w:asciiTheme="minorHAnsi" w:eastAsiaTheme="minorEastAsia" w:hAnsiTheme="minorHAnsi" w:cstheme="minorBidi"/>
          <w:b w:val="0"/>
          <w:noProof/>
          <w:sz w:val="22"/>
          <w:szCs w:val="22"/>
        </w:rPr>
      </w:pPr>
      <w:ins w:id="82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5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7</w:t>
        </w:r>
        <w:r>
          <w:rPr>
            <w:rFonts w:asciiTheme="minorHAnsi" w:eastAsiaTheme="minorEastAsia" w:hAnsiTheme="minorHAnsi" w:cstheme="minorBidi"/>
            <w:b w:val="0"/>
            <w:noProof/>
            <w:sz w:val="22"/>
            <w:szCs w:val="22"/>
          </w:rPr>
          <w:tab/>
        </w:r>
        <w:r w:rsidRPr="00120349">
          <w:rPr>
            <w:rStyle w:val="Hyperlink"/>
            <w:noProof/>
          </w:rPr>
          <w:t>Continuity of Service</w:t>
        </w:r>
        <w:r>
          <w:rPr>
            <w:noProof/>
            <w:webHidden/>
          </w:rPr>
          <w:tab/>
        </w:r>
        <w:r>
          <w:rPr>
            <w:noProof/>
            <w:webHidden/>
          </w:rPr>
          <w:fldChar w:fldCharType="begin"/>
        </w:r>
        <w:r>
          <w:rPr>
            <w:noProof/>
            <w:webHidden/>
          </w:rPr>
          <w:instrText xml:space="preserve"> PAGEREF _Toc391631050 \h </w:instrText>
        </w:r>
        <w:r>
          <w:rPr>
            <w:noProof/>
            <w:webHidden/>
          </w:rPr>
        </w:r>
      </w:ins>
      <w:r>
        <w:rPr>
          <w:noProof/>
          <w:webHidden/>
        </w:rPr>
        <w:fldChar w:fldCharType="separate"/>
      </w:r>
      <w:ins w:id="823" w:author="jnakamura" w:date="2014-06-27T11:10:00Z">
        <w:r>
          <w:rPr>
            <w:noProof/>
            <w:webHidden/>
          </w:rPr>
          <w:t>7-12</w:t>
        </w:r>
        <w:r>
          <w:rPr>
            <w:noProof/>
            <w:webHidden/>
          </w:rPr>
          <w:fldChar w:fldCharType="end"/>
        </w:r>
        <w:r w:rsidRPr="00120349">
          <w:rPr>
            <w:rStyle w:val="Hyperlink"/>
            <w:noProof/>
          </w:rPr>
          <w:fldChar w:fldCharType="end"/>
        </w:r>
      </w:ins>
    </w:p>
    <w:p w:rsidR="000A6337" w:rsidRDefault="000A6337">
      <w:pPr>
        <w:pStyle w:val="TOC2"/>
        <w:tabs>
          <w:tab w:val="left" w:pos="720"/>
        </w:tabs>
        <w:rPr>
          <w:ins w:id="824" w:author="jnakamura" w:date="2014-06-27T11:10:00Z"/>
          <w:rFonts w:asciiTheme="minorHAnsi" w:eastAsiaTheme="minorEastAsia" w:hAnsiTheme="minorHAnsi" w:cstheme="minorBidi"/>
          <w:b w:val="0"/>
          <w:noProof/>
          <w:sz w:val="22"/>
          <w:szCs w:val="22"/>
        </w:rPr>
      </w:pPr>
      <w:ins w:id="82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5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8</w:t>
        </w:r>
        <w:r>
          <w:rPr>
            <w:rFonts w:asciiTheme="minorHAnsi" w:eastAsiaTheme="minorEastAsia" w:hAnsiTheme="minorHAnsi" w:cstheme="minorBidi"/>
            <w:b w:val="0"/>
            <w:noProof/>
            <w:sz w:val="22"/>
            <w:szCs w:val="22"/>
          </w:rPr>
          <w:tab/>
        </w:r>
        <w:r w:rsidRPr="00120349">
          <w:rPr>
            <w:rStyle w:val="Hyperlink"/>
            <w:noProof/>
          </w:rPr>
          <w:t>Software Vendor</w:t>
        </w:r>
        <w:r>
          <w:rPr>
            <w:noProof/>
            <w:webHidden/>
          </w:rPr>
          <w:tab/>
        </w:r>
        <w:r>
          <w:rPr>
            <w:noProof/>
            <w:webHidden/>
          </w:rPr>
          <w:fldChar w:fldCharType="begin"/>
        </w:r>
        <w:r>
          <w:rPr>
            <w:noProof/>
            <w:webHidden/>
          </w:rPr>
          <w:instrText xml:space="preserve"> PAGEREF _Toc391631051 \h </w:instrText>
        </w:r>
        <w:r>
          <w:rPr>
            <w:noProof/>
            <w:webHidden/>
          </w:rPr>
        </w:r>
      </w:ins>
      <w:r>
        <w:rPr>
          <w:noProof/>
          <w:webHidden/>
        </w:rPr>
        <w:fldChar w:fldCharType="separate"/>
      </w:r>
      <w:ins w:id="826" w:author="jnakamura" w:date="2014-06-27T11:10:00Z">
        <w:r>
          <w:rPr>
            <w:noProof/>
            <w:webHidden/>
          </w:rPr>
          <w:t>7-13</w:t>
        </w:r>
        <w:r>
          <w:rPr>
            <w:noProof/>
            <w:webHidden/>
          </w:rPr>
          <w:fldChar w:fldCharType="end"/>
        </w:r>
        <w:r w:rsidRPr="00120349">
          <w:rPr>
            <w:rStyle w:val="Hyperlink"/>
            <w:noProof/>
          </w:rPr>
          <w:fldChar w:fldCharType="end"/>
        </w:r>
      </w:ins>
    </w:p>
    <w:p w:rsidR="000A6337" w:rsidRDefault="000A6337">
      <w:pPr>
        <w:pStyle w:val="TOC2"/>
        <w:tabs>
          <w:tab w:val="left" w:pos="720"/>
        </w:tabs>
        <w:rPr>
          <w:ins w:id="827" w:author="jnakamura" w:date="2014-06-27T11:10:00Z"/>
          <w:rFonts w:asciiTheme="minorHAnsi" w:eastAsiaTheme="minorEastAsia" w:hAnsiTheme="minorHAnsi" w:cstheme="minorBidi"/>
          <w:b w:val="0"/>
          <w:noProof/>
          <w:sz w:val="22"/>
          <w:szCs w:val="22"/>
        </w:rPr>
      </w:pPr>
      <w:ins w:id="82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5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9</w:t>
        </w:r>
        <w:r>
          <w:rPr>
            <w:rFonts w:asciiTheme="minorHAnsi" w:eastAsiaTheme="minorEastAsia" w:hAnsiTheme="minorHAnsi" w:cstheme="minorBidi"/>
            <w:b w:val="0"/>
            <w:noProof/>
            <w:sz w:val="22"/>
            <w:szCs w:val="22"/>
          </w:rPr>
          <w:tab/>
        </w:r>
        <w:r w:rsidRPr="00120349">
          <w:rPr>
            <w:rStyle w:val="Hyperlink"/>
            <w:noProof/>
          </w:rPr>
          <w:t>Mechanized Security Environment</w:t>
        </w:r>
        <w:r>
          <w:rPr>
            <w:noProof/>
            <w:webHidden/>
          </w:rPr>
          <w:tab/>
        </w:r>
        <w:r>
          <w:rPr>
            <w:noProof/>
            <w:webHidden/>
          </w:rPr>
          <w:fldChar w:fldCharType="begin"/>
        </w:r>
        <w:r>
          <w:rPr>
            <w:noProof/>
            <w:webHidden/>
          </w:rPr>
          <w:instrText xml:space="preserve"> PAGEREF _Toc391631052 \h </w:instrText>
        </w:r>
        <w:r>
          <w:rPr>
            <w:noProof/>
            <w:webHidden/>
          </w:rPr>
        </w:r>
      </w:ins>
      <w:r>
        <w:rPr>
          <w:noProof/>
          <w:webHidden/>
        </w:rPr>
        <w:fldChar w:fldCharType="separate"/>
      </w:r>
      <w:ins w:id="829" w:author="jnakamura" w:date="2014-06-27T11:10:00Z">
        <w:r>
          <w:rPr>
            <w:noProof/>
            <w:webHidden/>
          </w:rPr>
          <w:t>7-13</w:t>
        </w:r>
        <w:r>
          <w:rPr>
            <w:noProof/>
            <w:webHidden/>
          </w:rPr>
          <w:fldChar w:fldCharType="end"/>
        </w:r>
        <w:r w:rsidRPr="00120349">
          <w:rPr>
            <w:rStyle w:val="Hyperlink"/>
            <w:noProof/>
          </w:rPr>
          <w:fldChar w:fldCharType="end"/>
        </w:r>
      </w:ins>
    </w:p>
    <w:p w:rsidR="000A6337" w:rsidRDefault="000A6337">
      <w:pPr>
        <w:pStyle w:val="TOC3"/>
        <w:tabs>
          <w:tab w:val="left" w:pos="1200"/>
        </w:tabs>
        <w:rPr>
          <w:ins w:id="830" w:author="jnakamura" w:date="2014-06-27T11:10:00Z"/>
          <w:rFonts w:asciiTheme="minorHAnsi" w:eastAsiaTheme="minorEastAsia" w:hAnsiTheme="minorHAnsi" w:cstheme="minorBidi"/>
          <w:noProof/>
          <w:sz w:val="22"/>
          <w:szCs w:val="22"/>
        </w:rPr>
      </w:pPr>
      <w:ins w:id="83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5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9.1</w:t>
        </w:r>
        <w:r>
          <w:rPr>
            <w:rFonts w:asciiTheme="minorHAnsi" w:eastAsiaTheme="minorEastAsia" w:hAnsiTheme="minorHAnsi" w:cstheme="minorBidi"/>
            <w:noProof/>
            <w:sz w:val="22"/>
            <w:szCs w:val="22"/>
          </w:rPr>
          <w:tab/>
        </w:r>
        <w:r w:rsidRPr="00120349">
          <w:rPr>
            <w:rStyle w:val="Hyperlink"/>
            <w:noProof/>
          </w:rPr>
          <w:t>Threats</w:t>
        </w:r>
        <w:r>
          <w:rPr>
            <w:noProof/>
            <w:webHidden/>
          </w:rPr>
          <w:tab/>
        </w:r>
        <w:r>
          <w:rPr>
            <w:noProof/>
            <w:webHidden/>
          </w:rPr>
          <w:fldChar w:fldCharType="begin"/>
        </w:r>
        <w:r>
          <w:rPr>
            <w:noProof/>
            <w:webHidden/>
          </w:rPr>
          <w:instrText xml:space="preserve"> PAGEREF _Toc391631053 \h </w:instrText>
        </w:r>
        <w:r>
          <w:rPr>
            <w:noProof/>
            <w:webHidden/>
          </w:rPr>
        </w:r>
      </w:ins>
      <w:r>
        <w:rPr>
          <w:noProof/>
          <w:webHidden/>
        </w:rPr>
        <w:fldChar w:fldCharType="separate"/>
      </w:r>
      <w:ins w:id="832" w:author="jnakamura" w:date="2014-06-27T11:10:00Z">
        <w:r>
          <w:rPr>
            <w:noProof/>
            <w:webHidden/>
          </w:rPr>
          <w:t>7-13</w:t>
        </w:r>
        <w:r>
          <w:rPr>
            <w:noProof/>
            <w:webHidden/>
          </w:rPr>
          <w:fldChar w:fldCharType="end"/>
        </w:r>
        <w:r w:rsidRPr="00120349">
          <w:rPr>
            <w:rStyle w:val="Hyperlink"/>
            <w:noProof/>
          </w:rPr>
          <w:fldChar w:fldCharType="end"/>
        </w:r>
      </w:ins>
    </w:p>
    <w:p w:rsidR="000A6337" w:rsidRDefault="000A6337">
      <w:pPr>
        <w:pStyle w:val="TOC3"/>
        <w:tabs>
          <w:tab w:val="left" w:pos="1200"/>
        </w:tabs>
        <w:rPr>
          <w:ins w:id="833" w:author="jnakamura" w:date="2014-06-27T11:10:00Z"/>
          <w:rFonts w:asciiTheme="minorHAnsi" w:eastAsiaTheme="minorEastAsia" w:hAnsiTheme="minorHAnsi" w:cstheme="minorBidi"/>
          <w:noProof/>
          <w:sz w:val="22"/>
          <w:szCs w:val="22"/>
        </w:rPr>
      </w:pPr>
      <w:ins w:id="83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5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9.2</w:t>
        </w:r>
        <w:r>
          <w:rPr>
            <w:rFonts w:asciiTheme="minorHAnsi" w:eastAsiaTheme="minorEastAsia" w:hAnsiTheme="minorHAnsi" w:cstheme="minorBidi"/>
            <w:noProof/>
            <w:sz w:val="22"/>
            <w:szCs w:val="22"/>
          </w:rPr>
          <w:tab/>
        </w:r>
        <w:r w:rsidRPr="00120349">
          <w:rPr>
            <w:rStyle w:val="Hyperlink"/>
            <w:noProof/>
          </w:rPr>
          <w:t>Security Services</w:t>
        </w:r>
        <w:r>
          <w:rPr>
            <w:noProof/>
            <w:webHidden/>
          </w:rPr>
          <w:tab/>
        </w:r>
        <w:r>
          <w:rPr>
            <w:noProof/>
            <w:webHidden/>
          </w:rPr>
          <w:fldChar w:fldCharType="begin"/>
        </w:r>
        <w:r>
          <w:rPr>
            <w:noProof/>
            <w:webHidden/>
          </w:rPr>
          <w:instrText xml:space="preserve"> PAGEREF _Toc391631054 \h </w:instrText>
        </w:r>
        <w:r>
          <w:rPr>
            <w:noProof/>
            <w:webHidden/>
          </w:rPr>
        </w:r>
      </w:ins>
      <w:r>
        <w:rPr>
          <w:noProof/>
          <w:webHidden/>
        </w:rPr>
        <w:fldChar w:fldCharType="separate"/>
      </w:r>
      <w:ins w:id="835" w:author="jnakamura" w:date="2014-06-27T11:10:00Z">
        <w:r>
          <w:rPr>
            <w:noProof/>
            <w:webHidden/>
          </w:rPr>
          <w:t>7-14</w:t>
        </w:r>
        <w:r>
          <w:rPr>
            <w:noProof/>
            <w:webHidden/>
          </w:rPr>
          <w:fldChar w:fldCharType="end"/>
        </w:r>
        <w:r w:rsidRPr="00120349">
          <w:rPr>
            <w:rStyle w:val="Hyperlink"/>
            <w:noProof/>
          </w:rPr>
          <w:fldChar w:fldCharType="end"/>
        </w:r>
      </w:ins>
    </w:p>
    <w:p w:rsidR="000A6337" w:rsidRDefault="000A6337">
      <w:pPr>
        <w:pStyle w:val="TOC3"/>
        <w:tabs>
          <w:tab w:val="left" w:pos="1200"/>
        </w:tabs>
        <w:rPr>
          <w:ins w:id="836" w:author="jnakamura" w:date="2014-06-27T11:10:00Z"/>
          <w:rFonts w:asciiTheme="minorHAnsi" w:eastAsiaTheme="minorEastAsia" w:hAnsiTheme="minorHAnsi" w:cstheme="minorBidi"/>
          <w:noProof/>
          <w:sz w:val="22"/>
          <w:szCs w:val="22"/>
        </w:rPr>
      </w:pPr>
      <w:ins w:id="83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5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9.3</w:t>
        </w:r>
        <w:r>
          <w:rPr>
            <w:rFonts w:asciiTheme="minorHAnsi" w:eastAsiaTheme="minorEastAsia" w:hAnsiTheme="minorHAnsi" w:cstheme="minorBidi"/>
            <w:noProof/>
            <w:sz w:val="22"/>
            <w:szCs w:val="22"/>
          </w:rPr>
          <w:tab/>
        </w:r>
        <w:r w:rsidRPr="00120349">
          <w:rPr>
            <w:rStyle w:val="Hyperlink"/>
            <w:noProof/>
          </w:rPr>
          <w:t>Security Mechanisms</w:t>
        </w:r>
        <w:r>
          <w:rPr>
            <w:noProof/>
            <w:webHidden/>
          </w:rPr>
          <w:tab/>
        </w:r>
        <w:r>
          <w:rPr>
            <w:noProof/>
            <w:webHidden/>
          </w:rPr>
          <w:fldChar w:fldCharType="begin"/>
        </w:r>
        <w:r>
          <w:rPr>
            <w:noProof/>
            <w:webHidden/>
          </w:rPr>
          <w:instrText xml:space="preserve"> PAGEREF _Toc391631055 \h </w:instrText>
        </w:r>
        <w:r>
          <w:rPr>
            <w:noProof/>
            <w:webHidden/>
          </w:rPr>
        </w:r>
      </w:ins>
      <w:r>
        <w:rPr>
          <w:noProof/>
          <w:webHidden/>
        </w:rPr>
        <w:fldChar w:fldCharType="separate"/>
      </w:r>
      <w:ins w:id="838" w:author="jnakamura" w:date="2014-06-27T11:10:00Z">
        <w:r>
          <w:rPr>
            <w:noProof/>
            <w:webHidden/>
          </w:rPr>
          <w:t>7-14</w:t>
        </w:r>
        <w:r>
          <w:rPr>
            <w:noProof/>
            <w:webHidden/>
          </w:rPr>
          <w:fldChar w:fldCharType="end"/>
        </w:r>
        <w:r w:rsidRPr="00120349">
          <w:rPr>
            <w:rStyle w:val="Hyperlink"/>
            <w:noProof/>
          </w:rPr>
          <w:fldChar w:fldCharType="end"/>
        </w:r>
      </w:ins>
    </w:p>
    <w:p w:rsidR="000A6337" w:rsidRDefault="000A6337">
      <w:pPr>
        <w:pStyle w:val="TOC4"/>
        <w:tabs>
          <w:tab w:val="left" w:pos="1680"/>
        </w:tabs>
        <w:rPr>
          <w:ins w:id="839" w:author="jnakamura" w:date="2014-06-27T11:10:00Z"/>
          <w:rFonts w:asciiTheme="minorHAnsi" w:eastAsiaTheme="minorEastAsia" w:hAnsiTheme="minorHAnsi" w:cstheme="minorBidi"/>
          <w:noProof/>
          <w:sz w:val="22"/>
          <w:szCs w:val="22"/>
        </w:rPr>
      </w:pPr>
      <w:ins w:id="84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5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9.3.1</w:t>
        </w:r>
        <w:r>
          <w:rPr>
            <w:rFonts w:asciiTheme="minorHAnsi" w:eastAsiaTheme="minorEastAsia" w:hAnsiTheme="minorHAnsi" w:cstheme="minorBidi"/>
            <w:noProof/>
            <w:sz w:val="22"/>
            <w:szCs w:val="22"/>
          </w:rPr>
          <w:tab/>
        </w:r>
        <w:r w:rsidRPr="00120349">
          <w:rPr>
            <w:rStyle w:val="Hyperlink"/>
            <w:noProof/>
          </w:rPr>
          <w:t>Encryption</w:t>
        </w:r>
        <w:r>
          <w:rPr>
            <w:noProof/>
            <w:webHidden/>
          </w:rPr>
          <w:tab/>
        </w:r>
        <w:r>
          <w:rPr>
            <w:noProof/>
            <w:webHidden/>
          </w:rPr>
          <w:fldChar w:fldCharType="begin"/>
        </w:r>
        <w:r>
          <w:rPr>
            <w:noProof/>
            <w:webHidden/>
          </w:rPr>
          <w:instrText xml:space="preserve"> PAGEREF _Toc391631056 \h </w:instrText>
        </w:r>
        <w:r>
          <w:rPr>
            <w:noProof/>
            <w:webHidden/>
          </w:rPr>
        </w:r>
      </w:ins>
      <w:r>
        <w:rPr>
          <w:noProof/>
          <w:webHidden/>
        </w:rPr>
        <w:fldChar w:fldCharType="separate"/>
      </w:r>
      <w:ins w:id="841" w:author="jnakamura" w:date="2014-06-27T11:10:00Z">
        <w:r>
          <w:rPr>
            <w:noProof/>
            <w:webHidden/>
          </w:rPr>
          <w:t>7-14</w:t>
        </w:r>
        <w:r>
          <w:rPr>
            <w:noProof/>
            <w:webHidden/>
          </w:rPr>
          <w:fldChar w:fldCharType="end"/>
        </w:r>
        <w:r w:rsidRPr="00120349">
          <w:rPr>
            <w:rStyle w:val="Hyperlink"/>
            <w:noProof/>
          </w:rPr>
          <w:fldChar w:fldCharType="end"/>
        </w:r>
      </w:ins>
    </w:p>
    <w:p w:rsidR="000A6337" w:rsidRDefault="000A6337">
      <w:pPr>
        <w:pStyle w:val="TOC4"/>
        <w:tabs>
          <w:tab w:val="left" w:pos="1680"/>
        </w:tabs>
        <w:rPr>
          <w:ins w:id="842" w:author="jnakamura" w:date="2014-06-27T11:10:00Z"/>
          <w:rFonts w:asciiTheme="minorHAnsi" w:eastAsiaTheme="minorEastAsia" w:hAnsiTheme="minorHAnsi" w:cstheme="minorBidi"/>
          <w:noProof/>
          <w:sz w:val="22"/>
          <w:szCs w:val="22"/>
        </w:rPr>
      </w:pPr>
      <w:ins w:id="84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5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9.3.2</w:t>
        </w:r>
        <w:r>
          <w:rPr>
            <w:rFonts w:asciiTheme="minorHAnsi" w:eastAsiaTheme="minorEastAsia" w:hAnsiTheme="minorHAnsi" w:cstheme="minorBidi"/>
            <w:noProof/>
            <w:sz w:val="22"/>
            <w:szCs w:val="22"/>
          </w:rPr>
          <w:tab/>
        </w:r>
        <w:r w:rsidRPr="00120349">
          <w:rPr>
            <w:rStyle w:val="Hyperlink"/>
            <w:noProof/>
          </w:rPr>
          <w:t>Authentication</w:t>
        </w:r>
        <w:r>
          <w:rPr>
            <w:noProof/>
            <w:webHidden/>
          </w:rPr>
          <w:tab/>
        </w:r>
        <w:r>
          <w:rPr>
            <w:noProof/>
            <w:webHidden/>
          </w:rPr>
          <w:fldChar w:fldCharType="begin"/>
        </w:r>
        <w:r>
          <w:rPr>
            <w:noProof/>
            <w:webHidden/>
          </w:rPr>
          <w:instrText xml:space="preserve"> PAGEREF _Toc391631057 \h </w:instrText>
        </w:r>
        <w:r>
          <w:rPr>
            <w:noProof/>
            <w:webHidden/>
          </w:rPr>
        </w:r>
      </w:ins>
      <w:r>
        <w:rPr>
          <w:noProof/>
          <w:webHidden/>
        </w:rPr>
        <w:fldChar w:fldCharType="separate"/>
      </w:r>
      <w:ins w:id="844" w:author="jnakamura" w:date="2014-06-27T11:10:00Z">
        <w:r>
          <w:rPr>
            <w:noProof/>
            <w:webHidden/>
          </w:rPr>
          <w:t>7-15</w:t>
        </w:r>
        <w:r>
          <w:rPr>
            <w:noProof/>
            <w:webHidden/>
          </w:rPr>
          <w:fldChar w:fldCharType="end"/>
        </w:r>
        <w:r w:rsidRPr="00120349">
          <w:rPr>
            <w:rStyle w:val="Hyperlink"/>
            <w:noProof/>
          </w:rPr>
          <w:fldChar w:fldCharType="end"/>
        </w:r>
      </w:ins>
    </w:p>
    <w:p w:rsidR="000A6337" w:rsidRDefault="000A6337">
      <w:pPr>
        <w:pStyle w:val="TOC4"/>
        <w:rPr>
          <w:ins w:id="845" w:author="jnakamura" w:date="2014-06-27T11:10:00Z"/>
          <w:rFonts w:asciiTheme="minorHAnsi" w:eastAsiaTheme="minorEastAsia" w:hAnsiTheme="minorHAnsi" w:cstheme="minorBidi"/>
          <w:noProof/>
          <w:sz w:val="22"/>
          <w:szCs w:val="22"/>
        </w:rPr>
      </w:pPr>
      <w:ins w:id="84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5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Data Origin Authentication</w:t>
        </w:r>
        <w:r>
          <w:rPr>
            <w:noProof/>
            <w:webHidden/>
          </w:rPr>
          <w:tab/>
        </w:r>
        <w:r>
          <w:rPr>
            <w:noProof/>
            <w:webHidden/>
          </w:rPr>
          <w:fldChar w:fldCharType="begin"/>
        </w:r>
        <w:r>
          <w:rPr>
            <w:noProof/>
            <w:webHidden/>
          </w:rPr>
          <w:instrText xml:space="preserve"> PAGEREF _Toc391631058 \h </w:instrText>
        </w:r>
        <w:r>
          <w:rPr>
            <w:noProof/>
            <w:webHidden/>
          </w:rPr>
        </w:r>
      </w:ins>
      <w:r>
        <w:rPr>
          <w:noProof/>
          <w:webHidden/>
        </w:rPr>
        <w:fldChar w:fldCharType="separate"/>
      </w:r>
      <w:ins w:id="847" w:author="jnakamura" w:date="2014-06-27T11:10:00Z">
        <w:r>
          <w:rPr>
            <w:noProof/>
            <w:webHidden/>
          </w:rPr>
          <w:t>7-15</w:t>
        </w:r>
        <w:r>
          <w:rPr>
            <w:noProof/>
            <w:webHidden/>
          </w:rPr>
          <w:fldChar w:fldCharType="end"/>
        </w:r>
        <w:r w:rsidRPr="00120349">
          <w:rPr>
            <w:rStyle w:val="Hyperlink"/>
            <w:noProof/>
          </w:rPr>
          <w:fldChar w:fldCharType="end"/>
        </w:r>
      </w:ins>
    </w:p>
    <w:p w:rsidR="000A6337" w:rsidRDefault="000A6337">
      <w:pPr>
        <w:pStyle w:val="TOC4"/>
        <w:tabs>
          <w:tab w:val="left" w:pos="1680"/>
        </w:tabs>
        <w:rPr>
          <w:ins w:id="848" w:author="jnakamura" w:date="2014-06-27T11:10:00Z"/>
          <w:rFonts w:asciiTheme="minorHAnsi" w:eastAsiaTheme="minorEastAsia" w:hAnsiTheme="minorHAnsi" w:cstheme="minorBidi"/>
          <w:noProof/>
          <w:sz w:val="22"/>
          <w:szCs w:val="22"/>
        </w:rPr>
      </w:pPr>
      <w:ins w:id="84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5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9.3.3</w:t>
        </w:r>
        <w:r>
          <w:rPr>
            <w:rFonts w:asciiTheme="minorHAnsi" w:eastAsiaTheme="minorEastAsia" w:hAnsiTheme="minorHAnsi" w:cstheme="minorBidi"/>
            <w:noProof/>
            <w:sz w:val="22"/>
            <w:szCs w:val="22"/>
          </w:rPr>
          <w:tab/>
        </w:r>
        <w:r w:rsidRPr="00120349">
          <w:rPr>
            <w:rStyle w:val="Hyperlink"/>
            <w:noProof/>
          </w:rPr>
          <w:t>Integrity and Non-repudiation</w:t>
        </w:r>
        <w:r>
          <w:rPr>
            <w:noProof/>
            <w:webHidden/>
          </w:rPr>
          <w:tab/>
        </w:r>
        <w:r>
          <w:rPr>
            <w:noProof/>
            <w:webHidden/>
          </w:rPr>
          <w:fldChar w:fldCharType="begin"/>
        </w:r>
        <w:r>
          <w:rPr>
            <w:noProof/>
            <w:webHidden/>
          </w:rPr>
          <w:instrText xml:space="preserve"> PAGEREF _Toc391631059 \h </w:instrText>
        </w:r>
        <w:r>
          <w:rPr>
            <w:noProof/>
            <w:webHidden/>
          </w:rPr>
        </w:r>
      </w:ins>
      <w:r>
        <w:rPr>
          <w:noProof/>
          <w:webHidden/>
        </w:rPr>
        <w:fldChar w:fldCharType="separate"/>
      </w:r>
      <w:ins w:id="850" w:author="jnakamura" w:date="2014-06-27T11:10:00Z">
        <w:r>
          <w:rPr>
            <w:noProof/>
            <w:webHidden/>
          </w:rPr>
          <w:t>7-16</w:t>
        </w:r>
        <w:r>
          <w:rPr>
            <w:noProof/>
            <w:webHidden/>
          </w:rPr>
          <w:fldChar w:fldCharType="end"/>
        </w:r>
        <w:r w:rsidRPr="00120349">
          <w:rPr>
            <w:rStyle w:val="Hyperlink"/>
            <w:noProof/>
          </w:rPr>
          <w:fldChar w:fldCharType="end"/>
        </w:r>
      </w:ins>
    </w:p>
    <w:p w:rsidR="000A6337" w:rsidRDefault="000A6337">
      <w:pPr>
        <w:pStyle w:val="TOC4"/>
        <w:tabs>
          <w:tab w:val="left" w:pos="1680"/>
        </w:tabs>
        <w:rPr>
          <w:ins w:id="851" w:author="jnakamura" w:date="2014-06-27T11:10:00Z"/>
          <w:rFonts w:asciiTheme="minorHAnsi" w:eastAsiaTheme="minorEastAsia" w:hAnsiTheme="minorHAnsi" w:cstheme="minorBidi"/>
          <w:noProof/>
          <w:sz w:val="22"/>
          <w:szCs w:val="22"/>
        </w:rPr>
      </w:pPr>
      <w:ins w:id="85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6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9.3.4</w:t>
        </w:r>
        <w:r>
          <w:rPr>
            <w:rFonts w:asciiTheme="minorHAnsi" w:eastAsiaTheme="minorEastAsia" w:hAnsiTheme="minorHAnsi" w:cstheme="minorBidi"/>
            <w:noProof/>
            <w:sz w:val="22"/>
            <w:szCs w:val="22"/>
          </w:rPr>
          <w:tab/>
        </w:r>
        <w:r w:rsidRPr="00120349">
          <w:rPr>
            <w:rStyle w:val="Hyperlink"/>
            <w:noProof/>
          </w:rPr>
          <w:t>Access Control</w:t>
        </w:r>
        <w:r>
          <w:rPr>
            <w:noProof/>
            <w:webHidden/>
          </w:rPr>
          <w:tab/>
        </w:r>
        <w:r>
          <w:rPr>
            <w:noProof/>
            <w:webHidden/>
          </w:rPr>
          <w:fldChar w:fldCharType="begin"/>
        </w:r>
        <w:r>
          <w:rPr>
            <w:noProof/>
            <w:webHidden/>
          </w:rPr>
          <w:instrText xml:space="preserve"> PAGEREF _Toc391631060 \h </w:instrText>
        </w:r>
        <w:r>
          <w:rPr>
            <w:noProof/>
            <w:webHidden/>
          </w:rPr>
        </w:r>
      </w:ins>
      <w:r>
        <w:rPr>
          <w:noProof/>
          <w:webHidden/>
        </w:rPr>
        <w:fldChar w:fldCharType="separate"/>
      </w:r>
      <w:ins w:id="853" w:author="jnakamura" w:date="2014-06-27T11:10:00Z">
        <w:r>
          <w:rPr>
            <w:noProof/>
            <w:webHidden/>
          </w:rPr>
          <w:t>7-16</w:t>
        </w:r>
        <w:r>
          <w:rPr>
            <w:noProof/>
            <w:webHidden/>
          </w:rPr>
          <w:fldChar w:fldCharType="end"/>
        </w:r>
        <w:r w:rsidRPr="00120349">
          <w:rPr>
            <w:rStyle w:val="Hyperlink"/>
            <w:noProof/>
          </w:rPr>
          <w:fldChar w:fldCharType="end"/>
        </w:r>
      </w:ins>
    </w:p>
    <w:p w:rsidR="000A6337" w:rsidRDefault="000A6337">
      <w:pPr>
        <w:pStyle w:val="TOC4"/>
        <w:tabs>
          <w:tab w:val="left" w:pos="1680"/>
        </w:tabs>
        <w:rPr>
          <w:ins w:id="854" w:author="jnakamura" w:date="2014-06-27T11:10:00Z"/>
          <w:rFonts w:asciiTheme="minorHAnsi" w:eastAsiaTheme="minorEastAsia" w:hAnsiTheme="minorHAnsi" w:cstheme="minorBidi"/>
          <w:noProof/>
          <w:sz w:val="22"/>
          <w:szCs w:val="22"/>
        </w:rPr>
      </w:pPr>
      <w:ins w:id="85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6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9.3.5</w:t>
        </w:r>
        <w:r>
          <w:rPr>
            <w:rFonts w:asciiTheme="minorHAnsi" w:eastAsiaTheme="minorEastAsia" w:hAnsiTheme="minorHAnsi" w:cstheme="minorBidi"/>
            <w:noProof/>
            <w:sz w:val="22"/>
            <w:szCs w:val="22"/>
          </w:rPr>
          <w:tab/>
        </w:r>
        <w:r w:rsidRPr="00120349">
          <w:rPr>
            <w:rStyle w:val="Hyperlink"/>
            <w:noProof/>
          </w:rPr>
          <w:t>Audit Trail</w:t>
        </w:r>
        <w:r>
          <w:rPr>
            <w:noProof/>
            <w:webHidden/>
          </w:rPr>
          <w:tab/>
        </w:r>
        <w:r>
          <w:rPr>
            <w:noProof/>
            <w:webHidden/>
          </w:rPr>
          <w:fldChar w:fldCharType="begin"/>
        </w:r>
        <w:r>
          <w:rPr>
            <w:noProof/>
            <w:webHidden/>
          </w:rPr>
          <w:instrText xml:space="preserve"> PAGEREF _Toc391631061 \h </w:instrText>
        </w:r>
        <w:r>
          <w:rPr>
            <w:noProof/>
            <w:webHidden/>
          </w:rPr>
        </w:r>
      </w:ins>
      <w:r>
        <w:rPr>
          <w:noProof/>
          <w:webHidden/>
        </w:rPr>
        <w:fldChar w:fldCharType="separate"/>
      </w:r>
      <w:ins w:id="856" w:author="jnakamura" w:date="2014-06-27T11:10:00Z">
        <w:r>
          <w:rPr>
            <w:noProof/>
            <w:webHidden/>
          </w:rPr>
          <w:t>7-17</w:t>
        </w:r>
        <w:r>
          <w:rPr>
            <w:noProof/>
            <w:webHidden/>
          </w:rPr>
          <w:fldChar w:fldCharType="end"/>
        </w:r>
        <w:r w:rsidRPr="00120349">
          <w:rPr>
            <w:rStyle w:val="Hyperlink"/>
            <w:noProof/>
          </w:rPr>
          <w:fldChar w:fldCharType="end"/>
        </w:r>
      </w:ins>
    </w:p>
    <w:p w:rsidR="000A6337" w:rsidRDefault="000A6337">
      <w:pPr>
        <w:pStyle w:val="TOC4"/>
        <w:tabs>
          <w:tab w:val="left" w:pos="1680"/>
        </w:tabs>
        <w:rPr>
          <w:ins w:id="857" w:author="jnakamura" w:date="2014-06-27T11:10:00Z"/>
          <w:rFonts w:asciiTheme="minorHAnsi" w:eastAsiaTheme="minorEastAsia" w:hAnsiTheme="minorHAnsi" w:cstheme="minorBidi"/>
          <w:noProof/>
          <w:sz w:val="22"/>
          <w:szCs w:val="22"/>
        </w:rPr>
      </w:pPr>
      <w:ins w:id="85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6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7.9.3.6</w:t>
        </w:r>
        <w:r>
          <w:rPr>
            <w:rFonts w:asciiTheme="minorHAnsi" w:eastAsiaTheme="minorEastAsia" w:hAnsiTheme="minorHAnsi" w:cstheme="minorBidi"/>
            <w:noProof/>
            <w:sz w:val="22"/>
            <w:szCs w:val="22"/>
          </w:rPr>
          <w:tab/>
        </w:r>
        <w:r w:rsidRPr="00120349">
          <w:rPr>
            <w:rStyle w:val="Hyperlink"/>
            <w:noProof/>
          </w:rPr>
          <w:t>Key Exchange</w:t>
        </w:r>
        <w:r>
          <w:rPr>
            <w:noProof/>
            <w:webHidden/>
          </w:rPr>
          <w:tab/>
        </w:r>
        <w:r>
          <w:rPr>
            <w:noProof/>
            <w:webHidden/>
          </w:rPr>
          <w:fldChar w:fldCharType="begin"/>
        </w:r>
        <w:r>
          <w:rPr>
            <w:noProof/>
            <w:webHidden/>
          </w:rPr>
          <w:instrText xml:space="preserve"> PAGEREF _Toc391631062 \h </w:instrText>
        </w:r>
        <w:r>
          <w:rPr>
            <w:noProof/>
            <w:webHidden/>
          </w:rPr>
        </w:r>
      </w:ins>
      <w:r>
        <w:rPr>
          <w:noProof/>
          <w:webHidden/>
        </w:rPr>
        <w:fldChar w:fldCharType="separate"/>
      </w:r>
      <w:ins w:id="859" w:author="jnakamura" w:date="2014-06-27T11:10:00Z">
        <w:r>
          <w:rPr>
            <w:noProof/>
            <w:webHidden/>
          </w:rPr>
          <w:t>7-17</w:t>
        </w:r>
        <w:r>
          <w:rPr>
            <w:noProof/>
            <w:webHidden/>
          </w:rPr>
          <w:fldChar w:fldCharType="end"/>
        </w:r>
        <w:r w:rsidRPr="00120349">
          <w:rPr>
            <w:rStyle w:val="Hyperlink"/>
            <w:noProof/>
          </w:rPr>
          <w:fldChar w:fldCharType="end"/>
        </w:r>
      </w:ins>
    </w:p>
    <w:p w:rsidR="000A6337" w:rsidRDefault="000A6337">
      <w:pPr>
        <w:pStyle w:val="TOC1"/>
        <w:tabs>
          <w:tab w:val="left" w:pos="475"/>
        </w:tabs>
        <w:rPr>
          <w:ins w:id="860" w:author="jnakamura" w:date="2014-06-27T11:10:00Z"/>
          <w:rFonts w:asciiTheme="minorHAnsi" w:eastAsiaTheme="minorEastAsia" w:hAnsiTheme="minorHAnsi" w:cstheme="minorBidi"/>
          <w:b w:val="0"/>
          <w:caps w:val="0"/>
          <w:noProof/>
          <w:sz w:val="22"/>
          <w:szCs w:val="22"/>
          <w:u w:val="none"/>
        </w:rPr>
      </w:pPr>
      <w:ins w:id="86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6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8.</w:t>
        </w:r>
        <w:r>
          <w:rPr>
            <w:rFonts w:asciiTheme="minorHAnsi" w:eastAsiaTheme="minorEastAsia" w:hAnsiTheme="minorHAnsi" w:cstheme="minorBidi"/>
            <w:b w:val="0"/>
            <w:caps w:val="0"/>
            <w:noProof/>
            <w:sz w:val="22"/>
            <w:szCs w:val="22"/>
            <w:u w:val="none"/>
          </w:rPr>
          <w:tab/>
        </w:r>
        <w:r w:rsidRPr="00120349">
          <w:rPr>
            <w:rStyle w:val="Hyperlink"/>
            <w:noProof/>
          </w:rPr>
          <w:t>Audit Administration</w:t>
        </w:r>
        <w:r>
          <w:rPr>
            <w:noProof/>
            <w:webHidden/>
          </w:rPr>
          <w:tab/>
        </w:r>
        <w:r>
          <w:rPr>
            <w:noProof/>
            <w:webHidden/>
          </w:rPr>
          <w:fldChar w:fldCharType="begin"/>
        </w:r>
        <w:r>
          <w:rPr>
            <w:noProof/>
            <w:webHidden/>
          </w:rPr>
          <w:instrText xml:space="preserve"> PAGEREF _Toc391631063 \h </w:instrText>
        </w:r>
        <w:r>
          <w:rPr>
            <w:noProof/>
            <w:webHidden/>
          </w:rPr>
        </w:r>
      </w:ins>
      <w:r>
        <w:rPr>
          <w:noProof/>
          <w:webHidden/>
        </w:rPr>
        <w:fldChar w:fldCharType="separate"/>
      </w:r>
      <w:ins w:id="862" w:author="jnakamura" w:date="2014-06-27T11:10:00Z">
        <w:r>
          <w:rPr>
            <w:noProof/>
            <w:webHidden/>
          </w:rPr>
          <w:t>8-1</w:t>
        </w:r>
        <w:r>
          <w:rPr>
            <w:noProof/>
            <w:webHidden/>
          </w:rPr>
          <w:fldChar w:fldCharType="end"/>
        </w:r>
        <w:r w:rsidRPr="00120349">
          <w:rPr>
            <w:rStyle w:val="Hyperlink"/>
            <w:noProof/>
          </w:rPr>
          <w:fldChar w:fldCharType="end"/>
        </w:r>
      </w:ins>
    </w:p>
    <w:p w:rsidR="000A6337" w:rsidRDefault="000A6337">
      <w:pPr>
        <w:pStyle w:val="TOC2"/>
        <w:tabs>
          <w:tab w:val="left" w:pos="720"/>
        </w:tabs>
        <w:rPr>
          <w:ins w:id="863" w:author="jnakamura" w:date="2014-06-27T11:10:00Z"/>
          <w:rFonts w:asciiTheme="minorHAnsi" w:eastAsiaTheme="minorEastAsia" w:hAnsiTheme="minorHAnsi" w:cstheme="minorBidi"/>
          <w:b w:val="0"/>
          <w:noProof/>
          <w:sz w:val="22"/>
          <w:szCs w:val="22"/>
        </w:rPr>
      </w:pPr>
      <w:ins w:id="86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6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8.1</w:t>
        </w:r>
        <w:r>
          <w:rPr>
            <w:rFonts w:asciiTheme="minorHAnsi" w:eastAsiaTheme="minorEastAsia" w:hAnsiTheme="minorHAnsi" w:cstheme="minorBidi"/>
            <w:b w:val="0"/>
            <w:noProof/>
            <w:sz w:val="22"/>
            <w:szCs w:val="22"/>
          </w:rPr>
          <w:tab/>
        </w:r>
        <w:r w:rsidRPr="00120349">
          <w:rPr>
            <w:rStyle w:val="Hyperlink"/>
            <w:noProof/>
          </w:rPr>
          <w:t>Overview</w:t>
        </w:r>
        <w:r>
          <w:rPr>
            <w:noProof/>
            <w:webHidden/>
          </w:rPr>
          <w:tab/>
        </w:r>
        <w:r>
          <w:rPr>
            <w:noProof/>
            <w:webHidden/>
          </w:rPr>
          <w:fldChar w:fldCharType="begin"/>
        </w:r>
        <w:r>
          <w:rPr>
            <w:noProof/>
            <w:webHidden/>
          </w:rPr>
          <w:instrText xml:space="preserve"> PAGEREF _Toc391631064 \h </w:instrText>
        </w:r>
        <w:r>
          <w:rPr>
            <w:noProof/>
            <w:webHidden/>
          </w:rPr>
        </w:r>
      </w:ins>
      <w:r>
        <w:rPr>
          <w:noProof/>
          <w:webHidden/>
        </w:rPr>
        <w:fldChar w:fldCharType="separate"/>
      </w:r>
      <w:ins w:id="865" w:author="jnakamura" w:date="2014-06-27T11:10:00Z">
        <w:r>
          <w:rPr>
            <w:noProof/>
            <w:webHidden/>
          </w:rPr>
          <w:t>8-1</w:t>
        </w:r>
        <w:r>
          <w:rPr>
            <w:noProof/>
            <w:webHidden/>
          </w:rPr>
          <w:fldChar w:fldCharType="end"/>
        </w:r>
        <w:r w:rsidRPr="00120349">
          <w:rPr>
            <w:rStyle w:val="Hyperlink"/>
            <w:noProof/>
          </w:rPr>
          <w:fldChar w:fldCharType="end"/>
        </w:r>
      </w:ins>
    </w:p>
    <w:p w:rsidR="000A6337" w:rsidRDefault="000A6337">
      <w:pPr>
        <w:pStyle w:val="TOC2"/>
        <w:tabs>
          <w:tab w:val="left" w:pos="720"/>
        </w:tabs>
        <w:rPr>
          <w:ins w:id="866" w:author="jnakamura" w:date="2014-06-27T11:10:00Z"/>
          <w:rFonts w:asciiTheme="minorHAnsi" w:eastAsiaTheme="minorEastAsia" w:hAnsiTheme="minorHAnsi" w:cstheme="minorBidi"/>
          <w:b w:val="0"/>
          <w:noProof/>
          <w:sz w:val="22"/>
          <w:szCs w:val="22"/>
        </w:rPr>
      </w:pPr>
      <w:ins w:id="86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6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8.2</w:t>
        </w:r>
        <w:r>
          <w:rPr>
            <w:rFonts w:asciiTheme="minorHAnsi" w:eastAsiaTheme="minorEastAsia" w:hAnsiTheme="minorHAnsi" w:cstheme="minorBidi"/>
            <w:b w:val="0"/>
            <w:noProof/>
            <w:sz w:val="22"/>
            <w:szCs w:val="22"/>
          </w:rPr>
          <w:tab/>
        </w:r>
        <w:r w:rsidRPr="00120349">
          <w:rPr>
            <w:rStyle w:val="Hyperlink"/>
            <w:noProof/>
          </w:rPr>
          <w:t>Service Provider User Functionality</w:t>
        </w:r>
        <w:r>
          <w:rPr>
            <w:noProof/>
            <w:webHidden/>
          </w:rPr>
          <w:tab/>
        </w:r>
        <w:r>
          <w:rPr>
            <w:noProof/>
            <w:webHidden/>
          </w:rPr>
          <w:fldChar w:fldCharType="begin"/>
        </w:r>
        <w:r>
          <w:rPr>
            <w:noProof/>
            <w:webHidden/>
          </w:rPr>
          <w:instrText xml:space="preserve"> PAGEREF _Toc391631065 \h </w:instrText>
        </w:r>
        <w:r>
          <w:rPr>
            <w:noProof/>
            <w:webHidden/>
          </w:rPr>
        </w:r>
      </w:ins>
      <w:r>
        <w:rPr>
          <w:noProof/>
          <w:webHidden/>
        </w:rPr>
        <w:fldChar w:fldCharType="separate"/>
      </w:r>
      <w:ins w:id="868" w:author="jnakamura" w:date="2014-06-27T11:10:00Z">
        <w:r>
          <w:rPr>
            <w:noProof/>
            <w:webHidden/>
          </w:rPr>
          <w:t>8-1</w:t>
        </w:r>
        <w:r>
          <w:rPr>
            <w:noProof/>
            <w:webHidden/>
          </w:rPr>
          <w:fldChar w:fldCharType="end"/>
        </w:r>
        <w:r w:rsidRPr="00120349">
          <w:rPr>
            <w:rStyle w:val="Hyperlink"/>
            <w:noProof/>
          </w:rPr>
          <w:fldChar w:fldCharType="end"/>
        </w:r>
      </w:ins>
    </w:p>
    <w:p w:rsidR="000A6337" w:rsidRDefault="000A6337">
      <w:pPr>
        <w:pStyle w:val="TOC2"/>
        <w:tabs>
          <w:tab w:val="left" w:pos="720"/>
        </w:tabs>
        <w:rPr>
          <w:ins w:id="869" w:author="jnakamura" w:date="2014-06-27T11:10:00Z"/>
          <w:rFonts w:asciiTheme="minorHAnsi" w:eastAsiaTheme="minorEastAsia" w:hAnsiTheme="minorHAnsi" w:cstheme="minorBidi"/>
          <w:b w:val="0"/>
          <w:noProof/>
          <w:sz w:val="22"/>
          <w:szCs w:val="22"/>
        </w:rPr>
      </w:pPr>
      <w:ins w:id="87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6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8.3</w:t>
        </w:r>
        <w:r>
          <w:rPr>
            <w:rFonts w:asciiTheme="minorHAnsi" w:eastAsiaTheme="minorEastAsia" w:hAnsiTheme="minorHAnsi" w:cstheme="minorBidi"/>
            <w:b w:val="0"/>
            <w:noProof/>
            <w:sz w:val="22"/>
            <w:szCs w:val="22"/>
          </w:rPr>
          <w:tab/>
        </w:r>
        <w:r w:rsidRPr="00120349">
          <w:rPr>
            <w:rStyle w:val="Hyperlink"/>
            <w:noProof/>
          </w:rPr>
          <w:t>NPAC User Functionality</w:t>
        </w:r>
        <w:r>
          <w:rPr>
            <w:noProof/>
            <w:webHidden/>
          </w:rPr>
          <w:tab/>
        </w:r>
        <w:r>
          <w:rPr>
            <w:noProof/>
            <w:webHidden/>
          </w:rPr>
          <w:fldChar w:fldCharType="begin"/>
        </w:r>
        <w:r>
          <w:rPr>
            <w:noProof/>
            <w:webHidden/>
          </w:rPr>
          <w:instrText xml:space="preserve"> PAGEREF _Toc391631066 \h </w:instrText>
        </w:r>
        <w:r>
          <w:rPr>
            <w:noProof/>
            <w:webHidden/>
          </w:rPr>
        </w:r>
      </w:ins>
      <w:r>
        <w:rPr>
          <w:noProof/>
          <w:webHidden/>
        </w:rPr>
        <w:fldChar w:fldCharType="separate"/>
      </w:r>
      <w:ins w:id="871" w:author="jnakamura" w:date="2014-06-27T11:10:00Z">
        <w:r>
          <w:rPr>
            <w:noProof/>
            <w:webHidden/>
          </w:rPr>
          <w:t>8-2</w:t>
        </w:r>
        <w:r>
          <w:rPr>
            <w:noProof/>
            <w:webHidden/>
          </w:rPr>
          <w:fldChar w:fldCharType="end"/>
        </w:r>
        <w:r w:rsidRPr="00120349">
          <w:rPr>
            <w:rStyle w:val="Hyperlink"/>
            <w:noProof/>
          </w:rPr>
          <w:fldChar w:fldCharType="end"/>
        </w:r>
      </w:ins>
    </w:p>
    <w:p w:rsidR="000A6337" w:rsidRDefault="000A6337">
      <w:pPr>
        <w:pStyle w:val="TOC2"/>
        <w:tabs>
          <w:tab w:val="left" w:pos="720"/>
        </w:tabs>
        <w:rPr>
          <w:ins w:id="872" w:author="jnakamura" w:date="2014-06-27T11:10:00Z"/>
          <w:rFonts w:asciiTheme="minorHAnsi" w:eastAsiaTheme="minorEastAsia" w:hAnsiTheme="minorHAnsi" w:cstheme="minorBidi"/>
          <w:b w:val="0"/>
          <w:noProof/>
          <w:sz w:val="22"/>
          <w:szCs w:val="22"/>
        </w:rPr>
      </w:pPr>
      <w:ins w:id="87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6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8.4</w:t>
        </w:r>
        <w:r>
          <w:rPr>
            <w:rFonts w:asciiTheme="minorHAnsi" w:eastAsiaTheme="minorEastAsia" w:hAnsiTheme="minorHAnsi" w:cstheme="minorBidi"/>
            <w:b w:val="0"/>
            <w:noProof/>
            <w:sz w:val="22"/>
            <w:szCs w:val="22"/>
          </w:rPr>
          <w:tab/>
        </w:r>
        <w:r w:rsidRPr="00120349">
          <w:rPr>
            <w:rStyle w:val="Hyperlink"/>
            <w:noProof/>
          </w:rPr>
          <w:t>System Functionality</w:t>
        </w:r>
        <w:r>
          <w:rPr>
            <w:noProof/>
            <w:webHidden/>
          </w:rPr>
          <w:tab/>
        </w:r>
        <w:r>
          <w:rPr>
            <w:noProof/>
            <w:webHidden/>
          </w:rPr>
          <w:fldChar w:fldCharType="begin"/>
        </w:r>
        <w:r>
          <w:rPr>
            <w:noProof/>
            <w:webHidden/>
          </w:rPr>
          <w:instrText xml:space="preserve"> PAGEREF _Toc391631067 \h </w:instrText>
        </w:r>
        <w:r>
          <w:rPr>
            <w:noProof/>
            <w:webHidden/>
          </w:rPr>
        </w:r>
      </w:ins>
      <w:r>
        <w:rPr>
          <w:noProof/>
          <w:webHidden/>
        </w:rPr>
        <w:fldChar w:fldCharType="separate"/>
      </w:r>
      <w:ins w:id="874" w:author="jnakamura" w:date="2014-06-27T11:10:00Z">
        <w:r>
          <w:rPr>
            <w:noProof/>
            <w:webHidden/>
          </w:rPr>
          <w:t>8-3</w:t>
        </w:r>
        <w:r>
          <w:rPr>
            <w:noProof/>
            <w:webHidden/>
          </w:rPr>
          <w:fldChar w:fldCharType="end"/>
        </w:r>
        <w:r w:rsidRPr="00120349">
          <w:rPr>
            <w:rStyle w:val="Hyperlink"/>
            <w:noProof/>
          </w:rPr>
          <w:fldChar w:fldCharType="end"/>
        </w:r>
      </w:ins>
    </w:p>
    <w:p w:rsidR="000A6337" w:rsidRDefault="000A6337">
      <w:pPr>
        <w:pStyle w:val="TOC2"/>
        <w:tabs>
          <w:tab w:val="left" w:pos="720"/>
        </w:tabs>
        <w:rPr>
          <w:ins w:id="875" w:author="jnakamura" w:date="2014-06-27T11:10:00Z"/>
          <w:rFonts w:asciiTheme="minorHAnsi" w:eastAsiaTheme="minorEastAsia" w:hAnsiTheme="minorHAnsi" w:cstheme="minorBidi"/>
          <w:b w:val="0"/>
          <w:noProof/>
          <w:sz w:val="22"/>
          <w:szCs w:val="22"/>
        </w:rPr>
      </w:pPr>
      <w:ins w:id="87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6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8.5</w:t>
        </w:r>
        <w:r>
          <w:rPr>
            <w:rFonts w:asciiTheme="minorHAnsi" w:eastAsiaTheme="minorEastAsia" w:hAnsiTheme="minorHAnsi" w:cstheme="minorBidi"/>
            <w:b w:val="0"/>
            <w:noProof/>
            <w:sz w:val="22"/>
            <w:szCs w:val="22"/>
          </w:rPr>
          <w:tab/>
        </w:r>
        <w:r w:rsidRPr="00120349">
          <w:rPr>
            <w:rStyle w:val="Hyperlink"/>
            <w:noProof/>
          </w:rPr>
          <w:t>Audit Report Management</w:t>
        </w:r>
        <w:r>
          <w:rPr>
            <w:noProof/>
            <w:webHidden/>
          </w:rPr>
          <w:tab/>
        </w:r>
        <w:r>
          <w:rPr>
            <w:noProof/>
            <w:webHidden/>
          </w:rPr>
          <w:fldChar w:fldCharType="begin"/>
        </w:r>
        <w:r>
          <w:rPr>
            <w:noProof/>
            <w:webHidden/>
          </w:rPr>
          <w:instrText xml:space="preserve"> PAGEREF _Toc391631068 \h </w:instrText>
        </w:r>
        <w:r>
          <w:rPr>
            <w:noProof/>
            <w:webHidden/>
          </w:rPr>
        </w:r>
      </w:ins>
      <w:r>
        <w:rPr>
          <w:noProof/>
          <w:webHidden/>
        </w:rPr>
        <w:fldChar w:fldCharType="separate"/>
      </w:r>
      <w:ins w:id="877" w:author="jnakamura" w:date="2014-06-27T11:10:00Z">
        <w:r>
          <w:rPr>
            <w:noProof/>
            <w:webHidden/>
          </w:rPr>
          <w:t>8-5</w:t>
        </w:r>
        <w:r>
          <w:rPr>
            <w:noProof/>
            <w:webHidden/>
          </w:rPr>
          <w:fldChar w:fldCharType="end"/>
        </w:r>
        <w:r w:rsidRPr="00120349">
          <w:rPr>
            <w:rStyle w:val="Hyperlink"/>
            <w:noProof/>
          </w:rPr>
          <w:fldChar w:fldCharType="end"/>
        </w:r>
      </w:ins>
    </w:p>
    <w:p w:rsidR="000A6337" w:rsidRDefault="000A6337">
      <w:pPr>
        <w:pStyle w:val="TOC2"/>
        <w:tabs>
          <w:tab w:val="left" w:pos="720"/>
        </w:tabs>
        <w:rPr>
          <w:ins w:id="878" w:author="jnakamura" w:date="2014-06-27T11:10:00Z"/>
          <w:rFonts w:asciiTheme="minorHAnsi" w:eastAsiaTheme="minorEastAsia" w:hAnsiTheme="minorHAnsi" w:cstheme="minorBidi"/>
          <w:b w:val="0"/>
          <w:noProof/>
          <w:sz w:val="22"/>
          <w:szCs w:val="22"/>
        </w:rPr>
      </w:pPr>
      <w:ins w:id="87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6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8.6</w:t>
        </w:r>
        <w:r>
          <w:rPr>
            <w:rFonts w:asciiTheme="minorHAnsi" w:eastAsiaTheme="minorEastAsia" w:hAnsiTheme="minorHAnsi" w:cstheme="minorBidi"/>
            <w:b w:val="0"/>
            <w:noProof/>
            <w:sz w:val="22"/>
            <w:szCs w:val="22"/>
          </w:rPr>
          <w:tab/>
        </w:r>
        <w:r w:rsidRPr="00120349">
          <w:rPr>
            <w:rStyle w:val="Hyperlink"/>
            <w:noProof/>
          </w:rPr>
          <w:t>Additional Requirements</w:t>
        </w:r>
        <w:r>
          <w:rPr>
            <w:noProof/>
            <w:webHidden/>
          </w:rPr>
          <w:tab/>
        </w:r>
        <w:r>
          <w:rPr>
            <w:noProof/>
            <w:webHidden/>
          </w:rPr>
          <w:fldChar w:fldCharType="begin"/>
        </w:r>
        <w:r>
          <w:rPr>
            <w:noProof/>
            <w:webHidden/>
          </w:rPr>
          <w:instrText xml:space="preserve"> PAGEREF _Toc391631069 \h </w:instrText>
        </w:r>
        <w:r>
          <w:rPr>
            <w:noProof/>
            <w:webHidden/>
          </w:rPr>
        </w:r>
      </w:ins>
      <w:r>
        <w:rPr>
          <w:noProof/>
          <w:webHidden/>
        </w:rPr>
        <w:fldChar w:fldCharType="separate"/>
      </w:r>
      <w:ins w:id="880" w:author="jnakamura" w:date="2014-06-27T11:10:00Z">
        <w:r>
          <w:rPr>
            <w:noProof/>
            <w:webHidden/>
          </w:rPr>
          <w:t>8-6</w:t>
        </w:r>
        <w:r>
          <w:rPr>
            <w:noProof/>
            <w:webHidden/>
          </w:rPr>
          <w:fldChar w:fldCharType="end"/>
        </w:r>
        <w:r w:rsidRPr="00120349">
          <w:rPr>
            <w:rStyle w:val="Hyperlink"/>
            <w:noProof/>
          </w:rPr>
          <w:fldChar w:fldCharType="end"/>
        </w:r>
      </w:ins>
    </w:p>
    <w:p w:rsidR="000A6337" w:rsidRDefault="000A6337">
      <w:pPr>
        <w:pStyle w:val="TOC2"/>
        <w:tabs>
          <w:tab w:val="left" w:pos="720"/>
        </w:tabs>
        <w:rPr>
          <w:ins w:id="881" w:author="jnakamura" w:date="2014-06-27T11:10:00Z"/>
          <w:rFonts w:asciiTheme="minorHAnsi" w:eastAsiaTheme="minorEastAsia" w:hAnsiTheme="minorHAnsi" w:cstheme="minorBidi"/>
          <w:b w:val="0"/>
          <w:noProof/>
          <w:sz w:val="22"/>
          <w:szCs w:val="22"/>
        </w:rPr>
      </w:pPr>
      <w:ins w:id="882" w:author="jnakamura" w:date="2014-06-27T11:10:00Z">
        <w:r w:rsidRPr="00120349">
          <w:rPr>
            <w:rStyle w:val="Hyperlink"/>
            <w:noProof/>
          </w:rPr>
          <w:lastRenderedPageBreak/>
          <w:fldChar w:fldCharType="begin"/>
        </w:r>
        <w:r w:rsidRPr="00120349">
          <w:rPr>
            <w:rStyle w:val="Hyperlink"/>
            <w:noProof/>
          </w:rPr>
          <w:instrText xml:space="preserve"> </w:instrText>
        </w:r>
        <w:r>
          <w:rPr>
            <w:noProof/>
          </w:rPr>
          <w:instrText>HYPERLINK \l "_Toc39163107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8.7</w:t>
        </w:r>
        <w:r>
          <w:rPr>
            <w:rFonts w:asciiTheme="minorHAnsi" w:eastAsiaTheme="minorEastAsia" w:hAnsiTheme="minorHAnsi" w:cstheme="minorBidi"/>
            <w:b w:val="0"/>
            <w:noProof/>
            <w:sz w:val="22"/>
            <w:szCs w:val="22"/>
          </w:rPr>
          <w:tab/>
        </w:r>
        <w:r w:rsidRPr="00120349">
          <w:rPr>
            <w:rStyle w:val="Hyperlink"/>
            <w:noProof/>
          </w:rPr>
          <w:t>Database Integrity Sampling</w:t>
        </w:r>
        <w:r>
          <w:rPr>
            <w:noProof/>
            <w:webHidden/>
          </w:rPr>
          <w:tab/>
        </w:r>
        <w:r>
          <w:rPr>
            <w:noProof/>
            <w:webHidden/>
          </w:rPr>
          <w:fldChar w:fldCharType="begin"/>
        </w:r>
        <w:r>
          <w:rPr>
            <w:noProof/>
            <w:webHidden/>
          </w:rPr>
          <w:instrText xml:space="preserve"> PAGEREF _Toc391631070 \h </w:instrText>
        </w:r>
        <w:r>
          <w:rPr>
            <w:noProof/>
            <w:webHidden/>
          </w:rPr>
        </w:r>
      </w:ins>
      <w:r>
        <w:rPr>
          <w:noProof/>
          <w:webHidden/>
        </w:rPr>
        <w:fldChar w:fldCharType="separate"/>
      </w:r>
      <w:ins w:id="883" w:author="jnakamura" w:date="2014-06-27T11:10:00Z">
        <w:r>
          <w:rPr>
            <w:noProof/>
            <w:webHidden/>
          </w:rPr>
          <w:t>8-6</w:t>
        </w:r>
        <w:r>
          <w:rPr>
            <w:noProof/>
            <w:webHidden/>
          </w:rPr>
          <w:fldChar w:fldCharType="end"/>
        </w:r>
        <w:r w:rsidRPr="00120349">
          <w:rPr>
            <w:rStyle w:val="Hyperlink"/>
            <w:noProof/>
          </w:rPr>
          <w:fldChar w:fldCharType="end"/>
        </w:r>
      </w:ins>
    </w:p>
    <w:p w:rsidR="000A6337" w:rsidRDefault="000A6337">
      <w:pPr>
        <w:pStyle w:val="TOC2"/>
        <w:tabs>
          <w:tab w:val="left" w:pos="720"/>
        </w:tabs>
        <w:rPr>
          <w:ins w:id="884" w:author="jnakamura" w:date="2014-06-27T11:10:00Z"/>
          <w:rFonts w:asciiTheme="minorHAnsi" w:eastAsiaTheme="minorEastAsia" w:hAnsiTheme="minorHAnsi" w:cstheme="minorBidi"/>
          <w:b w:val="0"/>
          <w:noProof/>
          <w:sz w:val="22"/>
          <w:szCs w:val="22"/>
        </w:rPr>
      </w:pPr>
      <w:ins w:id="88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7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8.8</w:t>
        </w:r>
        <w:r>
          <w:rPr>
            <w:rFonts w:asciiTheme="minorHAnsi" w:eastAsiaTheme="minorEastAsia" w:hAnsiTheme="minorHAnsi" w:cstheme="minorBidi"/>
            <w:b w:val="0"/>
            <w:noProof/>
            <w:sz w:val="22"/>
            <w:szCs w:val="22"/>
          </w:rPr>
          <w:tab/>
        </w:r>
        <w:r w:rsidRPr="00120349">
          <w:rPr>
            <w:rStyle w:val="Hyperlink"/>
            <w:noProof/>
          </w:rPr>
          <w:t>Audit Processing in a Number Pool Environment</w:t>
        </w:r>
        <w:r>
          <w:rPr>
            <w:noProof/>
            <w:webHidden/>
          </w:rPr>
          <w:tab/>
        </w:r>
        <w:r>
          <w:rPr>
            <w:noProof/>
            <w:webHidden/>
          </w:rPr>
          <w:fldChar w:fldCharType="begin"/>
        </w:r>
        <w:r>
          <w:rPr>
            <w:noProof/>
            <w:webHidden/>
          </w:rPr>
          <w:instrText xml:space="preserve"> PAGEREF _Toc391631071 \h </w:instrText>
        </w:r>
        <w:r>
          <w:rPr>
            <w:noProof/>
            <w:webHidden/>
          </w:rPr>
        </w:r>
      </w:ins>
      <w:r>
        <w:rPr>
          <w:noProof/>
          <w:webHidden/>
        </w:rPr>
        <w:fldChar w:fldCharType="separate"/>
      </w:r>
      <w:ins w:id="886" w:author="jnakamura" w:date="2014-06-27T11:10:00Z">
        <w:r>
          <w:rPr>
            <w:noProof/>
            <w:webHidden/>
          </w:rPr>
          <w:t>8-6</w:t>
        </w:r>
        <w:r>
          <w:rPr>
            <w:noProof/>
            <w:webHidden/>
          </w:rPr>
          <w:fldChar w:fldCharType="end"/>
        </w:r>
        <w:r w:rsidRPr="00120349">
          <w:rPr>
            <w:rStyle w:val="Hyperlink"/>
            <w:noProof/>
          </w:rPr>
          <w:fldChar w:fldCharType="end"/>
        </w:r>
      </w:ins>
    </w:p>
    <w:p w:rsidR="000A6337" w:rsidRDefault="000A6337">
      <w:pPr>
        <w:pStyle w:val="TOC2"/>
        <w:tabs>
          <w:tab w:val="left" w:pos="720"/>
        </w:tabs>
        <w:rPr>
          <w:ins w:id="887" w:author="jnakamura" w:date="2014-06-27T11:10:00Z"/>
          <w:rFonts w:asciiTheme="minorHAnsi" w:eastAsiaTheme="minorEastAsia" w:hAnsiTheme="minorHAnsi" w:cstheme="minorBidi"/>
          <w:b w:val="0"/>
          <w:noProof/>
          <w:sz w:val="22"/>
          <w:szCs w:val="22"/>
        </w:rPr>
      </w:pPr>
      <w:ins w:id="88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7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8.9</w:t>
        </w:r>
        <w:r>
          <w:rPr>
            <w:rFonts w:asciiTheme="minorHAnsi" w:eastAsiaTheme="minorEastAsia" w:hAnsiTheme="minorHAnsi" w:cstheme="minorBidi"/>
            <w:b w:val="0"/>
            <w:noProof/>
            <w:sz w:val="22"/>
            <w:szCs w:val="22"/>
          </w:rPr>
          <w:tab/>
        </w:r>
        <w:r w:rsidRPr="00120349">
          <w:rPr>
            <w:rStyle w:val="Hyperlink"/>
            <w:noProof/>
          </w:rPr>
          <w:t>Audit Processing in a Pseudo-LRN Environment</w:t>
        </w:r>
        <w:r>
          <w:rPr>
            <w:noProof/>
            <w:webHidden/>
          </w:rPr>
          <w:tab/>
        </w:r>
        <w:r>
          <w:rPr>
            <w:noProof/>
            <w:webHidden/>
          </w:rPr>
          <w:fldChar w:fldCharType="begin"/>
        </w:r>
        <w:r>
          <w:rPr>
            <w:noProof/>
            <w:webHidden/>
          </w:rPr>
          <w:instrText xml:space="preserve"> PAGEREF _Toc391631072 \h </w:instrText>
        </w:r>
        <w:r>
          <w:rPr>
            <w:noProof/>
            <w:webHidden/>
          </w:rPr>
        </w:r>
      </w:ins>
      <w:r>
        <w:rPr>
          <w:noProof/>
          <w:webHidden/>
        </w:rPr>
        <w:fldChar w:fldCharType="separate"/>
      </w:r>
      <w:ins w:id="889" w:author="jnakamura" w:date="2014-06-27T11:10:00Z">
        <w:r>
          <w:rPr>
            <w:noProof/>
            <w:webHidden/>
          </w:rPr>
          <w:t>8-9</w:t>
        </w:r>
        <w:r>
          <w:rPr>
            <w:noProof/>
            <w:webHidden/>
          </w:rPr>
          <w:fldChar w:fldCharType="end"/>
        </w:r>
        <w:r w:rsidRPr="00120349">
          <w:rPr>
            <w:rStyle w:val="Hyperlink"/>
            <w:noProof/>
          </w:rPr>
          <w:fldChar w:fldCharType="end"/>
        </w:r>
      </w:ins>
    </w:p>
    <w:p w:rsidR="000A6337" w:rsidRDefault="000A6337">
      <w:pPr>
        <w:pStyle w:val="TOC1"/>
        <w:tabs>
          <w:tab w:val="left" w:pos="475"/>
        </w:tabs>
        <w:rPr>
          <w:ins w:id="890" w:author="jnakamura" w:date="2014-06-27T11:10:00Z"/>
          <w:rFonts w:asciiTheme="minorHAnsi" w:eastAsiaTheme="minorEastAsia" w:hAnsiTheme="minorHAnsi" w:cstheme="minorBidi"/>
          <w:b w:val="0"/>
          <w:caps w:val="0"/>
          <w:noProof/>
          <w:sz w:val="22"/>
          <w:szCs w:val="22"/>
          <w:u w:val="none"/>
        </w:rPr>
      </w:pPr>
      <w:ins w:id="89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7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9.</w:t>
        </w:r>
        <w:r>
          <w:rPr>
            <w:rFonts w:asciiTheme="minorHAnsi" w:eastAsiaTheme="minorEastAsia" w:hAnsiTheme="minorHAnsi" w:cstheme="minorBidi"/>
            <w:b w:val="0"/>
            <w:caps w:val="0"/>
            <w:noProof/>
            <w:sz w:val="22"/>
            <w:szCs w:val="22"/>
            <w:u w:val="none"/>
          </w:rPr>
          <w:tab/>
        </w:r>
        <w:r w:rsidRPr="00120349">
          <w:rPr>
            <w:rStyle w:val="Hyperlink"/>
            <w:noProof/>
          </w:rPr>
          <w:t>Reports</w:t>
        </w:r>
        <w:r>
          <w:rPr>
            <w:noProof/>
            <w:webHidden/>
          </w:rPr>
          <w:tab/>
        </w:r>
        <w:r>
          <w:rPr>
            <w:noProof/>
            <w:webHidden/>
          </w:rPr>
          <w:fldChar w:fldCharType="begin"/>
        </w:r>
        <w:r>
          <w:rPr>
            <w:noProof/>
            <w:webHidden/>
          </w:rPr>
          <w:instrText xml:space="preserve"> PAGEREF _Toc391631073 \h </w:instrText>
        </w:r>
        <w:r>
          <w:rPr>
            <w:noProof/>
            <w:webHidden/>
          </w:rPr>
        </w:r>
      </w:ins>
      <w:r>
        <w:rPr>
          <w:noProof/>
          <w:webHidden/>
        </w:rPr>
        <w:fldChar w:fldCharType="separate"/>
      </w:r>
      <w:ins w:id="892" w:author="jnakamura" w:date="2014-06-27T11:10:00Z">
        <w:r>
          <w:rPr>
            <w:noProof/>
            <w:webHidden/>
          </w:rPr>
          <w:t>9-1</w:t>
        </w:r>
        <w:r>
          <w:rPr>
            <w:noProof/>
            <w:webHidden/>
          </w:rPr>
          <w:fldChar w:fldCharType="end"/>
        </w:r>
        <w:r w:rsidRPr="00120349">
          <w:rPr>
            <w:rStyle w:val="Hyperlink"/>
            <w:noProof/>
          </w:rPr>
          <w:fldChar w:fldCharType="end"/>
        </w:r>
      </w:ins>
    </w:p>
    <w:p w:rsidR="000A6337" w:rsidRDefault="000A6337">
      <w:pPr>
        <w:pStyle w:val="TOC2"/>
        <w:tabs>
          <w:tab w:val="left" w:pos="720"/>
        </w:tabs>
        <w:rPr>
          <w:ins w:id="893" w:author="jnakamura" w:date="2014-06-27T11:10:00Z"/>
          <w:rFonts w:asciiTheme="minorHAnsi" w:eastAsiaTheme="minorEastAsia" w:hAnsiTheme="minorHAnsi" w:cstheme="minorBidi"/>
          <w:b w:val="0"/>
          <w:noProof/>
          <w:sz w:val="22"/>
          <w:szCs w:val="22"/>
        </w:rPr>
      </w:pPr>
      <w:ins w:id="89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7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9.1</w:t>
        </w:r>
        <w:r>
          <w:rPr>
            <w:rFonts w:asciiTheme="minorHAnsi" w:eastAsiaTheme="minorEastAsia" w:hAnsiTheme="minorHAnsi" w:cstheme="minorBidi"/>
            <w:b w:val="0"/>
            <w:noProof/>
            <w:sz w:val="22"/>
            <w:szCs w:val="22"/>
          </w:rPr>
          <w:tab/>
        </w:r>
        <w:r w:rsidRPr="00120349">
          <w:rPr>
            <w:rStyle w:val="Hyperlink"/>
            <w:noProof/>
          </w:rPr>
          <w:t>Overview</w:t>
        </w:r>
        <w:r>
          <w:rPr>
            <w:noProof/>
            <w:webHidden/>
          </w:rPr>
          <w:tab/>
        </w:r>
        <w:r>
          <w:rPr>
            <w:noProof/>
            <w:webHidden/>
          </w:rPr>
          <w:fldChar w:fldCharType="begin"/>
        </w:r>
        <w:r>
          <w:rPr>
            <w:noProof/>
            <w:webHidden/>
          </w:rPr>
          <w:instrText xml:space="preserve"> PAGEREF _Toc391631074 \h </w:instrText>
        </w:r>
        <w:r>
          <w:rPr>
            <w:noProof/>
            <w:webHidden/>
          </w:rPr>
        </w:r>
      </w:ins>
      <w:r>
        <w:rPr>
          <w:noProof/>
          <w:webHidden/>
        </w:rPr>
        <w:fldChar w:fldCharType="separate"/>
      </w:r>
      <w:ins w:id="895" w:author="jnakamura" w:date="2014-06-27T11:10:00Z">
        <w:r>
          <w:rPr>
            <w:noProof/>
            <w:webHidden/>
          </w:rPr>
          <w:t>9-1</w:t>
        </w:r>
        <w:r>
          <w:rPr>
            <w:noProof/>
            <w:webHidden/>
          </w:rPr>
          <w:fldChar w:fldCharType="end"/>
        </w:r>
        <w:r w:rsidRPr="00120349">
          <w:rPr>
            <w:rStyle w:val="Hyperlink"/>
            <w:noProof/>
          </w:rPr>
          <w:fldChar w:fldCharType="end"/>
        </w:r>
      </w:ins>
    </w:p>
    <w:p w:rsidR="000A6337" w:rsidRDefault="000A6337">
      <w:pPr>
        <w:pStyle w:val="TOC2"/>
        <w:tabs>
          <w:tab w:val="left" w:pos="720"/>
        </w:tabs>
        <w:rPr>
          <w:ins w:id="896" w:author="jnakamura" w:date="2014-06-27T11:10:00Z"/>
          <w:rFonts w:asciiTheme="minorHAnsi" w:eastAsiaTheme="minorEastAsia" w:hAnsiTheme="minorHAnsi" w:cstheme="minorBidi"/>
          <w:b w:val="0"/>
          <w:noProof/>
          <w:sz w:val="22"/>
          <w:szCs w:val="22"/>
        </w:rPr>
      </w:pPr>
      <w:ins w:id="89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7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9.2</w:t>
        </w:r>
        <w:r>
          <w:rPr>
            <w:rFonts w:asciiTheme="minorHAnsi" w:eastAsiaTheme="minorEastAsia" w:hAnsiTheme="minorHAnsi" w:cstheme="minorBidi"/>
            <w:b w:val="0"/>
            <w:noProof/>
            <w:sz w:val="22"/>
            <w:szCs w:val="22"/>
          </w:rPr>
          <w:tab/>
        </w:r>
        <w:r w:rsidRPr="00120349">
          <w:rPr>
            <w:rStyle w:val="Hyperlink"/>
            <w:noProof/>
          </w:rPr>
          <w:t>User Functionality</w:t>
        </w:r>
        <w:r>
          <w:rPr>
            <w:noProof/>
            <w:webHidden/>
          </w:rPr>
          <w:tab/>
        </w:r>
        <w:r>
          <w:rPr>
            <w:noProof/>
            <w:webHidden/>
          </w:rPr>
          <w:fldChar w:fldCharType="begin"/>
        </w:r>
        <w:r>
          <w:rPr>
            <w:noProof/>
            <w:webHidden/>
          </w:rPr>
          <w:instrText xml:space="preserve"> PAGEREF _Toc391631075 \h </w:instrText>
        </w:r>
        <w:r>
          <w:rPr>
            <w:noProof/>
            <w:webHidden/>
          </w:rPr>
        </w:r>
      </w:ins>
      <w:r>
        <w:rPr>
          <w:noProof/>
          <w:webHidden/>
        </w:rPr>
        <w:fldChar w:fldCharType="separate"/>
      </w:r>
      <w:ins w:id="898" w:author="jnakamura" w:date="2014-06-27T11:10:00Z">
        <w:r>
          <w:rPr>
            <w:noProof/>
            <w:webHidden/>
          </w:rPr>
          <w:t>9-1</w:t>
        </w:r>
        <w:r>
          <w:rPr>
            <w:noProof/>
            <w:webHidden/>
          </w:rPr>
          <w:fldChar w:fldCharType="end"/>
        </w:r>
        <w:r w:rsidRPr="00120349">
          <w:rPr>
            <w:rStyle w:val="Hyperlink"/>
            <w:noProof/>
          </w:rPr>
          <w:fldChar w:fldCharType="end"/>
        </w:r>
      </w:ins>
    </w:p>
    <w:p w:rsidR="000A6337" w:rsidRDefault="000A6337">
      <w:pPr>
        <w:pStyle w:val="TOC2"/>
        <w:tabs>
          <w:tab w:val="left" w:pos="720"/>
        </w:tabs>
        <w:rPr>
          <w:ins w:id="899" w:author="jnakamura" w:date="2014-06-27T11:10:00Z"/>
          <w:rFonts w:asciiTheme="minorHAnsi" w:eastAsiaTheme="minorEastAsia" w:hAnsiTheme="minorHAnsi" w:cstheme="minorBidi"/>
          <w:b w:val="0"/>
          <w:noProof/>
          <w:sz w:val="22"/>
          <w:szCs w:val="22"/>
        </w:rPr>
      </w:pPr>
      <w:ins w:id="90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7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9.3</w:t>
        </w:r>
        <w:r>
          <w:rPr>
            <w:rFonts w:asciiTheme="minorHAnsi" w:eastAsiaTheme="minorEastAsia" w:hAnsiTheme="minorHAnsi" w:cstheme="minorBidi"/>
            <w:b w:val="0"/>
            <w:noProof/>
            <w:sz w:val="22"/>
            <w:szCs w:val="22"/>
          </w:rPr>
          <w:tab/>
        </w:r>
        <w:r w:rsidRPr="00120349">
          <w:rPr>
            <w:rStyle w:val="Hyperlink"/>
            <w:noProof/>
          </w:rPr>
          <w:t>System Functionality</w:t>
        </w:r>
        <w:r>
          <w:rPr>
            <w:noProof/>
            <w:webHidden/>
          </w:rPr>
          <w:tab/>
        </w:r>
        <w:r>
          <w:rPr>
            <w:noProof/>
            <w:webHidden/>
          </w:rPr>
          <w:fldChar w:fldCharType="begin"/>
        </w:r>
        <w:r>
          <w:rPr>
            <w:noProof/>
            <w:webHidden/>
          </w:rPr>
          <w:instrText xml:space="preserve"> PAGEREF _Toc391631076 \h </w:instrText>
        </w:r>
        <w:r>
          <w:rPr>
            <w:noProof/>
            <w:webHidden/>
          </w:rPr>
        </w:r>
      </w:ins>
      <w:r>
        <w:rPr>
          <w:noProof/>
          <w:webHidden/>
        </w:rPr>
        <w:fldChar w:fldCharType="separate"/>
      </w:r>
      <w:ins w:id="901" w:author="jnakamura" w:date="2014-06-27T11:10:00Z">
        <w:r>
          <w:rPr>
            <w:noProof/>
            <w:webHidden/>
          </w:rPr>
          <w:t>9-3</w:t>
        </w:r>
        <w:r>
          <w:rPr>
            <w:noProof/>
            <w:webHidden/>
          </w:rPr>
          <w:fldChar w:fldCharType="end"/>
        </w:r>
        <w:r w:rsidRPr="00120349">
          <w:rPr>
            <w:rStyle w:val="Hyperlink"/>
            <w:noProof/>
          </w:rPr>
          <w:fldChar w:fldCharType="end"/>
        </w:r>
      </w:ins>
    </w:p>
    <w:p w:rsidR="000A6337" w:rsidRDefault="000A6337">
      <w:pPr>
        <w:pStyle w:val="TOC3"/>
        <w:tabs>
          <w:tab w:val="left" w:pos="1200"/>
        </w:tabs>
        <w:rPr>
          <w:ins w:id="902" w:author="jnakamura" w:date="2014-06-27T11:10:00Z"/>
          <w:rFonts w:asciiTheme="minorHAnsi" w:eastAsiaTheme="minorEastAsia" w:hAnsiTheme="minorHAnsi" w:cstheme="minorBidi"/>
          <w:noProof/>
          <w:sz w:val="22"/>
          <w:szCs w:val="22"/>
        </w:rPr>
      </w:pPr>
      <w:ins w:id="903"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77"</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9.3.1</w:t>
        </w:r>
        <w:r>
          <w:rPr>
            <w:rFonts w:asciiTheme="minorHAnsi" w:eastAsiaTheme="minorEastAsia" w:hAnsiTheme="minorHAnsi" w:cstheme="minorBidi"/>
            <w:noProof/>
            <w:sz w:val="22"/>
            <w:szCs w:val="22"/>
          </w:rPr>
          <w:tab/>
        </w:r>
        <w:r w:rsidRPr="00120349">
          <w:rPr>
            <w:rStyle w:val="Hyperlink"/>
            <w:noProof/>
          </w:rPr>
          <w:t>National Number Pooling Reports</w:t>
        </w:r>
        <w:r>
          <w:rPr>
            <w:noProof/>
            <w:webHidden/>
          </w:rPr>
          <w:tab/>
        </w:r>
        <w:r>
          <w:rPr>
            <w:noProof/>
            <w:webHidden/>
          </w:rPr>
          <w:fldChar w:fldCharType="begin"/>
        </w:r>
        <w:r>
          <w:rPr>
            <w:noProof/>
            <w:webHidden/>
          </w:rPr>
          <w:instrText xml:space="preserve"> PAGEREF _Toc391631077 \h </w:instrText>
        </w:r>
        <w:r>
          <w:rPr>
            <w:noProof/>
            <w:webHidden/>
          </w:rPr>
        </w:r>
      </w:ins>
      <w:r>
        <w:rPr>
          <w:noProof/>
          <w:webHidden/>
        </w:rPr>
        <w:fldChar w:fldCharType="separate"/>
      </w:r>
      <w:ins w:id="904" w:author="jnakamura" w:date="2014-06-27T11:10:00Z">
        <w:r>
          <w:rPr>
            <w:noProof/>
            <w:webHidden/>
          </w:rPr>
          <w:t>9-4</w:t>
        </w:r>
        <w:r>
          <w:rPr>
            <w:noProof/>
            <w:webHidden/>
          </w:rPr>
          <w:fldChar w:fldCharType="end"/>
        </w:r>
        <w:r w:rsidRPr="00120349">
          <w:rPr>
            <w:rStyle w:val="Hyperlink"/>
            <w:noProof/>
          </w:rPr>
          <w:fldChar w:fldCharType="end"/>
        </w:r>
      </w:ins>
    </w:p>
    <w:p w:rsidR="000A6337" w:rsidRDefault="000A6337">
      <w:pPr>
        <w:pStyle w:val="TOC3"/>
        <w:tabs>
          <w:tab w:val="left" w:pos="1200"/>
        </w:tabs>
        <w:rPr>
          <w:ins w:id="905" w:author="jnakamura" w:date="2014-06-27T11:10:00Z"/>
          <w:rFonts w:asciiTheme="minorHAnsi" w:eastAsiaTheme="minorEastAsia" w:hAnsiTheme="minorHAnsi" w:cstheme="minorBidi"/>
          <w:noProof/>
          <w:sz w:val="22"/>
          <w:szCs w:val="22"/>
        </w:rPr>
      </w:pPr>
      <w:ins w:id="906"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78"</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9.3.2</w:t>
        </w:r>
        <w:r>
          <w:rPr>
            <w:rFonts w:asciiTheme="minorHAnsi" w:eastAsiaTheme="minorEastAsia" w:hAnsiTheme="minorHAnsi" w:cstheme="minorBidi"/>
            <w:noProof/>
            <w:sz w:val="22"/>
            <w:szCs w:val="22"/>
          </w:rPr>
          <w:tab/>
        </w:r>
        <w:r w:rsidRPr="00120349">
          <w:rPr>
            <w:rStyle w:val="Hyperlink"/>
            <w:noProof/>
          </w:rPr>
          <w:t>Cause Code Reports</w:t>
        </w:r>
        <w:r>
          <w:rPr>
            <w:noProof/>
            <w:webHidden/>
          </w:rPr>
          <w:tab/>
        </w:r>
        <w:r>
          <w:rPr>
            <w:noProof/>
            <w:webHidden/>
          </w:rPr>
          <w:fldChar w:fldCharType="begin"/>
        </w:r>
        <w:r>
          <w:rPr>
            <w:noProof/>
            <w:webHidden/>
          </w:rPr>
          <w:instrText xml:space="preserve"> PAGEREF _Toc391631078 \h </w:instrText>
        </w:r>
        <w:r>
          <w:rPr>
            <w:noProof/>
            <w:webHidden/>
          </w:rPr>
        </w:r>
      </w:ins>
      <w:r>
        <w:rPr>
          <w:noProof/>
          <w:webHidden/>
        </w:rPr>
        <w:fldChar w:fldCharType="separate"/>
      </w:r>
      <w:ins w:id="907" w:author="jnakamura" w:date="2014-06-27T11:10:00Z">
        <w:r>
          <w:rPr>
            <w:noProof/>
            <w:webHidden/>
          </w:rPr>
          <w:t>9-6</w:t>
        </w:r>
        <w:r>
          <w:rPr>
            <w:noProof/>
            <w:webHidden/>
          </w:rPr>
          <w:fldChar w:fldCharType="end"/>
        </w:r>
        <w:r w:rsidRPr="00120349">
          <w:rPr>
            <w:rStyle w:val="Hyperlink"/>
            <w:noProof/>
          </w:rPr>
          <w:fldChar w:fldCharType="end"/>
        </w:r>
      </w:ins>
    </w:p>
    <w:p w:rsidR="000A6337" w:rsidRDefault="000A6337">
      <w:pPr>
        <w:pStyle w:val="TOC3"/>
        <w:tabs>
          <w:tab w:val="left" w:pos="1200"/>
        </w:tabs>
        <w:rPr>
          <w:ins w:id="908" w:author="jnakamura" w:date="2014-06-27T11:10:00Z"/>
          <w:rFonts w:asciiTheme="minorHAnsi" w:eastAsiaTheme="minorEastAsia" w:hAnsiTheme="minorHAnsi" w:cstheme="minorBidi"/>
          <w:noProof/>
          <w:sz w:val="22"/>
          <w:szCs w:val="22"/>
        </w:rPr>
      </w:pPr>
      <w:ins w:id="909"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79"</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9.3.3</w:t>
        </w:r>
        <w:r>
          <w:rPr>
            <w:rFonts w:asciiTheme="minorHAnsi" w:eastAsiaTheme="minorEastAsia" w:hAnsiTheme="minorHAnsi" w:cstheme="minorBidi"/>
            <w:noProof/>
            <w:sz w:val="22"/>
            <w:szCs w:val="22"/>
          </w:rPr>
          <w:tab/>
        </w:r>
        <w:r w:rsidRPr="00120349">
          <w:rPr>
            <w:rStyle w:val="Hyperlink"/>
            <w:noProof/>
          </w:rPr>
          <w:t>Resend Excluded Service Provider Report</w:t>
        </w:r>
        <w:r>
          <w:rPr>
            <w:noProof/>
            <w:webHidden/>
          </w:rPr>
          <w:tab/>
        </w:r>
        <w:r>
          <w:rPr>
            <w:noProof/>
            <w:webHidden/>
          </w:rPr>
          <w:fldChar w:fldCharType="begin"/>
        </w:r>
        <w:r>
          <w:rPr>
            <w:noProof/>
            <w:webHidden/>
          </w:rPr>
          <w:instrText xml:space="preserve"> PAGEREF _Toc391631079 \h </w:instrText>
        </w:r>
        <w:r>
          <w:rPr>
            <w:noProof/>
            <w:webHidden/>
          </w:rPr>
        </w:r>
      </w:ins>
      <w:r>
        <w:rPr>
          <w:noProof/>
          <w:webHidden/>
        </w:rPr>
        <w:fldChar w:fldCharType="separate"/>
      </w:r>
      <w:ins w:id="910" w:author="jnakamura" w:date="2014-06-27T11:10:00Z">
        <w:r>
          <w:rPr>
            <w:noProof/>
            <w:webHidden/>
          </w:rPr>
          <w:t>9-7</w:t>
        </w:r>
        <w:r>
          <w:rPr>
            <w:noProof/>
            <w:webHidden/>
          </w:rPr>
          <w:fldChar w:fldCharType="end"/>
        </w:r>
        <w:r w:rsidRPr="00120349">
          <w:rPr>
            <w:rStyle w:val="Hyperlink"/>
            <w:noProof/>
          </w:rPr>
          <w:fldChar w:fldCharType="end"/>
        </w:r>
      </w:ins>
    </w:p>
    <w:p w:rsidR="000A6337" w:rsidRDefault="000A6337">
      <w:pPr>
        <w:pStyle w:val="TOC1"/>
        <w:tabs>
          <w:tab w:val="left" w:pos="720"/>
        </w:tabs>
        <w:rPr>
          <w:ins w:id="911" w:author="jnakamura" w:date="2014-06-27T11:10:00Z"/>
          <w:rFonts w:asciiTheme="minorHAnsi" w:eastAsiaTheme="minorEastAsia" w:hAnsiTheme="minorHAnsi" w:cstheme="minorBidi"/>
          <w:b w:val="0"/>
          <w:caps w:val="0"/>
          <w:noProof/>
          <w:sz w:val="22"/>
          <w:szCs w:val="22"/>
          <w:u w:val="none"/>
        </w:rPr>
      </w:pPr>
      <w:ins w:id="912"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80"</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0.</w:t>
        </w:r>
        <w:r>
          <w:rPr>
            <w:rFonts w:asciiTheme="minorHAnsi" w:eastAsiaTheme="minorEastAsia" w:hAnsiTheme="minorHAnsi" w:cstheme="minorBidi"/>
            <w:b w:val="0"/>
            <w:caps w:val="0"/>
            <w:noProof/>
            <w:sz w:val="22"/>
            <w:szCs w:val="22"/>
            <w:u w:val="none"/>
          </w:rPr>
          <w:tab/>
        </w:r>
        <w:r w:rsidRPr="00120349">
          <w:rPr>
            <w:rStyle w:val="Hyperlink"/>
            <w:noProof/>
          </w:rPr>
          <w:t>Performance and Reliability</w:t>
        </w:r>
        <w:r>
          <w:rPr>
            <w:noProof/>
            <w:webHidden/>
          </w:rPr>
          <w:tab/>
        </w:r>
        <w:r>
          <w:rPr>
            <w:noProof/>
            <w:webHidden/>
          </w:rPr>
          <w:fldChar w:fldCharType="begin"/>
        </w:r>
        <w:r>
          <w:rPr>
            <w:noProof/>
            <w:webHidden/>
          </w:rPr>
          <w:instrText xml:space="preserve"> PAGEREF _Toc391631080 \h </w:instrText>
        </w:r>
        <w:r>
          <w:rPr>
            <w:noProof/>
            <w:webHidden/>
          </w:rPr>
        </w:r>
      </w:ins>
      <w:r>
        <w:rPr>
          <w:noProof/>
          <w:webHidden/>
        </w:rPr>
        <w:fldChar w:fldCharType="separate"/>
      </w:r>
      <w:ins w:id="913" w:author="jnakamura" w:date="2014-06-27T11:10:00Z">
        <w:r>
          <w:rPr>
            <w:noProof/>
            <w:webHidden/>
          </w:rPr>
          <w:t>10-2</w:t>
        </w:r>
        <w:r>
          <w:rPr>
            <w:noProof/>
            <w:webHidden/>
          </w:rPr>
          <w:fldChar w:fldCharType="end"/>
        </w:r>
        <w:r w:rsidRPr="00120349">
          <w:rPr>
            <w:rStyle w:val="Hyperlink"/>
            <w:noProof/>
          </w:rPr>
          <w:fldChar w:fldCharType="end"/>
        </w:r>
      </w:ins>
    </w:p>
    <w:p w:rsidR="000A6337" w:rsidRDefault="000A6337">
      <w:pPr>
        <w:pStyle w:val="TOC2"/>
        <w:tabs>
          <w:tab w:val="left" w:pos="960"/>
        </w:tabs>
        <w:rPr>
          <w:ins w:id="914" w:author="jnakamura" w:date="2014-06-27T11:10:00Z"/>
          <w:rFonts w:asciiTheme="minorHAnsi" w:eastAsiaTheme="minorEastAsia" w:hAnsiTheme="minorHAnsi" w:cstheme="minorBidi"/>
          <w:b w:val="0"/>
          <w:noProof/>
          <w:sz w:val="22"/>
          <w:szCs w:val="22"/>
        </w:rPr>
      </w:pPr>
      <w:ins w:id="915"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81"</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0.1</w:t>
        </w:r>
        <w:r>
          <w:rPr>
            <w:rFonts w:asciiTheme="minorHAnsi" w:eastAsiaTheme="minorEastAsia" w:hAnsiTheme="minorHAnsi" w:cstheme="minorBidi"/>
            <w:b w:val="0"/>
            <w:noProof/>
            <w:sz w:val="22"/>
            <w:szCs w:val="22"/>
          </w:rPr>
          <w:tab/>
        </w:r>
        <w:r w:rsidRPr="00120349">
          <w:rPr>
            <w:rStyle w:val="Hyperlink"/>
            <w:noProof/>
          </w:rPr>
          <w:t>Availability and Reliability</w:t>
        </w:r>
        <w:r>
          <w:rPr>
            <w:noProof/>
            <w:webHidden/>
          </w:rPr>
          <w:tab/>
        </w:r>
        <w:r>
          <w:rPr>
            <w:noProof/>
            <w:webHidden/>
          </w:rPr>
          <w:fldChar w:fldCharType="begin"/>
        </w:r>
        <w:r>
          <w:rPr>
            <w:noProof/>
            <w:webHidden/>
          </w:rPr>
          <w:instrText xml:space="preserve"> PAGEREF _Toc391631081 \h </w:instrText>
        </w:r>
        <w:r>
          <w:rPr>
            <w:noProof/>
            <w:webHidden/>
          </w:rPr>
        </w:r>
      </w:ins>
      <w:r>
        <w:rPr>
          <w:noProof/>
          <w:webHidden/>
        </w:rPr>
        <w:fldChar w:fldCharType="separate"/>
      </w:r>
      <w:ins w:id="916" w:author="jnakamura" w:date="2014-06-27T11:10:00Z">
        <w:r>
          <w:rPr>
            <w:noProof/>
            <w:webHidden/>
          </w:rPr>
          <w:t>10-2</w:t>
        </w:r>
        <w:r>
          <w:rPr>
            <w:noProof/>
            <w:webHidden/>
          </w:rPr>
          <w:fldChar w:fldCharType="end"/>
        </w:r>
        <w:r w:rsidRPr="00120349">
          <w:rPr>
            <w:rStyle w:val="Hyperlink"/>
            <w:noProof/>
          </w:rPr>
          <w:fldChar w:fldCharType="end"/>
        </w:r>
      </w:ins>
    </w:p>
    <w:p w:rsidR="000A6337" w:rsidRDefault="000A6337">
      <w:pPr>
        <w:pStyle w:val="TOC2"/>
        <w:tabs>
          <w:tab w:val="left" w:pos="960"/>
        </w:tabs>
        <w:rPr>
          <w:ins w:id="917" w:author="jnakamura" w:date="2014-06-27T11:10:00Z"/>
          <w:rFonts w:asciiTheme="minorHAnsi" w:eastAsiaTheme="minorEastAsia" w:hAnsiTheme="minorHAnsi" w:cstheme="minorBidi"/>
          <w:b w:val="0"/>
          <w:noProof/>
          <w:sz w:val="22"/>
          <w:szCs w:val="22"/>
        </w:rPr>
      </w:pPr>
      <w:ins w:id="918"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82"</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0.2</w:t>
        </w:r>
        <w:r>
          <w:rPr>
            <w:rFonts w:asciiTheme="minorHAnsi" w:eastAsiaTheme="minorEastAsia" w:hAnsiTheme="minorHAnsi" w:cstheme="minorBidi"/>
            <w:b w:val="0"/>
            <w:noProof/>
            <w:sz w:val="22"/>
            <w:szCs w:val="22"/>
          </w:rPr>
          <w:tab/>
        </w:r>
        <w:r w:rsidRPr="00120349">
          <w:rPr>
            <w:rStyle w:val="Hyperlink"/>
            <w:noProof/>
          </w:rPr>
          <w:t>Capacity and Performance</w:t>
        </w:r>
        <w:r>
          <w:rPr>
            <w:noProof/>
            <w:webHidden/>
          </w:rPr>
          <w:tab/>
        </w:r>
        <w:r>
          <w:rPr>
            <w:noProof/>
            <w:webHidden/>
          </w:rPr>
          <w:fldChar w:fldCharType="begin"/>
        </w:r>
        <w:r>
          <w:rPr>
            <w:noProof/>
            <w:webHidden/>
          </w:rPr>
          <w:instrText xml:space="preserve"> PAGEREF _Toc391631082 \h </w:instrText>
        </w:r>
        <w:r>
          <w:rPr>
            <w:noProof/>
            <w:webHidden/>
          </w:rPr>
        </w:r>
      </w:ins>
      <w:r>
        <w:rPr>
          <w:noProof/>
          <w:webHidden/>
        </w:rPr>
        <w:fldChar w:fldCharType="separate"/>
      </w:r>
      <w:ins w:id="919" w:author="jnakamura" w:date="2014-06-27T11:10:00Z">
        <w:r>
          <w:rPr>
            <w:noProof/>
            <w:webHidden/>
          </w:rPr>
          <w:t>10-4</w:t>
        </w:r>
        <w:r>
          <w:rPr>
            <w:noProof/>
            <w:webHidden/>
          </w:rPr>
          <w:fldChar w:fldCharType="end"/>
        </w:r>
        <w:r w:rsidRPr="00120349">
          <w:rPr>
            <w:rStyle w:val="Hyperlink"/>
            <w:noProof/>
          </w:rPr>
          <w:fldChar w:fldCharType="end"/>
        </w:r>
      </w:ins>
    </w:p>
    <w:p w:rsidR="000A6337" w:rsidRDefault="000A6337">
      <w:pPr>
        <w:pStyle w:val="TOC2"/>
        <w:tabs>
          <w:tab w:val="left" w:pos="960"/>
        </w:tabs>
        <w:rPr>
          <w:ins w:id="920" w:author="jnakamura" w:date="2014-06-27T11:10:00Z"/>
          <w:rFonts w:asciiTheme="minorHAnsi" w:eastAsiaTheme="minorEastAsia" w:hAnsiTheme="minorHAnsi" w:cstheme="minorBidi"/>
          <w:b w:val="0"/>
          <w:noProof/>
          <w:sz w:val="22"/>
          <w:szCs w:val="22"/>
        </w:rPr>
      </w:pPr>
      <w:ins w:id="921"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83"</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0.3</w:t>
        </w:r>
        <w:r>
          <w:rPr>
            <w:rFonts w:asciiTheme="minorHAnsi" w:eastAsiaTheme="minorEastAsia" w:hAnsiTheme="minorHAnsi" w:cstheme="minorBidi"/>
            <w:b w:val="0"/>
            <w:noProof/>
            <w:sz w:val="22"/>
            <w:szCs w:val="22"/>
          </w:rPr>
          <w:tab/>
        </w:r>
        <w:r w:rsidRPr="00120349">
          <w:rPr>
            <w:rStyle w:val="Hyperlink"/>
            <w:noProof/>
          </w:rPr>
          <w:t>Requirements in RFP Not Given a Unique ID</w:t>
        </w:r>
        <w:r>
          <w:rPr>
            <w:noProof/>
            <w:webHidden/>
          </w:rPr>
          <w:tab/>
        </w:r>
        <w:r>
          <w:rPr>
            <w:noProof/>
            <w:webHidden/>
          </w:rPr>
          <w:fldChar w:fldCharType="begin"/>
        </w:r>
        <w:r>
          <w:rPr>
            <w:noProof/>
            <w:webHidden/>
          </w:rPr>
          <w:instrText xml:space="preserve"> PAGEREF _Toc391631083 \h </w:instrText>
        </w:r>
        <w:r>
          <w:rPr>
            <w:noProof/>
            <w:webHidden/>
          </w:rPr>
        </w:r>
      </w:ins>
      <w:r>
        <w:rPr>
          <w:noProof/>
          <w:webHidden/>
        </w:rPr>
        <w:fldChar w:fldCharType="separate"/>
      </w:r>
      <w:ins w:id="922" w:author="jnakamura" w:date="2014-06-27T11:10:00Z">
        <w:r>
          <w:rPr>
            <w:noProof/>
            <w:webHidden/>
          </w:rPr>
          <w:t>10-5</w:t>
        </w:r>
        <w:r>
          <w:rPr>
            <w:noProof/>
            <w:webHidden/>
          </w:rPr>
          <w:fldChar w:fldCharType="end"/>
        </w:r>
        <w:r w:rsidRPr="00120349">
          <w:rPr>
            <w:rStyle w:val="Hyperlink"/>
            <w:noProof/>
          </w:rPr>
          <w:fldChar w:fldCharType="end"/>
        </w:r>
      </w:ins>
    </w:p>
    <w:p w:rsidR="000A6337" w:rsidRDefault="000A6337">
      <w:pPr>
        <w:pStyle w:val="TOC1"/>
        <w:tabs>
          <w:tab w:val="left" w:pos="720"/>
        </w:tabs>
        <w:rPr>
          <w:ins w:id="923" w:author="jnakamura" w:date="2014-06-27T11:10:00Z"/>
          <w:rFonts w:asciiTheme="minorHAnsi" w:eastAsiaTheme="minorEastAsia" w:hAnsiTheme="minorHAnsi" w:cstheme="minorBidi"/>
          <w:b w:val="0"/>
          <w:caps w:val="0"/>
          <w:noProof/>
          <w:sz w:val="22"/>
          <w:szCs w:val="22"/>
          <w:u w:val="none"/>
        </w:rPr>
      </w:pPr>
      <w:ins w:id="924"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84"</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1.</w:t>
        </w:r>
        <w:r>
          <w:rPr>
            <w:rFonts w:asciiTheme="minorHAnsi" w:eastAsiaTheme="minorEastAsia" w:hAnsiTheme="minorHAnsi" w:cstheme="minorBidi"/>
            <w:b w:val="0"/>
            <w:caps w:val="0"/>
            <w:noProof/>
            <w:sz w:val="22"/>
            <w:szCs w:val="22"/>
            <w:u w:val="none"/>
          </w:rPr>
          <w:tab/>
        </w:r>
        <w:r w:rsidRPr="00120349">
          <w:rPr>
            <w:rStyle w:val="Hyperlink"/>
            <w:noProof/>
          </w:rPr>
          <w:t>Billing</w:t>
        </w:r>
        <w:r>
          <w:rPr>
            <w:noProof/>
            <w:webHidden/>
          </w:rPr>
          <w:tab/>
        </w:r>
        <w:r>
          <w:rPr>
            <w:noProof/>
            <w:webHidden/>
          </w:rPr>
          <w:fldChar w:fldCharType="begin"/>
        </w:r>
        <w:r>
          <w:rPr>
            <w:noProof/>
            <w:webHidden/>
          </w:rPr>
          <w:instrText xml:space="preserve"> PAGEREF _Toc391631084 \h </w:instrText>
        </w:r>
        <w:r>
          <w:rPr>
            <w:noProof/>
            <w:webHidden/>
          </w:rPr>
        </w:r>
      </w:ins>
      <w:r>
        <w:rPr>
          <w:noProof/>
          <w:webHidden/>
        </w:rPr>
        <w:fldChar w:fldCharType="separate"/>
      </w:r>
      <w:ins w:id="925" w:author="jnakamura" w:date="2014-06-27T11:10:00Z">
        <w:r>
          <w:rPr>
            <w:noProof/>
            <w:webHidden/>
          </w:rPr>
          <w:t>11-1</w:t>
        </w:r>
        <w:r>
          <w:rPr>
            <w:noProof/>
            <w:webHidden/>
          </w:rPr>
          <w:fldChar w:fldCharType="end"/>
        </w:r>
        <w:r w:rsidRPr="00120349">
          <w:rPr>
            <w:rStyle w:val="Hyperlink"/>
            <w:noProof/>
          </w:rPr>
          <w:fldChar w:fldCharType="end"/>
        </w:r>
      </w:ins>
    </w:p>
    <w:p w:rsidR="000A6337" w:rsidRDefault="000A6337">
      <w:pPr>
        <w:pStyle w:val="TOC2"/>
        <w:tabs>
          <w:tab w:val="left" w:pos="960"/>
        </w:tabs>
        <w:rPr>
          <w:ins w:id="926" w:author="jnakamura" w:date="2014-06-27T11:10:00Z"/>
          <w:rFonts w:asciiTheme="minorHAnsi" w:eastAsiaTheme="minorEastAsia" w:hAnsiTheme="minorHAnsi" w:cstheme="minorBidi"/>
          <w:b w:val="0"/>
          <w:noProof/>
          <w:sz w:val="22"/>
          <w:szCs w:val="22"/>
        </w:rPr>
      </w:pPr>
      <w:ins w:id="927"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85"</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1.1</w:t>
        </w:r>
        <w:r>
          <w:rPr>
            <w:rFonts w:asciiTheme="minorHAnsi" w:eastAsiaTheme="minorEastAsia" w:hAnsiTheme="minorHAnsi" w:cstheme="minorBidi"/>
            <w:b w:val="0"/>
            <w:noProof/>
            <w:sz w:val="22"/>
            <w:szCs w:val="22"/>
          </w:rPr>
          <w:tab/>
        </w:r>
        <w:r w:rsidRPr="00120349">
          <w:rPr>
            <w:rStyle w:val="Hyperlink"/>
            <w:noProof/>
          </w:rPr>
          <w:t>User Functionality</w:t>
        </w:r>
        <w:r>
          <w:rPr>
            <w:noProof/>
            <w:webHidden/>
          </w:rPr>
          <w:tab/>
        </w:r>
        <w:r>
          <w:rPr>
            <w:noProof/>
            <w:webHidden/>
          </w:rPr>
          <w:fldChar w:fldCharType="begin"/>
        </w:r>
        <w:r>
          <w:rPr>
            <w:noProof/>
            <w:webHidden/>
          </w:rPr>
          <w:instrText xml:space="preserve"> PAGEREF _Toc391631085 \h </w:instrText>
        </w:r>
        <w:r>
          <w:rPr>
            <w:noProof/>
            <w:webHidden/>
          </w:rPr>
        </w:r>
      </w:ins>
      <w:r>
        <w:rPr>
          <w:noProof/>
          <w:webHidden/>
        </w:rPr>
        <w:fldChar w:fldCharType="separate"/>
      </w:r>
      <w:ins w:id="928" w:author="jnakamura" w:date="2014-06-27T11:10:00Z">
        <w:r>
          <w:rPr>
            <w:noProof/>
            <w:webHidden/>
          </w:rPr>
          <w:t>11-1</w:t>
        </w:r>
        <w:r>
          <w:rPr>
            <w:noProof/>
            <w:webHidden/>
          </w:rPr>
          <w:fldChar w:fldCharType="end"/>
        </w:r>
        <w:r w:rsidRPr="00120349">
          <w:rPr>
            <w:rStyle w:val="Hyperlink"/>
            <w:noProof/>
          </w:rPr>
          <w:fldChar w:fldCharType="end"/>
        </w:r>
      </w:ins>
    </w:p>
    <w:p w:rsidR="000A6337" w:rsidRDefault="000A6337">
      <w:pPr>
        <w:pStyle w:val="TOC2"/>
        <w:tabs>
          <w:tab w:val="left" w:pos="960"/>
        </w:tabs>
        <w:rPr>
          <w:ins w:id="929" w:author="jnakamura" w:date="2014-06-27T11:10:00Z"/>
          <w:rFonts w:asciiTheme="minorHAnsi" w:eastAsiaTheme="minorEastAsia" w:hAnsiTheme="minorHAnsi" w:cstheme="minorBidi"/>
          <w:b w:val="0"/>
          <w:noProof/>
          <w:sz w:val="22"/>
          <w:szCs w:val="22"/>
        </w:rPr>
      </w:pPr>
      <w:ins w:id="930" w:author="jnakamura" w:date="2014-06-27T11:10:00Z">
        <w:r w:rsidRPr="00120349">
          <w:rPr>
            <w:rStyle w:val="Hyperlink"/>
            <w:noProof/>
          </w:rPr>
          <w:fldChar w:fldCharType="begin"/>
        </w:r>
        <w:r w:rsidRPr="00120349">
          <w:rPr>
            <w:rStyle w:val="Hyperlink"/>
            <w:noProof/>
          </w:rPr>
          <w:instrText xml:space="preserve"> </w:instrText>
        </w:r>
        <w:r>
          <w:rPr>
            <w:noProof/>
          </w:rPr>
          <w:instrText>HYPERLINK \l "_Toc391631086"</w:instrText>
        </w:r>
        <w:r w:rsidRPr="00120349">
          <w:rPr>
            <w:rStyle w:val="Hyperlink"/>
            <w:noProof/>
          </w:rPr>
          <w:instrText xml:space="preserve"> </w:instrText>
        </w:r>
        <w:r w:rsidRPr="00120349">
          <w:rPr>
            <w:rStyle w:val="Hyperlink"/>
            <w:noProof/>
          </w:rPr>
        </w:r>
        <w:r w:rsidRPr="00120349">
          <w:rPr>
            <w:rStyle w:val="Hyperlink"/>
            <w:noProof/>
          </w:rPr>
          <w:fldChar w:fldCharType="separate"/>
        </w:r>
        <w:r w:rsidRPr="00120349">
          <w:rPr>
            <w:rStyle w:val="Hyperlink"/>
            <w:noProof/>
          </w:rPr>
          <w:t>11.2</w:t>
        </w:r>
        <w:r>
          <w:rPr>
            <w:rFonts w:asciiTheme="minorHAnsi" w:eastAsiaTheme="minorEastAsia" w:hAnsiTheme="minorHAnsi" w:cstheme="minorBidi"/>
            <w:b w:val="0"/>
            <w:noProof/>
            <w:sz w:val="22"/>
            <w:szCs w:val="22"/>
          </w:rPr>
          <w:tab/>
        </w:r>
        <w:r w:rsidRPr="00120349">
          <w:rPr>
            <w:rStyle w:val="Hyperlink"/>
            <w:noProof/>
          </w:rPr>
          <w:t>System Functionality</w:t>
        </w:r>
        <w:r>
          <w:rPr>
            <w:noProof/>
            <w:webHidden/>
          </w:rPr>
          <w:tab/>
        </w:r>
        <w:r>
          <w:rPr>
            <w:noProof/>
            <w:webHidden/>
          </w:rPr>
          <w:fldChar w:fldCharType="begin"/>
        </w:r>
        <w:r>
          <w:rPr>
            <w:noProof/>
            <w:webHidden/>
          </w:rPr>
          <w:instrText xml:space="preserve"> PAGEREF _Toc391631086 \h </w:instrText>
        </w:r>
        <w:r>
          <w:rPr>
            <w:noProof/>
            <w:webHidden/>
          </w:rPr>
        </w:r>
      </w:ins>
      <w:r>
        <w:rPr>
          <w:noProof/>
          <w:webHidden/>
        </w:rPr>
        <w:fldChar w:fldCharType="separate"/>
      </w:r>
      <w:ins w:id="931" w:author="jnakamura" w:date="2014-06-27T11:10:00Z">
        <w:r>
          <w:rPr>
            <w:noProof/>
            <w:webHidden/>
          </w:rPr>
          <w:t>11-1</w:t>
        </w:r>
        <w:r>
          <w:rPr>
            <w:noProof/>
            <w:webHidden/>
          </w:rPr>
          <w:fldChar w:fldCharType="end"/>
        </w:r>
        <w:r w:rsidRPr="00120349">
          <w:rPr>
            <w:rStyle w:val="Hyperlink"/>
            <w:noProof/>
          </w:rPr>
          <w:fldChar w:fldCharType="end"/>
        </w:r>
      </w:ins>
    </w:p>
    <w:p w:rsidR="00EF4435" w:rsidDel="000A6337" w:rsidRDefault="00EF4435">
      <w:pPr>
        <w:pStyle w:val="TOC1"/>
        <w:tabs>
          <w:tab w:val="left" w:pos="475"/>
        </w:tabs>
        <w:rPr>
          <w:del w:id="932" w:author="jnakamura" w:date="2014-06-27T11:10:00Z"/>
          <w:rFonts w:asciiTheme="minorHAnsi" w:eastAsiaTheme="minorEastAsia" w:hAnsiTheme="minorHAnsi" w:cstheme="minorBidi"/>
          <w:b w:val="0"/>
          <w:caps w:val="0"/>
          <w:noProof/>
          <w:sz w:val="22"/>
          <w:szCs w:val="22"/>
          <w:u w:val="none"/>
        </w:rPr>
      </w:pPr>
      <w:del w:id="933" w:author="jnakamura" w:date="2014-06-27T11:10:00Z">
        <w:r w:rsidRPr="000A6337" w:rsidDel="000A6337">
          <w:rPr>
            <w:noProof/>
            <w:rPrChange w:id="934" w:author="jnakamura" w:date="2014-06-27T11:10:00Z">
              <w:rPr>
                <w:rStyle w:val="Hyperlink"/>
                <w:noProof/>
              </w:rPr>
            </w:rPrChange>
          </w:rPr>
          <w:delText>0.</w:delText>
        </w:r>
        <w:r w:rsidDel="000A6337">
          <w:rPr>
            <w:rFonts w:asciiTheme="minorHAnsi" w:eastAsiaTheme="minorEastAsia" w:hAnsiTheme="minorHAnsi" w:cstheme="minorBidi"/>
            <w:b w:val="0"/>
            <w:caps w:val="0"/>
            <w:noProof/>
            <w:sz w:val="22"/>
            <w:szCs w:val="22"/>
            <w:u w:val="none"/>
          </w:rPr>
          <w:tab/>
        </w:r>
        <w:r w:rsidRPr="000A6337" w:rsidDel="000A6337">
          <w:rPr>
            <w:noProof/>
            <w:rPrChange w:id="935" w:author="jnakamura" w:date="2014-06-27T11:10:00Z">
              <w:rPr>
                <w:rStyle w:val="Hyperlink"/>
                <w:noProof/>
              </w:rPr>
            </w:rPrChange>
          </w:rPr>
          <w:delText>Preface</w:delText>
        </w:r>
        <w:r w:rsidDel="000A6337">
          <w:rPr>
            <w:noProof/>
            <w:webHidden/>
          </w:rPr>
          <w:tab/>
          <w:delText>0-0</w:delText>
        </w:r>
      </w:del>
    </w:p>
    <w:p w:rsidR="00EF4435" w:rsidDel="000A6337" w:rsidRDefault="00EF4435">
      <w:pPr>
        <w:pStyle w:val="TOC2"/>
        <w:tabs>
          <w:tab w:val="left" w:pos="720"/>
        </w:tabs>
        <w:rPr>
          <w:del w:id="936" w:author="jnakamura" w:date="2014-06-27T11:10:00Z"/>
          <w:rFonts w:asciiTheme="minorHAnsi" w:eastAsiaTheme="minorEastAsia" w:hAnsiTheme="minorHAnsi" w:cstheme="minorBidi"/>
          <w:b w:val="0"/>
          <w:noProof/>
          <w:sz w:val="22"/>
          <w:szCs w:val="22"/>
        </w:rPr>
      </w:pPr>
      <w:del w:id="937" w:author="jnakamura" w:date="2014-06-27T11:10:00Z">
        <w:r w:rsidRPr="000A6337" w:rsidDel="000A6337">
          <w:rPr>
            <w:noProof/>
            <w:rPrChange w:id="938" w:author="jnakamura" w:date="2014-06-27T11:10:00Z">
              <w:rPr>
                <w:rStyle w:val="Hyperlink"/>
                <w:noProof/>
              </w:rPr>
            </w:rPrChange>
          </w:rPr>
          <w:delText>0.1</w:delText>
        </w:r>
        <w:r w:rsidDel="000A6337">
          <w:rPr>
            <w:rFonts w:asciiTheme="minorHAnsi" w:eastAsiaTheme="minorEastAsia" w:hAnsiTheme="minorHAnsi" w:cstheme="minorBidi"/>
            <w:b w:val="0"/>
            <w:noProof/>
            <w:sz w:val="22"/>
            <w:szCs w:val="22"/>
          </w:rPr>
          <w:tab/>
        </w:r>
        <w:r w:rsidRPr="000A6337" w:rsidDel="000A6337">
          <w:rPr>
            <w:noProof/>
            <w:rPrChange w:id="939" w:author="jnakamura" w:date="2014-06-27T11:10:00Z">
              <w:rPr>
                <w:rStyle w:val="Hyperlink"/>
                <w:noProof/>
              </w:rPr>
            </w:rPrChange>
          </w:rPr>
          <w:delText>Document Structure</w:delText>
        </w:r>
        <w:r w:rsidDel="000A6337">
          <w:rPr>
            <w:noProof/>
            <w:webHidden/>
          </w:rPr>
          <w:tab/>
          <w:delText>0-0</w:delText>
        </w:r>
      </w:del>
    </w:p>
    <w:p w:rsidR="00EF4435" w:rsidDel="000A6337" w:rsidRDefault="00EF4435">
      <w:pPr>
        <w:pStyle w:val="TOC2"/>
        <w:tabs>
          <w:tab w:val="left" w:pos="720"/>
        </w:tabs>
        <w:rPr>
          <w:del w:id="940" w:author="jnakamura" w:date="2014-06-27T11:10:00Z"/>
          <w:rFonts w:asciiTheme="minorHAnsi" w:eastAsiaTheme="minorEastAsia" w:hAnsiTheme="minorHAnsi" w:cstheme="minorBidi"/>
          <w:b w:val="0"/>
          <w:noProof/>
          <w:sz w:val="22"/>
          <w:szCs w:val="22"/>
        </w:rPr>
      </w:pPr>
      <w:del w:id="941" w:author="jnakamura" w:date="2014-06-27T11:10:00Z">
        <w:r w:rsidRPr="000A6337" w:rsidDel="000A6337">
          <w:rPr>
            <w:noProof/>
            <w:rPrChange w:id="942" w:author="jnakamura" w:date="2014-06-27T11:10:00Z">
              <w:rPr>
                <w:rStyle w:val="Hyperlink"/>
                <w:noProof/>
              </w:rPr>
            </w:rPrChange>
          </w:rPr>
          <w:delText>0.2</w:delText>
        </w:r>
        <w:r w:rsidDel="000A6337">
          <w:rPr>
            <w:rFonts w:asciiTheme="minorHAnsi" w:eastAsiaTheme="minorEastAsia" w:hAnsiTheme="minorHAnsi" w:cstheme="minorBidi"/>
            <w:b w:val="0"/>
            <w:noProof/>
            <w:sz w:val="22"/>
            <w:szCs w:val="22"/>
          </w:rPr>
          <w:tab/>
        </w:r>
        <w:r w:rsidRPr="000A6337" w:rsidDel="000A6337">
          <w:rPr>
            <w:noProof/>
            <w:rPrChange w:id="943" w:author="jnakamura" w:date="2014-06-27T11:10:00Z">
              <w:rPr>
                <w:rStyle w:val="Hyperlink"/>
                <w:noProof/>
              </w:rPr>
            </w:rPrChange>
          </w:rPr>
          <w:delText>Document Numbering Strategy</w:delText>
        </w:r>
        <w:r w:rsidDel="000A6337">
          <w:rPr>
            <w:noProof/>
            <w:webHidden/>
          </w:rPr>
          <w:tab/>
          <w:delText>0-1</w:delText>
        </w:r>
      </w:del>
    </w:p>
    <w:p w:rsidR="00EF4435" w:rsidDel="000A6337" w:rsidRDefault="00EF4435">
      <w:pPr>
        <w:pStyle w:val="TOC2"/>
        <w:tabs>
          <w:tab w:val="left" w:pos="720"/>
        </w:tabs>
        <w:rPr>
          <w:del w:id="944" w:author="jnakamura" w:date="2014-06-27T11:10:00Z"/>
          <w:rFonts w:asciiTheme="minorHAnsi" w:eastAsiaTheme="minorEastAsia" w:hAnsiTheme="minorHAnsi" w:cstheme="minorBidi"/>
          <w:b w:val="0"/>
          <w:noProof/>
          <w:sz w:val="22"/>
          <w:szCs w:val="22"/>
        </w:rPr>
      </w:pPr>
      <w:del w:id="945" w:author="jnakamura" w:date="2014-06-27T11:10:00Z">
        <w:r w:rsidRPr="000A6337" w:rsidDel="000A6337">
          <w:rPr>
            <w:noProof/>
            <w:rPrChange w:id="946" w:author="jnakamura" w:date="2014-06-27T11:10:00Z">
              <w:rPr>
                <w:rStyle w:val="Hyperlink"/>
                <w:noProof/>
              </w:rPr>
            </w:rPrChange>
          </w:rPr>
          <w:delText>0.3</w:delText>
        </w:r>
        <w:r w:rsidDel="000A6337">
          <w:rPr>
            <w:rFonts w:asciiTheme="minorHAnsi" w:eastAsiaTheme="minorEastAsia" w:hAnsiTheme="minorHAnsi" w:cstheme="minorBidi"/>
            <w:b w:val="0"/>
            <w:noProof/>
            <w:sz w:val="22"/>
            <w:szCs w:val="22"/>
          </w:rPr>
          <w:tab/>
        </w:r>
        <w:r w:rsidRPr="000A6337" w:rsidDel="000A6337">
          <w:rPr>
            <w:noProof/>
            <w:rPrChange w:id="947" w:author="jnakamura" w:date="2014-06-27T11:10:00Z">
              <w:rPr>
                <w:rStyle w:val="Hyperlink"/>
                <w:noProof/>
              </w:rPr>
            </w:rPrChange>
          </w:rPr>
          <w:delText>Document Version History</w:delText>
        </w:r>
        <w:r w:rsidDel="000A6337">
          <w:rPr>
            <w:noProof/>
            <w:webHidden/>
          </w:rPr>
          <w:tab/>
          <w:delText>0-1</w:delText>
        </w:r>
      </w:del>
    </w:p>
    <w:p w:rsidR="00EF4435" w:rsidDel="000A6337" w:rsidRDefault="00EF4435">
      <w:pPr>
        <w:pStyle w:val="TOC3"/>
        <w:tabs>
          <w:tab w:val="left" w:pos="1200"/>
        </w:tabs>
        <w:rPr>
          <w:del w:id="948" w:author="jnakamura" w:date="2014-06-27T11:10:00Z"/>
          <w:rFonts w:asciiTheme="minorHAnsi" w:eastAsiaTheme="minorEastAsia" w:hAnsiTheme="minorHAnsi" w:cstheme="minorBidi"/>
          <w:noProof/>
          <w:sz w:val="22"/>
          <w:szCs w:val="22"/>
        </w:rPr>
      </w:pPr>
      <w:del w:id="949" w:author="jnakamura" w:date="2014-06-27T11:10:00Z">
        <w:r w:rsidRPr="000A6337" w:rsidDel="000A6337">
          <w:rPr>
            <w:noProof/>
            <w:rPrChange w:id="950" w:author="jnakamura" w:date="2014-06-27T11:10:00Z">
              <w:rPr>
                <w:rStyle w:val="Hyperlink"/>
                <w:noProof/>
              </w:rPr>
            </w:rPrChange>
          </w:rPr>
          <w:delText>0.3.1</w:delText>
        </w:r>
        <w:r w:rsidDel="000A6337">
          <w:rPr>
            <w:rFonts w:asciiTheme="minorHAnsi" w:eastAsiaTheme="minorEastAsia" w:hAnsiTheme="minorHAnsi" w:cstheme="minorBidi"/>
            <w:noProof/>
            <w:sz w:val="22"/>
            <w:szCs w:val="22"/>
          </w:rPr>
          <w:tab/>
        </w:r>
        <w:r w:rsidRPr="000A6337" w:rsidDel="000A6337">
          <w:rPr>
            <w:noProof/>
            <w:rPrChange w:id="951" w:author="jnakamura" w:date="2014-06-27T11:10:00Z">
              <w:rPr>
                <w:rStyle w:val="Hyperlink"/>
                <w:noProof/>
              </w:rPr>
            </w:rPrChange>
          </w:rPr>
          <w:delText>Release 1.0</w:delText>
        </w:r>
        <w:r w:rsidDel="000A6337">
          <w:rPr>
            <w:noProof/>
            <w:webHidden/>
          </w:rPr>
          <w:tab/>
          <w:delText>0-1</w:delText>
        </w:r>
      </w:del>
    </w:p>
    <w:p w:rsidR="00EF4435" w:rsidDel="000A6337" w:rsidRDefault="00EF4435">
      <w:pPr>
        <w:pStyle w:val="TOC3"/>
        <w:tabs>
          <w:tab w:val="left" w:pos="1200"/>
        </w:tabs>
        <w:rPr>
          <w:del w:id="952" w:author="jnakamura" w:date="2014-06-27T11:10:00Z"/>
          <w:rFonts w:asciiTheme="minorHAnsi" w:eastAsiaTheme="minorEastAsia" w:hAnsiTheme="minorHAnsi" w:cstheme="minorBidi"/>
          <w:noProof/>
          <w:sz w:val="22"/>
          <w:szCs w:val="22"/>
        </w:rPr>
      </w:pPr>
      <w:del w:id="953" w:author="jnakamura" w:date="2014-06-27T11:10:00Z">
        <w:r w:rsidRPr="000A6337" w:rsidDel="000A6337">
          <w:rPr>
            <w:noProof/>
            <w:rPrChange w:id="954" w:author="jnakamura" w:date="2014-06-27T11:10:00Z">
              <w:rPr>
                <w:rStyle w:val="Hyperlink"/>
                <w:noProof/>
              </w:rPr>
            </w:rPrChange>
          </w:rPr>
          <w:delText>0.3.2</w:delText>
        </w:r>
        <w:r w:rsidDel="000A6337">
          <w:rPr>
            <w:rFonts w:asciiTheme="minorHAnsi" w:eastAsiaTheme="minorEastAsia" w:hAnsiTheme="minorHAnsi" w:cstheme="minorBidi"/>
            <w:noProof/>
            <w:sz w:val="22"/>
            <w:szCs w:val="22"/>
          </w:rPr>
          <w:tab/>
        </w:r>
        <w:r w:rsidRPr="000A6337" w:rsidDel="000A6337">
          <w:rPr>
            <w:noProof/>
            <w:rPrChange w:id="955" w:author="jnakamura" w:date="2014-06-27T11:10:00Z">
              <w:rPr>
                <w:rStyle w:val="Hyperlink"/>
                <w:noProof/>
              </w:rPr>
            </w:rPrChange>
          </w:rPr>
          <w:delText>Release 2.0</w:delText>
        </w:r>
        <w:r w:rsidDel="000A6337">
          <w:rPr>
            <w:noProof/>
            <w:webHidden/>
          </w:rPr>
          <w:tab/>
          <w:delText>0-2</w:delText>
        </w:r>
      </w:del>
    </w:p>
    <w:p w:rsidR="00EF4435" w:rsidDel="000A6337" w:rsidRDefault="00EF4435">
      <w:pPr>
        <w:pStyle w:val="TOC3"/>
        <w:tabs>
          <w:tab w:val="left" w:pos="1200"/>
        </w:tabs>
        <w:rPr>
          <w:del w:id="956" w:author="jnakamura" w:date="2014-06-27T11:10:00Z"/>
          <w:rFonts w:asciiTheme="minorHAnsi" w:eastAsiaTheme="minorEastAsia" w:hAnsiTheme="minorHAnsi" w:cstheme="minorBidi"/>
          <w:noProof/>
          <w:sz w:val="22"/>
          <w:szCs w:val="22"/>
        </w:rPr>
      </w:pPr>
      <w:del w:id="957" w:author="jnakamura" w:date="2014-06-27T11:10:00Z">
        <w:r w:rsidRPr="000A6337" w:rsidDel="000A6337">
          <w:rPr>
            <w:noProof/>
            <w:rPrChange w:id="958" w:author="jnakamura" w:date="2014-06-27T11:10:00Z">
              <w:rPr>
                <w:rStyle w:val="Hyperlink"/>
                <w:noProof/>
              </w:rPr>
            </w:rPrChange>
          </w:rPr>
          <w:delText>0.3.3</w:delText>
        </w:r>
        <w:r w:rsidDel="000A6337">
          <w:rPr>
            <w:rFonts w:asciiTheme="minorHAnsi" w:eastAsiaTheme="minorEastAsia" w:hAnsiTheme="minorHAnsi" w:cstheme="minorBidi"/>
            <w:noProof/>
            <w:sz w:val="22"/>
            <w:szCs w:val="22"/>
          </w:rPr>
          <w:tab/>
        </w:r>
        <w:r w:rsidRPr="000A6337" w:rsidDel="000A6337">
          <w:rPr>
            <w:noProof/>
            <w:rPrChange w:id="959" w:author="jnakamura" w:date="2014-06-27T11:10:00Z">
              <w:rPr>
                <w:rStyle w:val="Hyperlink"/>
                <w:noProof/>
              </w:rPr>
            </w:rPrChange>
          </w:rPr>
          <w:delText>Release 3.0</w:delText>
        </w:r>
        <w:r w:rsidDel="000A6337">
          <w:rPr>
            <w:noProof/>
            <w:webHidden/>
          </w:rPr>
          <w:tab/>
          <w:delText>0-2</w:delText>
        </w:r>
      </w:del>
    </w:p>
    <w:p w:rsidR="00EF4435" w:rsidDel="000A6337" w:rsidRDefault="00EF4435">
      <w:pPr>
        <w:pStyle w:val="TOC3"/>
        <w:tabs>
          <w:tab w:val="left" w:pos="1200"/>
        </w:tabs>
        <w:rPr>
          <w:del w:id="960" w:author="jnakamura" w:date="2014-06-27T11:10:00Z"/>
          <w:rFonts w:asciiTheme="minorHAnsi" w:eastAsiaTheme="minorEastAsia" w:hAnsiTheme="minorHAnsi" w:cstheme="minorBidi"/>
          <w:noProof/>
          <w:sz w:val="22"/>
          <w:szCs w:val="22"/>
        </w:rPr>
      </w:pPr>
      <w:del w:id="961" w:author="jnakamura" w:date="2014-06-27T11:10:00Z">
        <w:r w:rsidRPr="000A6337" w:rsidDel="000A6337">
          <w:rPr>
            <w:noProof/>
            <w:rPrChange w:id="962" w:author="jnakamura" w:date="2014-06-27T11:10:00Z">
              <w:rPr>
                <w:rStyle w:val="Hyperlink"/>
                <w:noProof/>
              </w:rPr>
            </w:rPrChange>
          </w:rPr>
          <w:delText>0.3.4</w:delText>
        </w:r>
        <w:r w:rsidDel="000A6337">
          <w:rPr>
            <w:rFonts w:asciiTheme="minorHAnsi" w:eastAsiaTheme="minorEastAsia" w:hAnsiTheme="minorHAnsi" w:cstheme="minorBidi"/>
            <w:noProof/>
            <w:sz w:val="22"/>
            <w:szCs w:val="22"/>
          </w:rPr>
          <w:tab/>
        </w:r>
        <w:r w:rsidRPr="000A6337" w:rsidDel="000A6337">
          <w:rPr>
            <w:noProof/>
            <w:rPrChange w:id="963" w:author="jnakamura" w:date="2014-06-27T11:10:00Z">
              <w:rPr>
                <w:rStyle w:val="Hyperlink"/>
                <w:noProof/>
              </w:rPr>
            </w:rPrChange>
          </w:rPr>
          <w:delText>Release 3.1</w:delText>
        </w:r>
        <w:r w:rsidDel="000A6337">
          <w:rPr>
            <w:noProof/>
            <w:webHidden/>
          </w:rPr>
          <w:tab/>
          <w:delText>0-2</w:delText>
        </w:r>
      </w:del>
    </w:p>
    <w:p w:rsidR="00EF4435" w:rsidDel="000A6337" w:rsidRDefault="00EF4435">
      <w:pPr>
        <w:pStyle w:val="TOC3"/>
        <w:tabs>
          <w:tab w:val="left" w:pos="1200"/>
        </w:tabs>
        <w:rPr>
          <w:del w:id="964" w:author="jnakamura" w:date="2014-06-27T11:10:00Z"/>
          <w:rFonts w:asciiTheme="minorHAnsi" w:eastAsiaTheme="minorEastAsia" w:hAnsiTheme="minorHAnsi" w:cstheme="minorBidi"/>
          <w:noProof/>
          <w:sz w:val="22"/>
          <w:szCs w:val="22"/>
        </w:rPr>
      </w:pPr>
      <w:del w:id="965" w:author="jnakamura" w:date="2014-06-27T11:10:00Z">
        <w:r w:rsidRPr="000A6337" w:rsidDel="000A6337">
          <w:rPr>
            <w:noProof/>
            <w:rPrChange w:id="966" w:author="jnakamura" w:date="2014-06-27T11:10:00Z">
              <w:rPr>
                <w:rStyle w:val="Hyperlink"/>
                <w:noProof/>
              </w:rPr>
            </w:rPrChange>
          </w:rPr>
          <w:delText>0.3.5</w:delText>
        </w:r>
        <w:r w:rsidDel="000A6337">
          <w:rPr>
            <w:rFonts w:asciiTheme="minorHAnsi" w:eastAsiaTheme="minorEastAsia" w:hAnsiTheme="minorHAnsi" w:cstheme="minorBidi"/>
            <w:noProof/>
            <w:sz w:val="22"/>
            <w:szCs w:val="22"/>
          </w:rPr>
          <w:tab/>
        </w:r>
        <w:r w:rsidRPr="000A6337" w:rsidDel="000A6337">
          <w:rPr>
            <w:noProof/>
            <w:rPrChange w:id="967" w:author="jnakamura" w:date="2014-06-27T11:10:00Z">
              <w:rPr>
                <w:rStyle w:val="Hyperlink"/>
                <w:noProof/>
              </w:rPr>
            </w:rPrChange>
          </w:rPr>
          <w:delText>Release 3.2</w:delText>
        </w:r>
        <w:r w:rsidDel="000A6337">
          <w:rPr>
            <w:noProof/>
            <w:webHidden/>
          </w:rPr>
          <w:tab/>
          <w:delText>0-2</w:delText>
        </w:r>
      </w:del>
    </w:p>
    <w:p w:rsidR="00EF4435" w:rsidDel="000A6337" w:rsidRDefault="00EF4435">
      <w:pPr>
        <w:pStyle w:val="TOC3"/>
        <w:tabs>
          <w:tab w:val="left" w:pos="1200"/>
        </w:tabs>
        <w:rPr>
          <w:del w:id="968" w:author="jnakamura" w:date="2014-06-27T11:10:00Z"/>
          <w:rFonts w:asciiTheme="minorHAnsi" w:eastAsiaTheme="minorEastAsia" w:hAnsiTheme="minorHAnsi" w:cstheme="minorBidi"/>
          <w:noProof/>
          <w:sz w:val="22"/>
          <w:szCs w:val="22"/>
        </w:rPr>
      </w:pPr>
      <w:del w:id="969" w:author="jnakamura" w:date="2014-06-27T11:10:00Z">
        <w:r w:rsidRPr="000A6337" w:rsidDel="000A6337">
          <w:rPr>
            <w:noProof/>
            <w:rPrChange w:id="970" w:author="jnakamura" w:date="2014-06-27T11:10:00Z">
              <w:rPr>
                <w:rStyle w:val="Hyperlink"/>
                <w:noProof/>
              </w:rPr>
            </w:rPrChange>
          </w:rPr>
          <w:delText>0.3.6</w:delText>
        </w:r>
        <w:r w:rsidDel="000A6337">
          <w:rPr>
            <w:rFonts w:asciiTheme="minorHAnsi" w:eastAsiaTheme="minorEastAsia" w:hAnsiTheme="minorHAnsi" w:cstheme="minorBidi"/>
            <w:noProof/>
            <w:sz w:val="22"/>
            <w:szCs w:val="22"/>
          </w:rPr>
          <w:tab/>
        </w:r>
        <w:r w:rsidRPr="000A6337" w:rsidDel="000A6337">
          <w:rPr>
            <w:noProof/>
            <w:rPrChange w:id="971" w:author="jnakamura" w:date="2014-06-27T11:10:00Z">
              <w:rPr>
                <w:rStyle w:val="Hyperlink"/>
                <w:noProof/>
              </w:rPr>
            </w:rPrChange>
          </w:rPr>
          <w:delText>Release 3.3</w:delText>
        </w:r>
        <w:r w:rsidDel="000A6337">
          <w:rPr>
            <w:noProof/>
            <w:webHidden/>
          </w:rPr>
          <w:tab/>
          <w:delText>0-3</w:delText>
        </w:r>
      </w:del>
    </w:p>
    <w:p w:rsidR="00EF4435" w:rsidDel="000A6337" w:rsidRDefault="00EF4435">
      <w:pPr>
        <w:pStyle w:val="TOC3"/>
        <w:tabs>
          <w:tab w:val="left" w:pos="1200"/>
        </w:tabs>
        <w:rPr>
          <w:del w:id="972" w:author="jnakamura" w:date="2014-06-27T11:10:00Z"/>
          <w:rFonts w:asciiTheme="minorHAnsi" w:eastAsiaTheme="minorEastAsia" w:hAnsiTheme="minorHAnsi" w:cstheme="minorBidi"/>
          <w:noProof/>
          <w:sz w:val="22"/>
          <w:szCs w:val="22"/>
        </w:rPr>
      </w:pPr>
      <w:del w:id="973" w:author="jnakamura" w:date="2014-06-27T11:10:00Z">
        <w:r w:rsidRPr="000A6337" w:rsidDel="000A6337">
          <w:rPr>
            <w:noProof/>
            <w:rPrChange w:id="974" w:author="jnakamura" w:date="2014-06-27T11:10:00Z">
              <w:rPr>
                <w:rStyle w:val="Hyperlink"/>
                <w:noProof/>
              </w:rPr>
            </w:rPrChange>
          </w:rPr>
          <w:delText>0.3.7</w:delText>
        </w:r>
        <w:r w:rsidDel="000A6337">
          <w:rPr>
            <w:rFonts w:asciiTheme="minorHAnsi" w:eastAsiaTheme="minorEastAsia" w:hAnsiTheme="minorHAnsi" w:cstheme="minorBidi"/>
            <w:noProof/>
            <w:sz w:val="22"/>
            <w:szCs w:val="22"/>
          </w:rPr>
          <w:tab/>
        </w:r>
        <w:r w:rsidRPr="000A6337" w:rsidDel="000A6337">
          <w:rPr>
            <w:noProof/>
            <w:rPrChange w:id="975" w:author="jnakamura" w:date="2014-06-27T11:10:00Z">
              <w:rPr>
                <w:rStyle w:val="Hyperlink"/>
                <w:noProof/>
              </w:rPr>
            </w:rPrChange>
          </w:rPr>
          <w:delText>Release 3.3.4</w:delText>
        </w:r>
        <w:r w:rsidDel="000A6337">
          <w:rPr>
            <w:noProof/>
            <w:webHidden/>
          </w:rPr>
          <w:tab/>
          <w:delText>0-3</w:delText>
        </w:r>
      </w:del>
    </w:p>
    <w:p w:rsidR="00EF4435" w:rsidDel="000A6337" w:rsidRDefault="00EF4435">
      <w:pPr>
        <w:pStyle w:val="TOC3"/>
        <w:tabs>
          <w:tab w:val="left" w:pos="1200"/>
        </w:tabs>
        <w:rPr>
          <w:del w:id="976" w:author="jnakamura" w:date="2014-06-27T11:10:00Z"/>
          <w:rFonts w:asciiTheme="minorHAnsi" w:eastAsiaTheme="minorEastAsia" w:hAnsiTheme="minorHAnsi" w:cstheme="minorBidi"/>
          <w:noProof/>
          <w:sz w:val="22"/>
          <w:szCs w:val="22"/>
        </w:rPr>
      </w:pPr>
      <w:del w:id="977" w:author="jnakamura" w:date="2014-06-27T11:10:00Z">
        <w:r w:rsidRPr="000A6337" w:rsidDel="000A6337">
          <w:rPr>
            <w:noProof/>
            <w:rPrChange w:id="978" w:author="jnakamura" w:date="2014-06-27T11:10:00Z">
              <w:rPr>
                <w:rStyle w:val="Hyperlink"/>
                <w:noProof/>
              </w:rPr>
            </w:rPrChange>
          </w:rPr>
          <w:delText>0.3.8</w:delText>
        </w:r>
        <w:r w:rsidDel="000A6337">
          <w:rPr>
            <w:rFonts w:asciiTheme="minorHAnsi" w:eastAsiaTheme="minorEastAsia" w:hAnsiTheme="minorHAnsi" w:cstheme="minorBidi"/>
            <w:noProof/>
            <w:sz w:val="22"/>
            <w:szCs w:val="22"/>
          </w:rPr>
          <w:tab/>
        </w:r>
        <w:r w:rsidRPr="000A6337" w:rsidDel="000A6337">
          <w:rPr>
            <w:noProof/>
            <w:rPrChange w:id="979" w:author="jnakamura" w:date="2014-06-27T11:10:00Z">
              <w:rPr>
                <w:rStyle w:val="Hyperlink"/>
                <w:noProof/>
              </w:rPr>
            </w:rPrChange>
          </w:rPr>
          <w:delText>Release 3.4</w:delText>
        </w:r>
        <w:r w:rsidDel="000A6337">
          <w:rPr>
            <w:noProof/>
            <w:webHidden/>
          </w:rPr>
          <w:tab/>
          <w:delText>0-3</w:delText>
        </w:r>
      </w:del>
    </w:p>
    <w:p w:rsidR="00EF4435" w:rsidDel="000A6337" w:rsidRDefault="00EF4435">
      <w:pPr>
        <w:pStyle w:val="TOC2"/>
        <w:tabs>
          <w:tab w:val="left" w:pos="720"/>
        </w:tabs>
        <w:rPr>
          <w:del w:id="980" w:author="jnakamura" w:date="2014-06-27T11:10:00Z"/>
          <w:rFonts w:asciiTheme="minorHAnsi" w:eastAsiaTheme="minorEastAsia" w:hAnsiTheme="minorHAnsi" w:cstheme="minorBidi"/>
          <w:b w:val="0"/>
          <w:noProof/>
          <w:sz w:val="22"/>
          <w:szCs w:val="22"/>
        </w:rPr>
      </w:pPr>
      <w:del w:id="981" w:author="jnakamura" w:date="2014-06-27T11:10:00Z">
        <w:r w:rsidRPr="000A6337" w:rsidDel="000A6337">
          <w:rPr>
            <w:noProof/>
            <w:rPrChange w:id="982" w:author="jnakamura" w:date="2014-06-27T11:10:00Z">
              <w:rPr>
                <w:rStyle w:val="Hyperlink"/>
                <w:noProof/>
              </w:rPr>
            </w:rPrChange>
          </w:rPr>
          <w:delText>0.4</w:delText>
        </w:r>
        <w:r w:rsidDel="000A6337">
          <w:rPr>
            <w:rFonts w:asciiTheme="minorHAnsi" w:eastAsiaTheme="minorEastAsia" w:hAnsiTheme="minorHAnsi" w:cstheme="minorBidi"/>
            <w:b w:val="0"/>
            <w:noProof/>
            <w:sz w:val="22"/>
            <w:szCs w:val="22"/>
          </w:rPr>
          <w:tab/>
        </w:r>
        <w:r w:rsidRPr="000A6337" w:rsidDel="000A6337">
          <w:rPr>
            <w:noProof/>
            <w:rPrChange w:id="983" w:author="jnakamura" w:date="2014-06-27T11:10:00Z">
              <w:rPr>
                <w:rStyle w:val="Hyperlink"/>
                <w:noProof/>
              </w:rPr>
            </w:rPrChange>
          </w:rPr>
          <w:delText>Abbreviations and Notations</w:delText>
        </w:r>
        <w:r w:rsidDel="000A6337">
          <w:rPr>
            <w:noProof/>
            <w:webHidden/>
          </w:rPr>
          <w:tab/>
          <w:delText>0-4</w:delText>
        </w:r>
      </w:del>
    </w:p>
    <w:p w:rsidR="00EF4435" w:rsidDel="000A6337" w:rsidRDefault="00EF4435">
      <w:pPr>
        <w:pStyle w:val="TOC2"/>
        <w:tabs>
          <w:tab w:val="left" w:pos="720"/>
        </w:tabs>
        <w:rPr>
          <w:del w:id="984" w:author="jnakamura" w:date="2014-06-27T11:10:00Z"/>
          <w:rFonts w:asciiTheme="minorHAnsi" w:eastAsiaTheme="minorEastAsia" w:hAnsiTheme="minorHAnsi" w:cstheme="minorBidi"/>
          <w:b w:val="0"/>
          <w:noProof/>
          <w:sz w:val="22"/>
          <w:szCs w:val="22"/>
        </w:rPr>
      </w:pPr>
      <w:del w:id="985" w:author="jnakamura" w:date="2014-06-27T11:10:00Z">
        <w:r w:rsidRPr="000A6337" w:rsidDel="000A6337">
          <w:rPr>
            <w:noProof/>
            <w:rPrChange w:id="986" w:author="jnakamura" w:date="2014-06-27T11:10:00Z">
              <w:rPr>
                <w:rStyle w:val="Hyperlink"/>
                <w:noProof/>
              </w:rPr>
            </w:rPrChange>
          </w:rPr>
          <w:delText>0.5</w:delText>
        </w:r>
        <w:r w:rsidDel="000A6337">
          <w:rPr>
            <w:rFonts w:asciiTheme="minorHAnsi" w:eastAsiaTheme="minorEastAsia" w:hAnsiTheme="minorHAnsi" w:cstheme="minorBidi"/>
            <w:b w:val="0"/>
            <w:noProof/>
            <w:sz w:val="22"/>
            <w:szCs w:val="22"/>
          </w:rPr>
          <w:tab/>
        </w:r>
        <w:r w:rsidRPr="000A6337" w:rsidDel="000A6337">
          <w:rPr>
            <w:noProof/>
            <w:rPrChange w:id="987" w:author="jnakamura" w:date="2014-06-27T11:10:00Z">
              <w:rPr>
                <w:rStyle w:val="Hyperlink"/>
                <w:noProof/>
              </w:rPr>
            </w:rPrChange>
          </w:rPr>
          <w:delText>Document Language</w:delText>
        </w:r>
        <w:r w:rsidDel="000A6337">
          <w:rPr>
            <w:noProof/>
            <w:webHidden/>
          </w:rPr>
          <w:tab/>
          <w:delText>0-6</w:delText>
        </w:r>
      </w:del>
    </w:p>
    <w:p w:rsidR="00EF4435" w:rsidDel="000A6337" w:rsidRDefault="00EF4435">
      <w:pPr>
        <w:pStyle w:val="TOC1"/>
        <w:tabs>
          <w:tab w:val="left" w:pos="475"/>
        </w:tabs>
        <w:rPr>
          <w:del w:id="988" w:author="jnakamura" w:date="2014-06-27T11:10:00Z"/>
          <w:rFonts w:asciiTheme="minorHAnsi" w:eastAsiaTheme="minorEastAsia" w:hAnsiTheme="minorHAnsi" w:cstheme="minorBidi"/>
          <w:b w:val="0"/>
          <w:caps w:val="0"/>
          <w:noProof/>
          <w:sz w:val="22"/>
          <w:szCs w:val="22"/>
          <w:u w:val="none"/>
        </w:rPr>
      </w:pPr>
      <w:del w:id="989" w:author="jnakamura" w:date="2014-06-27T11:10:00Z">
        <w:r w:rsidRPr="000A6337" w:rsidDel="000A6337">
          <w:rPr>
            <w:noProof/>
            <w:rPrChange w:id="990" w:author="jnakamura" w:date="2014-06-27T11:10:00Z">
              <w:rPr>
                <w:rStyle w:val="Hyperlink"/>
                <w:noProof/>
              </w:rPr>
            </w:rPrChange>
          </w:rPr>
          <w:delText>1.</w:delText>
        </w:r>
        <w:r w:rsidDel="000A6337">
          <w:rPr>
            <w:rFonts w:asciiTheme="minorHAnsi" w:eastAsiaTheme="minorEastAsia" w:hAnsiTheme="minorHAnsi" w:cstheme="minorBidi"/>
            <w:b w:val="0"/>
            <w:caps w:val="0"/>
            <w:noProof/>
            <w:sz w:val="22"/>
            <w:szCs w:val="22"/>
            <w:u w:val="none"/>
          </w:rPr>
          <w:tab/>
        </w:r>
        <w:r w:rsidRPr="000A6337" w:rsidDel="000A6337">
          <w:rPr>
            <w:noProof/>
            <w:rPrChange w:id="991" w:author="jnakamura" w:date="2014-06-27T11:10:00Z">
              <w:rPr>
                <w:rStyle w:val="Hyperlink"/>
                <w:noProof/>
              </w:rPr>
            </w:rPrChange>
          </w:rPr>
          <w:delText>Introduction</w:delText>
        </w:r>
        <w:r w:rsidDel="000A6337">
          <w:rPr>
            <w:noProof/>
            <w:webHidden/>
          </w:rPr>
          <w:tab/>
          <w:delText>1-1</w:delText>
        </w:r>
      </w:del>
    </w:p>
    <w:p w:rsidR="00EF4435" w:rsidDel="000A6337" w:rsidRDefault="00EF4435">
      <w:pPr>
        <w:pStyle w:val="TOC2"/>
        <w:tabs>
          <w:tab w:val="left" w:pos="720"/>
        </w:tabs>
        <w:rPr>
          <w:del w:id="992" w:author="jnakamura" w:date="2014-06-27T11:10:00Z"/>
          <w:rFonts w:asciiTheme="minorHAnsi" w:eastAsiaTheme="minorEastAsia" w:hAnsiTheme="minorHAnsi" w:cstheme="minorBidi"/>
          <w:b w:val="0"/>
          <w:noProof/>
          <w:sz w:val="22"/>
          <w:szCs w:val="22"/>
        </w:rPr>
      </w:pPr>
      <w:del w:id="993" w:author="jnakamura" w:date="2014-06-27T11:10:00Z">
        <w:r w:rsidRPr="000A6337" w:rsidDel="000A6337">
          <w:rPr>
            <w:noProof/>
            <w:rPrChange w:id="994" w:author="jnakamura" w:date="2014-06-27T11:10:00Z">
              <w:rPr>
                <w:rStyle w:val="Hyperlink"/>
                <w:noProof/>
              </w:rPr>
            </w:rPrChange>
          </w:rPr>
          <w:delText>1.1</w:delText>
        </w:r>
        <w:r w:rsidDel="000A6337">
          <w:rPr>
            <w:rFonts w:asciiTheme="minorHAnsi" w:eastAsiaTheme="minorEastAsia" w:hAnsiTheme="minorHAnsi" w:cstheme="minorBidi"/>
            <w:b w:val="0"/>
            <w:noProof/>
            <w:sz w:val="22"/>
            <w:szCs w:val="22"/>
          </w:rPr>
          <w:tab/>
        </w:r>
        <w:r w:rsidRPr="000A6337" w:rsidDel="000A6337">
          <w:rPr>
            <w:noProof/>
            <w:rPrChange w:id="995" w:author="jnakamura" w:date="2014-06-27T11:10:00Z">
              <w:rPr>
                <w:rStyle w:val="Hyperlink"/>
                <w:noProof/>
              </w:rPr>
            </w:rPrChange>
          </w:rPr>
          <w:delText>NPAC SMS Platform Overview</w:delText>
        </w:r>
        <w:r w:rsidDel="000A6337">
          <w:rPr>
            <w:noProof/>
            <w:webHidden/>
          </w:rPr>
          <w:tab/>
          <w:delText>1-1</w:delText>
        </w:r>
      </w:del>
    </w:p>
    <w:p w:rsidR="00EF4435" w:rsidDel="000A6337" w:rsidRDefault="00EF4435">
      <w:pPr>
        <w:pStyle w:val="TOC2"/>
        <w:tabs>
          <w:tab w:val="left" w:pos="720"/>
        </w:tabs>
        <w:rPr>
          <w:del w:id="996" w:author="jnakamura" w:date="2014-06-27T11:10:00Z"/>
          <w:rFonts w:asciiTheme="minorHAnsi" w:eastAsiaTheme="minorEastAsia" w:hAnsiTheme="minorHAnsi" w:cstheme="minorBidi"/>
          <w:b w:val="0"/>
          <w:noProof/>
          <w:sz w:val="22"/>
          <w:szCs w:val="22"/>
        </w:rPr>
      </w:pPr>
      <w:del w:id="997" w:author="jnakamura" w:date="2014-06-27T11:10:00Z">
        <w:r w:rsidRPr="000A6337" w:rsidDel="000A6337">
          <w:rPr>
            <w:noProof/>
            <w:rPrChange w:id="998" w:author="jnakamura" w:date="2014-06-27T11:10:00Z">
              <w:rPr>
                <w:rStyle w:val="Hyperlink"/>
                <w:noProof/>
              </w:rPr>
            </w:rPrChange>
          </w:rPr>
          <w:delText>1.2</w:delText>
        </w:r>
        <w:r w:rsidDel="000A6337">
          <w:rPr>
            <w:rFonts w:asciiTheme="minorHAnsi" w:eastAsiaTheme="minorEastAsia" w:hAnsiTheme="minorHAnsi" w:cstheme="minorBidi"/>
            <w:b w:val="0"/>
            <w:noProof/>
            <w:sz w:val="22"/>
            <w:szCs w:val="22"/>
          </w:rPr>
          <w:tab/>
        </w:r>
        <w:r w:rsidRPr="000A6337" w:rsidDel="000A6337">
          <w:rPr>
            <w:noProof/>
            <w:rPrChange w:id="999" w:author="jnakamura" w:date="2014-06-27T11:10:00Z">
              <w:rPr>
                <w:rStyle w:val="Hyperlink"/>
                <w:noProof/>
              </w:rPr>
            </w:rPrChange>
          </w:rPr>
          <w:delText>NPAC SMS Functional Overview</w:delText>
        </w:r>
        <w:r w:rsidDel="000A6337">
          <w:rPr>
            <w:noProof/>
            <w:webHidden/>
          </w:rPr>
          <w:tab/>
          <w:delText>1-1</w:delText>
        </w:r>
      </w:del>
    </w:p>
    <w:p w:rsidR="00EF4435" w:rsidDel="000A6337" w:rsidRDefault="00EF4435">
      <w:pPr>
        <w:pStyle w:val="TOC3"/>
        <w:tabs>
          <w:tab w:val="left" w:pos="1200"/>
        </w:tabs>
        <w:rPr>
          <w:del w:id="1000" w:author="jnakamura" w:date="2014-06-27T11:10:00Z"/>
          <w:rFonts w:asciiTheme="minorHAnsi" w:eastAsiaTheme="minorEastAsia" w:hAnsiTheme="minorHAnsi" w:cstheme="minorBidi"/>
          <w:noProof/>
          <w:sz w:val="22"/>
          <w:szCs w:val="22"/>
        </w:rPr>
      </w:pPr>
      <w:del w:id="1001" w:author="jnakamura" w:date="2014-06-27T11:10:00Z">
        <w:r w:rsidRPr="000A6337" w:rsidDel="000A6337">
          <w:rPr>
            <w:noProof/>
            <w:rPrChange w:id="1002" w:author="jnakamura" w:date="2014-06-27T11:10:00Z">
              <w:rPr>
                <w:rStyle w:val="Hyperlink"/>
                <w:noProof/>
              </w:rPr>
            </w:rPrChange>
          </w:rPr>
          <w:delText>1.2.1</w:delText>
        </w:r>
        <w:r w:rsidDel="000A6337">
          <w:rPr>
            <w:rFonts w:asciiTheme="minorHAnsi" w:eastAsiaTheme="minorEastAsia" w:hAnsiTheme="minorHAnsi" w:cstheme="minorBidi"/>
            <w:noProof/>
            <w:sz w:val="22"/>
            <w:szCs w:val="22"/>
          </w:rPr>
          <w:tab/>
        </w:r>
        <w:r w:rsidRPr="000A6337" w:rsidDel="000A6337">
          <w:rPr>
            <w:noProof/>
            <w:rPrChange w:id="1003" w:author="jnakamura" w:date="2014-06-27T11:10:00Z">
              <w:rPr>
                <w:rStyle w:val="Hyperlink"/>
                <w:noProof/>
              </w:rPr>
            </w:rPrChange>
          </w:rPr>
          <w:delText>Provisioning Service Functionality</w:delText>
        </w:r>
        <w:r w:rsidDel="000A6337">
          <w:rPr>
            <w:noProof/>
            <w:webHidden/>
          </w:rPr>
          <w:tab/>
          <w:delText>1-1</w:delText>
        </w:r>
      </w:del>
    </w:p>
    <w:p w:rsidR="00EF4435" w:rsidDel="000A6337" w:rsidRDefault="00EF4435">
      <w:pPr>
        <w:pStyle w:val="TOC3"/>
        <w:tabs>
          <w:tab w:val="left" w:pos="1200"/>
        </w:tabs>
        <w:rPr>
          <w:del w:id="1004" w:author="jnakamura" w:date="2014-06-27T11:10:00Z"/>
          <w:rFonts w:asciiTheme="minorHAnsi" w:eastAsiaTheme="minorEastAsia" w:hAnsiTheme="minorHAnsi" w:cstheme="minorBidi"/>
          <w:noProof/>
          <w:sz w:val="22"/>
          <w:szCs w:val="22"/>
        </w:rPr>
      </w:pPr>
      <w:del w:id="1005" w:author="jnakamura" w:date="2014-06-27T11:10:00Z">
        <w:r w:rsidRPr="000A6337" w:rsidDel="000A6337">
          <w:rPr>
            <w:noProof/>
            <w:rPrChange w:id="1006" w:author="jnakamura" w:date="2014-06-27T11:10:00Z">
              <w:rPr>
                <w:rStyle w:val="Hyperlink"/>
                <w:noProof/>
              </w:rPr>
            </w:rPrChange>
          </w:rPr>
          <w:delText>1.2.2</w:delText>
        </w:r>
        <w:r w:rsidDel="000A6337">
          <w:rPr>
            <w:rFonts w:asciiTheme="minorHAnsi" w:eastAsiaTheme="minorEastAsia" w:hAnsiTheme="minorHAnsi" w:cstheme="minorBidi"/>
            <w:noProof/>
            <w:sz w:val="22"/>
            <w:szCs w:val="22"/>
          </w:rPr>
          <w:tab/>
        </w:r>
        <w:r w:rsidRPr="000A6337" w:rsidDel="000A6337">
          <w:rPr>
            <w:noProof/>
            <w:rPrChange w:id="1007" w:author="jnakamura" w:date="2014-06-27T11:10:00Z">
              <w:rPr>
                <w:rStyle w:val="Hyperlink"/>
                <w:noProof/>
              </w:rPr>
            </w:rPrChange>
          </w:rPr>
          <w:delText>Disconnect Service Functionality</w:delText>
        </w:r>
        <w:r w:rsidDel="000A6337">
          <w:rPr>
            <w:noProof/>
            <w:webHidden/>
          </w:rPr>
          <w:tab/>
          <w:delText>1-2</w:delText>
        </w:r>
      </w:del>
    </w:p>
    <w:p w:rsidR="00EF4435" w:rsidDel="000A6337" w:rsidRDefault="00EF4435">
      <w:pPr>
        <w:pStyle w:val="TOC3"/>
        <w:tabs>
          <w:tab w:val="left" w:pos="1200"/>
        </w:tabs>
        <w:rPr>
          <w:del w:id="1008" w:author="jnakamura" w:date="2014-06-27T11:10:00Z"/>
          <w:rFonts w:asciiTheme="minorHAnsi" w:eastAsiaTheme="minorEastAsia" w:hAnsiTheme="minorHAnsi" w:cstheme="minorBidi"/>
          <w:noProof/>
          <w:sz w:val="22"/>
          <w:szCs w:val="22"/>
        </w:rPr>
      </w:pPr>
      <w:del w:id="1009" w:author="jnakamura" w:date="2014-06-27T11:10:00Z">
        <w:r w:rsidRPr="000A6337" w:rsidDel="000A6337">
          <w:rPr>
            <w:noProof/>
            <w:rPrChange w:id="1010" w:author="jnakamura" w:date="2014-06-27T11:10:00Z">
              <w:rPr>
                <w:rStyle w:val="Hyperlink"/>
                <w:noProof/>
              </w:rPr>
            </w:rPrChange>
          </w:rPr>
          <w:delText>1.2.3</w:delText>
        </w:r>
        <w:r w:rsidDel="000A6337">
          <w:rPr>
            <w:rFonts w:asciiTheme="minorHAnsi" w:eastAsiaTheme="minorEastAsia" w:hAnsiTheme="minorHAnsi" w:cstheme="minorBidi"/>
            <w:noProof/>
            <w:sz w:val="22"/>
            <w:szCs w:val="22"/>
          </w:rPr>
          <w:tab/>
        </w:r>
        <w:r w:rsidRPr="000A6337" w:rsidDel="000A6337">
          <w:rPr>
            <w:noProof/>
            <w:rPrChange w:id="1011" w:author="jnakamura" w:date="2014-06-27T11:10:00Z">
              <w:rPr>
                <w:rStyle w:val="Hyperlink"/>
                <w:noProof/>
              </w:rPr>
            </w:rPrChange>
          </w:rPr>
          <w:delText>Repair Service Functionality</w:delText>
        </w:r>
        <w:r w:rsidDel="000A6337">
          <w:rPr>
            <w:noProof/>
            <w:webHidden/>
          </w:rPr>
          <w:tab/>
          <w:delText>1-2</w:delText>
        </w:r>
      </w:del>
    </w:p>
    <w:p w:rsidR="00EF4435" w:rsidDel="000A6337" w:rsidRDefault="00EF4435">
      <w:pPr>
        <w:pStyle w:val="TOC3"/>
        <w:tabs>
          <w:tab w:val="left" w:pos="1200"/>
        </w:tabs>
        <w:rPr>
          <w:del w:id="1012" w:author="jnakamura" w:date="2014-06-27T11:10:00Z"/>
          <w:rFonts w:asciiTheme="minorHAnsi" w:eastAsiaTheme="minorEastAsia" w:hAnsiTheme="minorHAnsi" w:cstheme="minorBidi"/>
          <w:noProof/>
          <w:sz w:val="22"/>
          <w:szCs w:val="22"/>
        </w:rPr>
      </w:pPr>
      <w:del w:id="1013" w:author="jnakamura" w:date="2014-06-27T11:10:00Z">
        <w:r w:rsidRPr="000A6337" w:rsidDel="000A6337">
          <w:rPr>
            <w:noProof/>
            <w:rPrChange w:id="1014" w:author="jnakamura" w:date="2014-06-27T11:10:00Z">
              <w:rPr>
                <w:rStyle w:val="Hyperlink"/>
                <w:noProof/>
              </w:rPr>
            </w:rPrChange>
          </w:rPr>
          <w:delText>1.2.4</w:delText>
        </w:r>
        <w:r w:rsidDel="000A6337">
          <w:rPr>
            <w:rFonts w:asciiTheme="minorHAnsi" w:eastAsiaTheme="minorEastAsia" w:hAnsiTheme="minorHAnsi" w:cstheme="minorBidi"/>
            <w:noProof/>
            <w:sz w:val="22"/>
            <w:szCs w:val="22"/>
          </w:rPr>
          <w:tab/>
        </w:r>
        <w:r w:rsidRPr="000A6337" w:rsidDel="000A6337">
          <w:rPr>
            <w:noProof/>
            <w:rPrChange w:id="1015" w:author="jnakamura" w:date="2014-06-27T11:10:00Z">
              <w:rPr>
                <w:rStyle w:val="Hyperlink"/>
                <w:noProof/>
              </w:rPr>
            </w:rPrChange>
          </w:rPr>
          <w:delText>Conflict Resolution Functionality</w:delText>
        </w:r>
        <w:r w:rsidDel="000A6337">
          <w:rPr>
            <w:noProof/>
            <w:webHidden/>
          </w:rPr>
          <w:tab/>
          <w:delText>1-2</w:delText>
        </w:r>
      </w:del>
    </w:p>
    <w:p w:rsidR="00EF4435" w:rsidDel="000A6337" w:rsidRDefault="00EF4435">
      <w:pPr>
        <w:pStyle w:val="TOC3"/>
        <w:tabs>
          <w:tab w:val="left" w:pos="1200"/>
        </w:tabs>
        <w:rPr>
          <w:del w:id="1016" w:author="jnakamura" w:date="2014-06-27T11:10:00Z"/>
          <w:rFonts w:asciiTheme="minorHAnsi" w:eastAsiaTheme="minorEastAsia" w:hAnsiTheme="minorHAnsi" w:cstheme="minorBidi"/>
          <w:noProof/>
          <w:sz w:val="22"/>
          <w:szCs w:val="22"/>
        </w:rPr>
      </w:pPr>
      <w:del w:id="1017" w:author="jnakamura" w:date="2014-06-27T11:10:00Z">
        <w:r w:rsidRPr="000A6337" w:rsidDel="000A6337">
          <w:rPr>
            <w:noProof/>
            <w:rPrChange w:id="1018" w:author="jnakamura" w:date="2014-06-27T11:10:00Z">
              <w:rPr>
                <w:rStyle w:val="Hyperlink"/>
                <w:noProof/>
              </w:rPr>
            </w:rPrChange>
          </w:rPr>
          <w:delText>1.2.5</w:delText>
        </w:r>
        <w:r w:rsidDel="000A6337">
          <w:rPr>
            <w:rFonts w:asciiTheme="minorHAnsi" w:eastAsiaTheme="minorEastAsia" w:hAnsiTheme="minorHAnsi" w:cstheme="minorBidi"/>
            <w:noProof/>
            <w:sz w:val="22"/>
            <w:szCs w:val="22"/>
          </w:rPr>
          <w:tab/>
        </w:r>
        <w:r w:rsidRPr="000A6337" w:rsidDel="000A6337">
          <w:rPr>
            <w:noProof/>
            <w:rPrChange w:id="1019" w:author="jnakamura" w:date="2014-06-27T11:10:00Z">
              <w:rPr>
                <w:rStyle w:val="Hyperlink"/>
                <w:noProof/>
              </w:rPr>
            </w:rPrChange>
          </w:rPr>
          <w:delText>Disaster Recovery and Backup Functionality</w:delText>
        </w:r>
        <w:r w:rsidDel="000A6337">
          <w:rPr>
            <w:noProof/>
            <w:webHidden/>
          </w:rPr>
          <w:tab/>
          <w:delText>1-2</w:delText>
        </w:r>
      </w:del>
    </w:p>
    <w:p w:rsidR="00EF4435" w:rsidDel="000A6337" w:rsidRDefault="00EF4435">
      <w:pPr>
        <w:pStyle w:val="TOC3"/>
        <w:tabs>
          <w:tab w:val="left" w:pos="1200"/>
        </w:tabs>
        <w:rPr>
          <w:del w:id="1020" w:author="jnakamura" w:date="2014-06-27T11:10:00Z"/>
          <w:rFonts w:asciiTheme="minorHAnsi" w:eastAsiaTheme="minorEastAsia" w:hAnsiTheme="minorHAnsi" w:cstheme="minorBidi"/>
          <w:noProof/>
          <w:sz w:val="22"/>
          <w:szCs w:val="22"/>
        </w:rPr>
      </w:pPr>
      <w:del w:id="1021" w:author="jnakamura" w:date="2014-06-27T11:10:00Z">
        <w:r w:rsidRPr="000A6337" w:rsidDel="000A6337">
          <w:rPr>
            <w:noProof/>
            <w:rPrChange w:id="1022" w:author="jnakamura" w:date="2014-06-27T11:10:00Z">
              <w:rPr>
                <w:rStyle w:val="Hyperlink"/>
                <w:noProof/>
              </w:rPr>
            </w:rPrChange>
          </w:rPr>
          <w:delText>1.2.6</w:delText>
        </w:r>
        <w:r w:rsidDel="000A6337">
          <w:rPr>
            <w:rFonts w:asciiTheme="minorHAnsi" w:eastAsiaTheme="minorEastAsia" w:hAnsiTheme="minorHAnsi" w:cstheme="minorBidi"/>
            <w:noProof/>
            <w:sz w:val="22"/>
            <w:szCs w:val="22"/>
          </w:rPr>
          <w:tab/>
        </w:r>
        <w:r w:rsidRPr="000A6337" w:rsidDel="000A6337">
          <w:rPr>
            <w:noProof/>
            <w:rPrChange w:id="1023" w:author="jnakamura" w:date="2014-06-27T11:10:00Z">
              <w:rPr>
                <w:rStyle w:val="Hyperlink"/>
                <w:noProof/>
              </w:rPr>
            </w:rPrChange>
          </w:rPr>
          <w:delText>Order Cancellation Functionality</w:delText>
        </w:r>
        <w:r w:rsidDel="000A6337">
          <w:rPr>
            <w:noProof/>
            <w:webHidden/>
          </w:rPr>
          <w:tab/>
          <w:delText>1-2</w:delText>
        </w:r>
      </w:del>
    </w:p>
    <w:p w:rsidR="00EF4435" w:rsidDel="000A6337" w:rsidRDefault="00EF4435">
      <w:pPr>
        <w:pStyle w:val="TOC3"/>
        <w:tabs>
          <w:tab w:val="left" w:pos="1200"/>
        </w:tabs>
        <w:rPr>
          <w:del w:id="1024" w:author="jnakamura" w:date="2014-06-27T11:10:00Z"/>
          <w:rFonts w:asciiTheme="minorHAnsi" w:eastAsiaTheme="minorEastAsia" w:hAnsiTheme="minorHAnsi" w:cstheme="minorBidi"/>
          <w:noProof/>
          <w:sz w:val="22"/>
          <w:szCs w:val="22"/>
        </w:rPr>
      </w:pPr>
      <w:del w:id="1025" w:author="jnakamura" w:date="2014-06-27T11:10:00Z">
        <w:r w:rsidRPr="000A6337" w:rsidDel="000A6337">
          <w:rPr>
            <w:noProof/>
            <w:rPrChange w:id="1026" w:author="jnakamura" w:date="2014-06-27T11:10:00Z">
              <w:rPr>
                <w:rStyle w:val="Hyperlink"/>
                <w:noProof/>
              </w:rPr>
            </w:rPrChange>
          </w:rPr>
          <w:delText>1.2.7</w:delText>
        </w:r>
        <w:r w:rsidDel="000A6337">
          <w:rPr>
            <w:rFonts w:asciiTheme="minorHAnsi" w:eastAsiaTheme="minorEastAsia" w:hAnsiTheme="minorHAnsi" w:cstheme="minorBidi"/>
            <w:noProof/>
            <w:sz w:val="22"/>
            <w:szCs w:val="22"/>
          </w:rPr>
          <w:tab/>
        </w:r>
        <w:r w:rsidRPr="000A6337" w:rsidDel="000A6337">
          <w:rPr>
            <w:noProof/>
            <w:rPrChange w:id="1027" w:author="jnakamura" w:date="2014-06-27T11:10:00Z">
              <w:rPr>
                <w:rStyle w:val="Hyperlink"/>
                <w:noProof/>
              </w:rPr>
            </w:rPrChange>
          </w:rPr>
          <w:delText>Audit Request Functionality</w:delText>
        </w:r>
        <w:r w:rsidDel="000A6337">
          <w:rPr>
            <w:noProof/>
            <w:webHidden/>
          </w:rPr>
          <w:tab/>
          <w:delText>1-3</w:delText>
        </w:r>
      </w:del>
    </w:p>
    <w:p w:rsidR="00EF4435" w:rsidDel="000A6337" w:rsidRDefault="00EF4435">
      <w:pPr>
        <w:pStyle w:val="TOC3"/>
        <w:tabs>
          <w:tab w:val="left" w:pos="1200"/>
        </w:tabs>
        <w:rPr>
          <w:del w:id="1028" w:author="jnakamura" w:date="2014-06-27T11:10:00Z"/>
          <w:rFonts w:asciiTheme="minorHAnsi" w:eastAsiaTheme="minorEastAsia" w:hAnsiTheme="minorHAnsi" w:cstheme="minorBidi"/>
          <w:noProof/>
          <w:sz w:val="22"/>
          <w:szCs w:val="22"/>
        </w:rPr>
      </w:pPr>
      <w:del w:id="1029" w:author="jnakamura" w:date="2014-06-27T11:10:00Z">
        <w:r w:rsidRPr="000A6337" w:rsidDel="000A6337">
          <w:rPr>
            <w:noProof/>
            <w:rPrChange w:id="1030" w:author="jnakamura" w:date="2014-06-27T11:10:00Z">
              <w:rPr>
                <w:rStyle w:val="Hyperlink"/>
                <w:noProof/>
              </w:rPr>
            </w:rPrChange>
          </w:rPr>
          <w:delText>1.2.8</w:delText>
        </w:r>
        <w:r w:rsidDel="000A6337">
          <w:rPr>
            <w:rFonts w:asciiTheme="minorHAnsi" w:eastAsiaTheme="minorEastAsia" w:hAnsiTheme="minorHAnsi" w:cstheme="minorBidi"/>
            <w:noProof/>
            <w:sz w:val="22"/>
            <w:szCs w:val="22"/>
          </w:rPr>
          <w:tab/>
        </w:r>
        <w:r w:rsidRPr="000A6337" w:rsidDel="000A6337">
          <w:rPr>
            <w:noProof/>
            <w:rPrChange w:id="1031" w:author="jnakamura" w:date="2014-06-27T11:10:00Z">
              <w:rPr>
                <w:rStyle w:val="Hyperlink"/>
                <w:noProof/>
              </w:rPr>
            </w:rPrChange>
          </w:rPr>
          <w:delText>Report Request Functionality</w:delText>
        </w:r>
        <w:r w:rsidDel="000A6337">
          <w:rPr>
            <w:noProof/>
            <w:webHidden/>
          </w:rPr>
          <w:tab/>
          <w:delText>1-3</w:delText>
        </w:r>
      </w:del>
    </w:p>
    <w:p w:rsidR="00EF4435" w:rsidDel="000A6337" w:rsidRDefault="00EF4435">
      <w:pPr>
        <w:pStyle w:val="TOC3"/>
        <w:tabs>
          <w:tab w:val="left" w:pos="1200"/>
        </w:tabs>
        <w:rPr>
          <w:del w:id="1032" w:author="jnakamura" w:date="2014-06-27T11:10:00Z"/>
          <w:rFonts w:asciiTheme="minorHAnsi" w:eastAsiaTheme="minorEastAsia" w:hAnsiTheme="minorHAnsi" w:cstheme="minorBidi"/>
          <w:noProof/>
          <w:sz w:val="22"/>
          <w:szCs w:val="22"/>
        </w:rPr>
      </w:pPr>
      <w:del w:id="1033" w:author="jnakamura" w:date="2014-06-27T11:10:00Z">
        <w:r w:rsidRPr="000A6337" w:rsidDel="000A6337">
          <w:rPr>
            <w:noProof/>
            <w:rPrChange w:id="1034" w:author="jnakamura" w:date="2014-06-27T11:10:00Z">
              <w:rPr>
                <w:rStyle w:val="Hyperlink"/>
                <w:noProof/>
              </w:rPr>
            </w:rPrChange>
          </w:rPr>
          <w:delText>1.2.9</w:delText>
        </w:r>
        <w:r w:rsidDel="000A6337">
          <w:rPr>
            <w:rFonts w:asciiTheme="minorHAnsi" w:eastAsiaTheme="minorEastAsia" w:hAnsiTheme="minorHAnsi" w:cstheme="minorBidi"/>
            <w:noProof/>
            <w:sz w:val="22"/>
            <w:szCs w:val="22"/>
          </w:rPr>
          <w:tab/>
        </w:r>
        <w:r w:rsidRPr="000A6337" w:rsidDel="000A6337">
          <w:rPr>
            <w:noProof/>
            <w:rPrChange w:id="1035" w:author="jnakamura" w:date="2014-06-27T11:10:00Z">
              <w:rPr>
                <w:rStyle w:val="Hyperlink"/>
                <w:noProof/>
              </w:rPr>
            </w:rPrChange>
          </w:rPr>
          <w:delText>Data Management Functionality</w:delText>
        </w:r>
        <w:r w:rsidDel="000A6337">
          <w:rPr>
            <w:noProof/>
            <w:webHidden/>
          </w:rPr>
          <w:tab/>
          <w:delText>1-3</w:delText>
        </w:r>
      </w:del>
    </w:p>
    <w:p w:rsidR="00EF4435" w:rsidDel="000A6337" w:rsidRDefault="00EF4435">
      <w:pPr>
        <w:pStyle w:val="TOC4"/>
        <w:tabs>
          <w:tab w:val="left" w:pos="1680"/>
        </w:tabs>
        <w:rPr>
          <w:del w:id="1036" w:author="jnakamura" w:date="2014-06-27T11:10:00Z"/>
          <w:rFonts w:asciiTheme="minorHAnsi" w:eastAsiaTheme="minorEastAsia" w:hAnsiTheme="minorHAnsi" w:cstheme="minorBidi"/>
          <w:noProof/>
          <w:sz w:val="22"/>
          <w:szCs w:val="22"/>
        </w:rPr>
      </w:pPr>
      <w:del w:id="1037" w:author="jnakamura" w:date="2014-06-27T11:10:00Z">
        <w:r w:rsidRPr="000A6337" w:rsidDel="000A6337">
          <w:rPr>
            <w:noProof/>
            <w:rPrChange w:id="1038" w:author="jnakamura" w:date="2014-06-27T11:10:00Z">
              <w:rPr>
                <w:rStyle w:val="Hyperlink"/>
                <w:noProof/>
              </w:rPr>
            </w:rPrChange>
          </w:rPr>
          <w:delText>1.2.9.1</w:delText>
        </w:r>
        <w:r w:rsidDel="000A6337">
          <w:rPr>
            <w:rFonts w:asciiTheme="minorHAnsi" w:eastAsiaTheme="minorEastAsia" w:hAnsiTheme="minorHAnsi" w:cstheme="minorBidi"/>
            <w:noProof/>
            <w:sz w:val="22"/>
            <w:szCs w:val="22"/>
          </w:rPr>
          <w:tab/>
        </w:r>
        <w:r w:rsidRPr="000A6337" w:rsidDel="000A6337">
          <w:rPr>
            <w:noProof/>
            <w:rPrChange w:id="1039" w:author="jnakamura" w:date="2014-06-27T11:10:00Z">
              <w:rPr>
                <w:rStyle w:val="Hyperlink"/>
                <w:noProof/>
              </w:rPr>
            </w:rPrChange>
          </w:rPr>
          <w:delText>NPAC Network Data</w:delText>
        </w:r>
        <w:r w:rsidDel="000A6337">
          <w:rPr>
            <w:noProof/>
            <w:webHidden/>
          </w:rPr>
          <w:tab/>
          <w:delText>1-3</w:delText>
        </w:r>
      </w:del>
    </w:p>
    <w:p w:rsidR="00EF4435" w:rsidDel="000A6337" w:rsidRDefault="00EF4435">
      <w:pPr>
        <w:pStyle w:val="TOC4"/>
        <w:tabs>
          <w:tab w:val="left" w:pos="1680"/>
        </w:tabs>
        <w:rPr>
          <w:del w:id="1040" w:author="jnakamura" w:date="2014-06-27T11:10:00Z"/>
          <w:rFonts w:asciiTheme="minorHAnsi" w:eastAsiaTheme="minorEastAsia" w:hAnsiTheme="minorHAnsi" w:cstheme="minorBidi"/>
          <w:noProof/>
          <w:sz w:val="22"/>
          <w:szCs w:val="22"/>
        </w:rPr>
      </w:pPr>
      <w:del w:id="1041" w:author="jnakamura" w:date="2014-06-27T11:10:00Z">
        <w:r w:rsidRPr="000A6337" w:rsidDel="000A6337">
          <w:rPr>
            <w:noProof/>
            <w:rPrChange w:id="1042" w:author="jnakamura" w:date="2014-06-27T11:10:00Z">
              <w:rPr>
                <w:rStyle w:val="Hyperlink"/>
                <w:noProof/>
              </w:rPr>
            </w:rPrChange>
          </w:rPr>
          <w:delText>1.2.9.2</w:delText>
        </w:r>
        <w:r w:rsidDel="000A6337">
          <w:rPr>
            <w:rFonts w:asciiTheme="minorHAnsi" w:eastAsiaTheme="minorEastAsia" w:hAnsiTheme="minorHAnsi" w:cstheme="minorBidi"/>
            <w:noProof/>
            <w:sz w:val="22"/>
            <w:szCs w:val="22"/>
          </w:rPr>
          <w:tab/>
        </w:r>
        <w:r w:rsidRPr="000A6337" w:rsidDel="000A6337">
          <w:rPr>
            <w:noProof/>
            <w:rPrChange w:id="1043" w:author="jnakamura" w:date="2014-06-27T11:10:00Z">
              <w:rPr>
                <w:rStyle w:val="Hyperlink"/>
                <w:noProof/>
              </w:rPr>
            </w:rPrChange>
          </w:rPr>
          <w:delText>Service Provider Data</w:delText>
        </w:r>
        <w:r w:rsidDel="000A6337">
          <w:rPr>
            <w:noProof/>
            <w:webHidden/>
          </w:rPr>
          <w:tab/>
          <w:delText>1-3</w:delText>
        </w:r>
      </w:del>
    </w:p>
    <w:p w:rsidR="00EF4435" w:rsidDel="000A6337" w:rsidRDefault="00EF4435">
      <w:pPr>
        <w:pStyle w:val="TOC4"/>
        <w:tabs>
          <w:tab w:val="left" w:pos="1680"/>
        </w:tabs>
        <w:rPr>
          <w:del w:id="1044" w:author="jnakamura" w:date="2014-06-27T11:10:00Z"/>
          <w:rFonts w:asciiTheme="minorHAnsi" w:eastAsiaTheme="minorEastAsia" w:hAnsiTheme="minorHAnsi" w:cstheme="minorBidi"/>
          <w:noProof/>
          <w:sz w:val="22"/>
          <w:szCs w:val="22"/>
        </w:rPr>
      </w:pPr>
      <w:del w:id="1045" w:author="jnakamura" w:date="2014-06-27T11:10:00Z">
        <w:r w:rsidRPr="000A6337" w:rsidDel="000A6337">
          <w:rPr>
            <w:noProof/>
            <w:rPrChange w:id="1046" w:author="jnakamura" w:date="2014-06-27T11:10:00Z">
              <w:rPr>
                <w:rStyle w:val="Hyperlink"/>
                <w:noProof/>
              </w:rPr>
            </w:rPrChange>
          </w:rPr>
          <w:delText>1.2.9.3</w:delText>
        </w:r>
        <w:r w:rsidDel="000A6337">
          <w:rPr>
            <w:rFonts w:asciiTheme="minorHAnsi" w:eastAsiaTheme="minorEastAsia" w:hAnsiTheme="minorHAnsi" w:cstheme="minorBidi"/>
            <w:noProof/>
            <w:sz w:val="22"/>
            <w:szCs w:val="22"/>
          </w:rPr>
          <w:tab/>
        </w:r>
        <w:r w:rsidRPr="000A6337" w:rsidDel="000A6337">
          <w:rPr>
            <w:noProof/>
            <w:rPrChange w:id="1047" w:author="jnakamura" w:date="2014-06-27T11:10:00Z">
              <w:rPr>
                <w:rStyle w:val="Hyperlink"/>
                <w:noProof/>
              </w:rPr>
            </w:rPrChange>
          </w:rPr>
          <w:delText>Subscription Version Data</w:delText>
        </w:r>
        <w:r w:rsidDel="000A6337">
          <w:rPr>
            <w:noProof/>
            <w:webHidden/>
          </w:rPr>
          <w:tab/>
          <w:delText>1-3</w:delText>
        </w:r>
      </w:del>
    </w:p>
    <w:p w:rsidR="00EF4435" w:rsidDel="000A6337" w:rsidRDefault="00EF4435">
      <w:pPr>
        <w:pStyle w:val="TOC3"/>
        <w:tabs>
          <w:tab w:val="left" w:pos="1200"/>
        </w:tabs>
        <w:rPr>
          <w:del w:id="1048" w:author="jnakamura" w:date="2014-06-27T11:10:00Z"/>
          <w:rFonts w:asciiTheme="minorHAnsi" w:eastAsiaTheme="minorEastAsia" w:hAnsiTheme="minorHAnsi" w:cstheme="minorBidi"/>
          <w:noProof/>
          <w:sz w:val="22"/>
          <w:szCs w:val="22"/>
        </w:rPr>
      </w:pPr>
      <w:del w:id="1049" w:author="jnakamura" w:date="2014-06-27T11:10:00Z">
        <w:r w:rsidRPr="000A6337" w:rsidDel="000A6337">
          <w:rPr>
            <w:noProof/>
            <w:rPrChange w:id="1050" w:author="jnakamura" w:date="2014-06-27T11:10:00Z">
              <w:rPr>
                <w:rStyle w:val="Hyperlink"/>
                <w:noProof/>
              </w:rPr>
            </w:rPrChange>
          </w:rPr>
          <w:delText>1.2.10</w:delText>
        </w:r>
        <w:r w:rsidDel="000A6337">
          <w:rPr>
            <w:rFonts w:asciiTheme="minorHAnsi" w:eastAsiaTheme="minorEastAsia" w:hAnsiTheme="minorHAnsi" w:cstheme="minorBidi"/>
            <w:noProof/>
            <w:sz w:val="22"/>
            <w:szCs w:val="22"/>
          </w:rPr>
          <w:tab/>
        </w:r>
        <w:r w:rsidRPr="000A6337" w:rsidDel="000A6337">
          <w:rPr>
            <w:noProof/>
            <w:rPrChange w:id="1051" w:author="jnakamura" w:date="2014-06-27T11:10:00Z">
              <w:rPr>
                <w:rStyle w:val="Hyperlink"/>
                <w:noProof/>
              </w:rPr>
            </w:rPrChange>
          </w:rPr>
          <w:delText>NPA-NXX Split Processing</w:delText>
        </w:r>
        <w:r w:rsidDel="000A6337">
          <w:rPr>
            <w:noProof/>
            <w:webHidden/>
          </w:rPr>
          <w:tab/>
          <w:delText>1-3</w:delText>
        </w:r>
      </w:del>
    </w:p>
    <w:p w:rsidR="00EF4435" w:rsidDel="000A6337" w:rsidRDefault="00EF4435">
      <w:pPr>
        <w:pStyle w:val="TOC3"/>
        <w:tabs>
          <w:tab w:val="left" w:pos="1200"/>
        </w:tabs>
        <w:rPr>
          <w:del w:id="1052" w:author="jnakamura" w:date="2014-06-27T11:10:00Z"/>
          <w:rFonts w:asciiTheme="minorHAnsi" w:eastAsiaTheme="minorEastAsia" w:hAnsiTheme="minorHAnsi" w:cstheme="minorBidi"/>
          <w:noProof/>
          <w:sz w:val="22"/>
          <w:szCs w:val="22"/>
        </w:rPr>
      </w:pPr>
      <w:del w:id="1053" w:author="jnakamura" w:date="2014-06-27T11:10:00Z">
        <w:r w:rsidRPr="000A6337" w:rsidDel="000A6337">
          <w:rPr>
            <w:noProof/>
            <w:rPrChange w:id="1054" w:author="jnakamura" w:date="2014-06-27T11:10:00Z">
              <w:rPr>
                <w:rStyle w:val="Hyperlink"/>
                <w:noProof/>
              </w:rPr>
            </w:rPrChange>
          </w:rPr>
          <w:delText>1.2.11</w:delText>
        </w:r>
        <w:r w:rsidDel="000A6337">
          <w:rPr>
            <w:rFonts w:asciiTheme="minorHAnsi" w:eastAsiaTheme="minorEastAsia" w:hAnsiTheme="minorHAnsi" w:cstheme="minorBidi"/>
            <w:noProof/>
            <w:sz w:val="22"/>
            <w:szCs w:val="22"/>
          </w:rPr>
          <w:tab/>
        </w:r>
        <w:r w:rsidRPr="000A6337" w:rsidDel="000A6337">
          <w:rPr>
            <w:noProof/>
            <w:rPrChange w:id="1055" w:author="jnakamura" w:date="2014-06-27T11:10:00Z">
              <w:rPr>
                <w:rStyle w:val="Hyperlink"/>
                <w:noProof/>
              </w:rPr>
            </w:rPrChange>
          </w:rPr>
          <w:delText>Business Days/Hours</w:delText>
        </w:r>
        <w:r w:rsidDel="000A6337">
          <w:rPr>
            <w:noProof/>
            <w:webHidden/>
          </w:rPr>
          <w:tab/>
          <w:delText>1-5</w:delText>
        </w:r>
      </w:del>
    </w:p>
    <w:p w:rsidR="00EF4435" w:rsidDel="000A6337" w:rsidRDefault="00EF4435">
      <w:pPr>
        <w:pStyle w:val="TOC3"/>
        <w:tabs>
          <w:tab w:val="left" w:pos="1200"/>
        </w:tabs>
        <w:rPr>
          <w:del w:id="1056" w:author="jnakamura" w:date="2014-06-27T11:10:00Z"/>
          <w:rFonts w:asciiTheme="minorHAnsi" w:eastAsiaTheme="minorEastAsia" w:hAnsiTheme="minorHAnsi" w:cstheme="minorBidi"/>
          <w:noProof/>
          <w:sz w:val="22"/>
          <w:szCs w:val="22"/>
        </w:rPr>
      </w:pPr>
      <w:del w:id="1057" w:author="jnakamura" w:date="2014-06-27T11:10:00Z">
        <w:r w:rsidRPr="000A6337" w:rsidDel="000A6337">
          <w:rPr>
            <w:noProof/>
            <w:rPrChange w:id="1058" w:author="jnakamura" w:date="2014-06-27T11:10:00Z">
              <w:rPr>
                <w:rStyle w:val="Hyperlink"/>
                <w:noProof/>
              </w:rPr>
            </w:rPrChange>
          </w:rPr>
          <w:delText>1.2.12</w:delText>
        </w:r>
        <w:r w:rsidDel="000A6337">
          <w:rPr>
            <w:rFonts w:asciiTheme="minorHAnsi" w:eastAsiaTheme="minorEastAsia" w:hAnsiTheme="minorHAnsi" w:cstheme="minorBidi"/>
            <w:noProof/>
            <w:sz w:val="22"/>
            <w:szCs w:val="22"/>
          </w:rPr>
          <w:tab/>
        </w:r>
        <w:r w:rsidRPr="000A6337" w:rsidDel="000A6337">
          <w:rPr>
            <w:noProof/>
            <w:rPrChange w:id="1059" w:author="jnakamura" w:date="2014-06-27T11:10:00Z">
              <w:rPr>
                <w:rStyle w:val="Hyperlink"/>
                <w:noProof/>
              </w:rPr>
            </w:rPrChange>
          </w:rPr>
          <w:delText>Timer Types</w:delText>
        </w:r>
        <w:r w:rsidDel="000A6337">
          <w:rPr>
            <w:noProof/>
            <w:webHidden/>
          </w:rPr>
          <w:tab/>
          <w:delText>1-7</w:delText>
        </w:r>
      </w:del>
    </w:p>
    <w:p w:rsidR="00EF4435" w:rsidDel="000A6337" w:rsidRDefault="00EF4435">
      <w:pPr>
        <w:pStyle w:val="TOC3"/>
        <w:tabs>
          <w:tab w:val="left" w:pos="1200"/>
        </w:tabs>
        <w:rPr>
          <w:del w:id="1060" w:author="jnakamura" w:date="2014-06-27T11:10:00Z"/>
          <w:rFonts w:asciiTheme="minorHAnsi" w:eastAsiaTheme="minorEastAsia" w:hAnsiTheme="minorHAnsi" w:cstheme="minorBidi"/>
          <w:noProof/>
          <w:sz w:val="22"/>
          <w:szCs w:val="22"/>
        </w:rPr>
      </w:pPr>
      <w:del w:id="1061" w:author="jnakamura" w:date="2014-06-27T11:10:00Z">
        <w:r w:rsidRPr="000A6337" w:rsidDel="000A6337">
          <w:rPr>
            <w:noProof/>
            <w:rPrChange w:id="1062" w:author="jnakamura" w:date="2014-06-27T11:10:00Z">
              <w:rPr>
                <w:rStyle w:val="Hyperlink"/>
                <w:noProof/>
              </w:rPr>
            </w:rPrChange>
          </w:rPr>
          <w:delText>1.2.13</w:delText>
        </w:r>
        <w:r w:rsidDel="000A6337">
          <w:rPr>
            <w:rFonts w:asciiTheme="minorHAnsi" w:eastAsiaTheme="minorEastAsia" w:hAnsiTheme="minorHAnsi" w:cstheme="minorBidi"/>
            <w:noProof/>
            <w:sz w:val="22"/>
            <w:szCs w:val="22"/>
          </w:rPr>
          <w:tab/>
        </w:r>
        <w:r w:rsidRPr="000A6337" w:rsidDel="000A6337">
          <w:rPr>
            <w:noProof/>
            <w:rPrChange w:id="1063" w:author="jnakamura" w:date="2014-06-27T11:10:00Z">
              <w:rPr>
                <w:rStyle w:val="Hyperlink"/>
                <w:noProof/>
              </w:rPr>
            </w:rPrChange>
          </w:rPr>
          <w:delText>Recovery Functionality</w:delText>
        </w:r>
        <w:r w:rsidDel="000A6337">
          <w:rPr>
            <w:noProof/>
            <w:webHidden/>
          </w:rPr>
          <w:tab/>
          <w:delText>1-8</w:delText>
        </w:r>
      </w:del>
    </w:p>
    <w:p w:rsidR="00EF4435" w:rsidDel="000A6337" w:rsidRDefault="00EF4435">
      <w:pPr>
        <w:pStyle w:val="TOC4"/>
        <w:tabs>
          <w:tab w:val="left" w:pos="1680"/>
        </w:tabs>
        <w:rPr>
          <w:del w:id="1064" w:author="jnakamura" w:date="2014-06-27T11:10:00Z"/>
          <w:rFonts w:asciiTheme="minorHAnsi" w:eastAsiaTheme="minorEastAsia" w:hAnsiTheme="minorHAnsi" w:cstheme="minorBidi"/>
          <w:noProof/>
          <w:sz w:val="22"/>
          <w:szCs w:val="22"/>
        </w:rPr>
      </w:pPr>
      <w:del w:id="1065" w:author="jnakamura" w:date="2014-06-27T11:10:00Z">
        <w:r w:rsidRPr="000A6337" w:rsidDel="000A6337">
          <w:rPr>
            <w:noProof/>
            <w:rPrChange w:id="1066" w:author="jnakamura" w:date="2014-06-27T11:10:00Z">
              <w:rPr>
                <w:rStyle w:val="Hyperlink"/>
                <w:noProof/>
              </w:rPr>
            </w:rPrChange>
          </w:rPr>
          <w:delText>1.2.13.1</w:delText>
        </w:r>
        <w:r w:rsidDel="000A6337">
          <w:rPr>
            <w:rFonts w:asciiTheme="minorHAnsi" w:eastAsiaTheme="minorEastAsia" w:hAnsiTheme="minorHAnsi" w:cstheme="minorBidi"/>
            <w:noProof/>
            <w:sz w:val="22"/>
            <w:szCs w:val="22"/>
          </w:rPr>
          <w:tab/>
        </w:r>
        <w:r w:rsidRPr="000A6337" w:rsidDel="000A6337">
          <w:rPr>
            <w:noProof/>
            <w:rPrChange w:id="1067" w:author="jnakamura" w:date="2014-06-27T11:10:00Z">
              <w:rPr>
                <w:rStyle w:val="Hyperlink"/>
                <w:noProof/>
              </w:rPr>
            </w:rPrChange>
          </w:rPr>
          <w:delText>Network Data Recovery</w:delText>
        </w:r>
        <w:r w:rsidDel="000A6337">
          <w:rPr>
            <w:noProof/>
            <w:webHidden/>
          </w:rPr>
          <w:tab/>
          <w:delText>1-8</w:delText>
        </w:r>
      </w:del>
    </w:p>
    <w:p w:rsidR="00EF4435" w:rsidDel="000A6337" w:rsidRDefault="00EF4435">
      <w:pPr>
        <w:pStyle w:val="TOC4"/>
        <w:tabs>
          <w:tab w:val="left" w:pos="1680"/>
        </w:tabs>
        <w:rPr>
          <w:del w:id="1068" w:author="jnakamura" w:date="2014-06-27T11:10:00Z"/>
          <w:rFonts w:asciiTheme="minorHAnsi" w:eastAsiaTheme="minorEastAsia" w:hAnsiTheme="minorHAnsi" w:cstheme="minorBidi"/>
          <w:noProof/>
          <w:sz w:val="22"/>
          <w:szCs w:val="22"/>
        </w:rPr>
      </w:pPr>
      <w:del w:id="1069" w:author="jnakamura" w:date="2014-06-27T11:10:00Z">
        <w:r w:rsidRPr="000A6337" w:rsidDel="000A6337">
          <w:rPr>
            <w:noProof/>
            <w:rPrChange w:id="1070" w:author="jnakamura" w:date="2014-06-27T11:10:00Z">
              <w:rPr>
                <w:rStyle w:val="Hyperlink"/>
                <w:noProof/>
              </w:rPr>
            </w:rPrChange>
          </w:rPr>
          <w:delText>1.2.13.2</w:delText>
        </w:r>
        <w:r w:rsidDel="000A6337">
          <w:rPr>
            <w:rFonts w:asciiTheme="minorHAnsi" w:eastAsiaTheme="minorEastAsia" w:hAnsiTheme="minorHAnsi" w:cstheme="minorBidi"/>
            <w:noProof/>
            <w:sz w:val="22"/>
            <w:szCs w:val="22"/>
          </w:rPr>
          <w:tab/>
        </w:r>
        <w:r w:rsidRPr="000A6337" w:rsidDel="000A6337">
          <w:rPr>
            <w:noProof/>
            <w:rPrChange w:id="1071" w:author="jnakamura" w:date="2014-06-27T11:10:00Z">
              <w:rPr>
                <w:rStyle w:val="Hyperlink"/>
                <w:noProof/>
              </w:rPr>
            </w:rPrChange>
          </w:rPr>
          <w:delText>Subscription Data Recovery</w:delText>
        </w:r>
        <w:r w:rsidDel="000A6337">
          <w:rPr>
            <w:noProof/>
            <w:webHidden/>
          </w:rPr>
          <w:tab/>
          <w:delText>1-9</w:delText>
        </w:r>
      </w:del>
    </w:p>
    <w:p w:rsidR="00EF4435" w:rsidDel="000A6337" w:rsidRDefault="00EF4435">
      <w:pPr>
        <w:pStyle w:val="TOC4"/>
        <w:tabs>
          <w:tab w:val="left" w:pos="1680"/>
        </w:tabs>
        <w:rPr>
          <w:del w:id="1072" w:author="jnakamura" w:date="2014-06-27T11:10:00Z"/>
          <w:rFonts w:asciiTheme="minorHAnsi" w:eastAsiaTheme="minorEastAsia" w:hAnsiTheme="minorHAnsi" w:cstheme="minorBidi"/>
          <w:noProof/>
          <w:sz w:val="22"/>
          <w:szCs w:val="22"/>
        </w:rPr>
      </w:pPr>
      <w:del w:id="1073" w:author="jnakamura" w:date="2014-06-27T11:10:00Z">
        <w:r w:rsidRPr="000A6337" w:rsidDel="000A6337">
          <w:rPr>
            <w:noProof/>
            <w:rPrChange w:id="1074" w:author="jnakamura" w:date="2014-06-27T11:10:00Z">
              <w:rPr>
                <w:rStyle w:val="Hyperlink"/>
                <w:noProof/>
              </w:rPr>
            </w:rPrChange>
          </w:rPr>
          <w:delText>1.2.13.3</w:delText>
        </w:r>
        <w:r w:rsidDel="000A6337">
          <w:rPr>
            <w:rFonts w:asciiTheme="minorHAnsi" w:eastAsiaTheme="minorEastAsia" w:hAnsiTheme="minorHAnsi" w:cstheme="minorBidi"/>
            <w:noProof/>
            <w:sz w:val="22"/>
            <w:szCs w:val="22"/>
          </w:rPr>
          <w:tab/>
        </w:r>
        <w:r w:rsidRPr="000A6337" w:rsidDel="000A6337">
          <w:rPr>
            <w:noProof/>
            <w:rPrChange w:id="1075" w:author="jnakamura" w:date="2014-06-27T11:10:00Z">
              <w:rPr>
                <w:rStyle w:val="Hyperlink"/>
                <w:noProof/>
              </w:rPr>
            </w:rPrChange>
          </w:rPr>
          <w:delText>Notification Recovery</w:delText>
        </w:r>
        <w:r w:rsidDel="000A6337">
          <w:rPr>
            <w:noProof/>
            <w:webHidden/>
          </w:rPr>
          <w:tab/>
          <w:delText>1-9</w:delText>
        </w:r>
      </w:del>
    </w:p>
    <w:p w:rsidR="00EF4435" w:rsidDel="000A6337" w:rsidRDefault="00EF4435">
      <w:pPr>
        <w:pStyle w:val="TOC4"/>
        <w:tabs>
          <w:tab w:val="left" w:pos="1680"/>
        </w:tabs>
        <w:rPr>
          <w:del w:id="1076" w:author="jnakamura" w:date="2014-06-27T11:10:00Z"/>
          <w:rFonts w:asciiTheme="minorHAnsi" w:eastAsiaTheme="minorEastAsia" w:hAnsiTheme="minorHAnsi" w:cstheme="minorBidi"/>
          <w:noProof/>
          <w:sz w:val="22"/>
          <w:szCs w:val="22"/>
        </w:rPr>
      </w:pPr>
      <w:del w:id="1077" w:author="jnakamura" w:date="2014-06-27T11:10:00Z">
        <w:r w:rsidRPr="000A6337" w:rsidDel="000A6337">
          <w:rPr>
            <w:noProof/>
            <w:rPrChange w:id="1078" w:author="jnakamura" w:date="2014-06-27T11:10:00Z">
              <w:rPr>
                <w:rStyle w:val="Hyperlink"/>
                <w:noProof/>
              </w:rPr>
            </w:rPrChange>
          </w:rPr>
          <w:delText>1.2.13.4</w:delText>
        </w:r>
        <w:r w:rsidDel="000A6337">
          <w:rPr>
            <w:rFonts w:asciiTheme="minorHAnsi" w:eastAsiaTheme="minorEastAsia" w:hAnsiTheme="minorHAnsi" w:cstheme="minorBidi"/>
            <w:noProof/>
            <w:sz w:val="22"/>
            <w:szCs w:val="22"/>
          </w:rPr>
          <w:tab/>
        </w:r>
        <w:r w:rsidRPr="000A6337" w:rsidDel="000A6337">
          <w:rPr>
            <w:noProof/>
            <w:rPrChange w:id="1079" w:author="jnakamura" w:date="2014-06-27T11:10:00Z">
              <w:rPr>
                <w:rStyle w:val="Hyperlink"/>
                <w:noProof/>
              </w:rPr>
            </w:rPrChange>
          </w:rPr>
          <w:delText>Service Provider Data Recovery</w:delText>
        </w:r>
        <w:r w:rsidDel="000A6337">
          <w:rPr>
            <w:noProof/>
            <w:webHidden/>
          </w:rPr>
          <w:tab/>
          <w:delText>1-9</w:delText>
        </w:r>
      </w:del>
    </w:p>
    <w:p w:rsidR="00EF4435" w:rsidDel="000A6337" w:rsidRDefault="00EF4435">
      <w:pPr>
        <w:pStyle w:val="TOC3"/>
        <w:tabs>
          <w:tab w:val="left" w:pos="1200"/>
        </w:tabs>
        <w:rPr>
          <w:del w:id="1080" w:author="jnakamura" w:date="2014-06-27T11:10:00Z"/>
          <w:rFonts w:asciiTheme="minorHAnsi" w:eastAsiaTheme="minorEastAsia" w:hAnsiTheme="minorHAnsi" w:cstheme="minorBidi"/>
          <w:noProof/>
          <w:sz w:val="22"/>
          <w:szCs w:val="22"/>
        </w:rPr>
      </w:pPr>
      <w:del w:id="1081" w:author="jnakamura" w:date="2014-06-27T11:10:00Z">
        <w:r w:rsidRPr="000A6337" w:rsidDel="000A6337">
          <w:rPr>
            <w:noProof/>
            <w:rPrChange w:id="1082" w:author="jnakamura" w:date="2014-06-27T11:10:00Z">
              <w:rPr>
                <w:rStyle w:val="Hyperlink"/>
                <w:noProof/>
              </w:rPr>
            </w:rPrChange>
          </w:rPr>
          <w:delText>1.2.14</w:delText>
        </w:r>
        <w:r w:rsidDel="000A6337">
          <w:rPr>
            <w:rFonts w:asciiTheme="minorHAnsi" w:eastAsiaTheme="minorEastAsia" w:hAnsiTheme="minorHAnsi" w:cstheme="minorBidi"/>
            <w:noProof/>
            <w:sz w:val="22"/>
            <w:szCs w:val="22"/>
          </w:rPr>
          <w:tab/>
        </w:r>
        <w:r w:rsidRPr="000A6337" w:rsidDel="000A6337">
          <w:rPr>
            <w:noProof/>
            <w:rPrChange w:id="1083" w:author="jnakamura" w:date="2014-06-27T11:10:00Z">
              <w:rPr>
                <w:rStyle w:val="Hyperlink"/>
                <w:noProof/>
              </w:rPr>
            </w:rPrChange>
          </w:rPr>
          <w:delText>Number Pooling Overview</w:delText>
        </w:r>
        <w:r w:rsidDel="000A6337">
          <w:rPr>
            <w:noProof/>
            <w:webHidden/>
          </w:rPr>
          <w:tab/>
          <w:delText>1-10</w:delText>
        </w:r>
      </w:del>
    </w:p>
    <w:p w:rsidR="00EF4435" w:rsidDel="000A6337" w:rsidRDefault="00EF4435">
      <w:pPr>
        <w:pStyle w:val="TOC3"/>
        <w:tabs>
          <w:tab w:val="left" w:pos="1200"/>
        </w:tabs>
        <w:rPr>
          <w:del w:id="1084" w:author="jnakamura" w:date="2014-06-27T11:10:00Z"/>
          <w:rFonts w:asciiTheme="minorHAnsi" w:eastAsiaTheme="minorEastAsia" w:hAnsiTheme="minorHAnsi" w:cstheme="minorBidi"/>
          <w:noProof/>
          <w:sz w:val="22"/>
          <w:szCs w:val="22"/>
        </w:rPr>
      </w:pPr>
      <w:del w:id="1085" w:author="jnakamura" w:date="2014-06-27T11:10:00Z">
        <w:r w:rsidRPr="000A6337" w:rsidDel="000A6337">
          <w:rPr>
            <w:noProof/>
            <w:rPrChange w:id="1086" w:author="jnakamura" w:date="2014-06-27T11:10:00Z">
              <w:rPr>
                <w:rStyle w:val="Hyperlink"/>
                <w:noProof/>
              </w:rPr>
            </w:rPrChange>
          </w:rPr>
          <w:delText>1.2.15</w:delText>
        </w:r>
        <w:r w:rsidDel="000A6337">
          <w:rPr>
            <w:rFonts w:asciiTheme="minorHAnsi" w:eastAsiaTheme="minorEastAsia" w:hAnsiTheme="minorHAnsi" w:cstheme="minorBidi"/>
            <w:noProof/>
            <w:sz w:val="22"/>
            <w:szCs w:val="22"/>
          </w:rPr>
          <w:tab/>
        </w:r>
        <w:r w:rsidRPr="000A6337" w:rsidDel="000A6337">
          <w:rPr>
            <w:noProof/>
            <w:rPrChange w:id="1087" w:author="jnakamura" w:date="2014-06-27T11:10:00Z">
              <w:rPr>
                <w:rStyle w:val="Hyperlink"/>
                <w:noProof/>
              </w:rPr>
            </w:rPrChange>
          </w:rPr>
          <w:delText>Time References in the NPAC SMS</w:delText>
        </w:r>
        <w:r w:rsidDel="000A6337">
          <w:rPr>
            <w:noProof/>
            <w:webHidden/>
          </w:rPr>
          <w:tab/>
          <w:delText>1-13</w:delText>
        </w:r>
      </w:del>
    </w:p>
    <w:p w:rsidR="00EF4435" w:rsidDel="000A6337" w:rsidRDefault="00EF4435">
      <w:pPr>
        <w:pStyle w:val="TOC3"/>
        <w:tabs>
          <w:tab w:val="left" w:pos="1200"/>
        </w:tabs>
        <w:rPr>
          <w:del w:id="1088" w:author="jnakamura" w:date="2014-06-27T11:10:00Z"/>
          <w:rFonts w:asciiTheme="minorHAnsi" w:eastAsiaTheme="minorEastAsia" w:hAnsiTheme="minorHAnsi" w:cstheme="minorBidi"/>
          <w:noProof/>
          <w:sz w:val="22"/>
          <w:szCs w:val="22"/>
        </w:rPr>
      </w:pPr>
      <w:del w:id="1089" w:author="jnakamura" w:date="2014-06-27T11:10:00Z">
        <w:r w:rsidRPr="000A6337" w:rsidDel="000A6337">
          <w:rPr>
            <w:noProof/>
            <w:rPrChange w:id="1090" w:author="jnakamura" w:date="2014-06-27T11:10:00Z">
              <w:rPr>
                <w:rStyle w:val="Hyperlink"/>
                <w:noProof/>
              </w:rPr>
            </w:rPrChange>
          </w:rPr>
          <w:delText>1.2.16</w:delText>
        </w:r>
        <w:r w:rsidDel="000A6337">
          <w:rPr>
            <w:rFonts w:asciiTheme="minorHAnsi" w:eastAsiaTheme="minorEastAsia" w:hAnsiTheme="minorHAnsi" w:cstheme="minorBidi"/>
            <w:noProof/>
            <w:sz w:val="22"/>
            <w:szCs w:val="22"/>
          </w:rPr>
          <w:tab/>
        </w:r>
        <w:r w:rsidRPr="000A6337" w:rsidDel="000A6337">
          <w:rPr>
            <w:noProof/>
            <w:rPrChange w:id="1091" w:author="jnakamura" w:date="2014-06-27T11:10:00Z">
              <w:rPr>
                <w:rStyle w:val="Hyperlink"/>
                <w:noProof/>
              </w:rPr>
            </w:rPrChange>
          </w:rPr>
          <w:delText>SV Type and Alternative SPID in the NPAC SMS</w:delText>
        </w:r>
        <w:r w:rsidDel="000A6337">
          <w:rPr>
            <w:noProof/>
            <w:webHidden/>
          </w:rPr>
          <w:tab/>
          <w:delText>1-15</w:delText>
        </w:r>
      </w:del>
    </w:p>
    <w:p w:rsidR="00EF4435" w:rsidDel="000A6337" w:rsidRDefault="00EF4435">
      <w:pPr>
        <w:pStyle w:val="TOC3"/>
        <w:tabs>
          <w:tab w:val="left" w:pos="1200"/>
        </w:tabs>
        <w:rPr>
          <w:del w:id="1092" w:author="jnakamura" w:date="2014-06-27T11:10:00Z"/>
          <w:rFonts w:asciiTheme="minorHAnsi" w:eastAsiaTheme="minorEastAsia" w:hAnsiTheme="minorHAnsi" w:cstheme="minorBidi"/>
          <w:noProof/>
          <w:sz w:val="22"/>
          <w:szCs w:val="22"/>
        </w:rPr>
      </w:pPr>
      <w:del w:id="1093" w:author="jnakamura" w:date="2014-06-27T11:10:00Z">
        <w:r w:rsidRPr="000A6337" w:rsidDel="000A6337">
          <w:rPr>
            <w:noProof/>
            <w:rPrChange w:id="1094" w:author="jnakamura" w:date="2014-06-27T11:10:00Z">
              <w:rPr>
                <w:rStyle w:val="Hyperlink"/>
                <w:noProof/>
              </w:rPr>
            </w:rPrChange>
          </w:rPr>
          <w:delText>1.2.17</w:delText>
        </w:r>
        <w:r w:rsidDel="000A6337">
          <w:rPr>
            <w:rFonts w:asciiTheme="minorHAnsi" w:eastAsiaTheme="minorEastAsia" w:hAnsiTheme="minorHAnsi" w:cstheme="minorBidi"/>
            <w:noProof/>
            <w:sz w:val="22"/>
            <w:szCs w:val="22"/>
          </w:rPr>
          <w:tab/>
        </w:r>
        <w:r w:rsidRPr="000A6337" w:rsidDel="000A6337">
          <w:rPr>
            <w:noProof/>
            <w:rPrChange w:id="1095" w:author="jnakamura" w:date="2014-06-27T11:10:00Z">
              <w:rPr>
                <w:rStyle w:val="Hyperlink"/>
                <w:noProof/>
              </w:rPr>
            </w:rPrChange>
          </w:rPr>
          <w:delText>Alternative End User Location and Alternative Billing ID in the NPAC SMS</w:delText>
        </w:r>
        <w:r w:rsidDel="000A6337">
          <w:rPr>
            <w:noProof/>
            <w:webHidden/>
          </w:rPr>
          <w:tab/>
          <w:delText>1-16</w:delText>
        </w:r>
      </w:del>
    </w:p>
    <w:p w:rsidR="00EF4435" w:rsidDel="000A6337" w:rsidRDefault="00EF4435">
      <w:pPr>
        <w:pStyle w:val="TOC3"/>
        <w:tabs>
          <w:tab w:val="left" w:pos="1200"/>
        </w:tabs>
        <w:rPr>
          <w:del w:id="1096" w:author="jnakamura" w:date="2014-06-27T11:10:00Z"/>
          <w:rFonts w:asciiTheme="minorHAnsi" w:eastAsiaTheme="minorEastAsia" w:hAnsiTheme="minorHAnsi" w:cstheme="minorBidi"/>
          <w:noProof/>
          <w:sz w:val="22"/>
          <w:szCs w:val="22"/>
        </w:rPr>
      </w:pPr>
      <w:del w:id="1097" w:author="jnakamura" w:date="2014-06-27T11:10:00Z">
        <w:r w:rsidRPr="000A6337" w:rsidDel="000A6337">
          <w:rPr>
            <w:noProof/>
            <w:rPrChange w:id="1098" w:author="jnakamura" w:date="2014-06-27T11:10:00Z">
              <w:rPr>
                <w:rStyle w:val="Hyperlink"/>
                <w:noProof/>
              </w:rPr>
            </w:rPrChange>
          </w:rPr>
          <w:delText>1.2.18</w:delText>
        </w:r>
        <w:r w:rsidDel="000A6337">
          <w:rPr>
            <w:rFonts w:asciiTheme="minorHAnsi" w:eastAsiaTheme="minorEastAsia" w:hAnsiTheme="minorHAnsi" w:cstheme="minorBidi"/>
            <w:noProof/>
            <w:sz w:val="22"/>
            <w:szCs w:val="22"/>
          </w:rPr>
          <w:tab/>
        </w:r>
        <w:r w:rsidRPr="000A6337" w:rsidDel="000A6337">
          <w:rPr>
            <w:noProof/>
            <w:rPrChange w:id="1099" w:author="jnakamura" w:date="2014-06-27T11:10:00Z">
              <w:rPr>
                <w:rStyle w:val="Hyperlink"/>
                <w:noProof/>
              </w:rPr>
            </w:rPrChange>
          </w:rPr>
          <w:delText>URIs in the NPAC SMS</w:delText>
        </w:r>
        <w:r w:rsidDel="000A6337">
          <w:rPr>
            <w:noProof/>
            <w:webHidden/>
          </w:rPr>
          <w:tab/>
          <w:delText>1-16</w:delText>
        </w:r>
      </w:del>
    </w:p>
    <w:p w:rsidR="00EF4435" w:rsidDel="000A6337" w:rsidRDefault="00EF4435">
      <w:pPr>
        <w:pStyle w:val="TOC3"/>
        <w:tabs>
          <w:tab w:val="left" w:pos="1200"/>
        </w:tabs>
        <w:rPr>
          <w:del w:id="1100" w:author="jnakamura" w:date="2014-06-27T11:10:00Z"/>
          <w:rFonts w:asciiTheme="minorHAnsi" w:eastAsiaTheme="minorEastAsia" w:hAnsiTheme="minorHAnsi" w:cstheme="minorBidi"/>
          <w:noProof/>
          <w:sz w:val="22"/>
          <w:szCs w:val="22"/>
        </w:rPr>
      </w:pPr>
      <w:del w:id="1101" w:author="jnakamura" w:date="2014-06-27T11:10:00Z">
        <w:r w:rsidRPr="000A6337" w:rsidDel="000A6337">
          <w:rPr>
            <w:noProof/>
            <w:rPrChange w:id="1102" w:author="jnakamura" w:date="2014-06-27T11:10:00Z">
              <w:rPr>
                <w:rStyle w:val="Hyperlink"/>
                <w:noProof/>
              </w:rPr>
            </w:rPrChange>
          </w:rPr>
          <w:delText>1.2.19</w:delText>
        </w:r>
        <w:r w:rsidDel="000A6337">
          <w:rPr>
            <w:rFonts w:asciiTheme="minorHAnsi" w:eastAsiaTheme="minorEastAsia" w:hAnsiTheme="minorHAnsi" w:cstheme="minorBidi"/>
            <w:noProof/>
            <w:sz w:val="22"/>
            <w:szCs w:val="22"/>
          </w:rPr>
          <w:tab/>
        </w:r>
        <w:r w:rsidRPr="000A6337" w:rsidDel="000A6337">
          <w:rPr>
            <w:noProof/>
            <w:rPrChange w:id="1103" w:author="jnakamura" w:date="2014-06-27T11:10:00Z">
              <w:rPr>
                <w:rStyle w:val="Hyperlink"/>
                <w:noProof/>
              </w:rPr>
            </w:rPrChange>
          </w:rPr>
          <w:delText>Medium Timers for Simple Ports</w:delText>
        </w:r>
        <w:r w:rsidDel="000A6337">
          <w:rPr>
            <w:noProof/>
            <w:webHidden/>
          </w:rPr>
          <w:tab/>
          <w:delText>1-16</w:delText>
        </w:r>
      </w:del>
    </w:p>
    <w:p w:rsidR="00EF4435" w:rsidDel="000A6337" w:rsidRDefault="00EF4435">
      <w:pPr>
        <w:pStyle w:val="TOC4"/>
        <w:tabs>
          <w:tab w:val="left" w:pos="1680"/>
        </w:tabs>
        <w:rPr>
          <w:del w:id="1104" w:author="jnakamura" w:date="2014-06-27T11:10:00Z"/>
          <w:rFonts w:asciiTheme="minorHAnsi" w:eastAsiaTheme="minorEastAsia" w:hAnsiTheme="minorHAnsi" w:cstheme="minorBidi"/>
          <w:noProof/>
          <w:sz w:val="22"/>
          <w:szCs w:val="22"/>
        </w:rPr>
      </w:pPr>
      <w:del w:id="1105" w:author="jnakamura" w:date="2014-06-27T11:10:00Z">
        <w:r w:rsidRPr="000A6337" w:rsidDel="000A6337">
          <w:rPr>
            <w:noProof/>
            <w:rPrChange w:id="1106" w:author="jnakamura" w:date="2014-06-27T11:10:00Z">
              <w:rPr>
                <w:rStyle w:val="Hyperlink"/>
                <w:noProof/>
              </w:rPr>
            </w:rPrChange>
          </w:rPr>
          <w:delText>1.2.19.1</w:delText>
        </w:r>
        <w:r w:rsidDel="000A6337">
          <w:rPr>
            <w:rFonts w:asciiTheme="minorHAnsi" w:eastAsiaTheme="minorEastAsia" w:hAnsiTheme="minorHAnsi" w:cstheme="minorBidi"/>
            <w:noProof/>
            <w:sz w:val="22"/>
            <w:szCs w:val="22"/>
          </w:rPr>
          <w:tab/>
        </w:r>
        <w:r w:rsidRPr="000A6337" w:rsidDel="000A6337">
          <w:rPr>
            <w:noProof/>
            <w:rPrChange w:id="1107" w:author="jnakamura" w:date="2014-06-27T11:10:00Z">
              <w:rPr>
                <w:rStyle w:val="Hyperlink"/>
                <w:noProof/>
              </w:rPr>
            </w:rPrChange>
          </w:rPr>
          <w:delText>Medium Timer Set</w:delText>
        </w:r>
        <w:r w:rsidDel="000A6337">
          <w:rPr>
            <w:noProof/>
            <w:webHidden/>
          </w:rPr>
          <w:tab/>
          <w:delText>1-16</w:delText>
        </w:r>
      </w:del>
    </w:p>
    <w:p w:rsidR="00EF4435" w:rsidDel="000A6337" w:rsidRDefault="00EF4435">
      <w:pPr>
        <w:pStyle w:val="TOC4"/>
        <w:tabs>
          <w:tab w:val="left" w:pos="1680"/>
        </w:tabs>
        <w:rPr>
          <w:del w:id="1108" w:author="jnakamura" w:date="2014-06-27T11:10:00Z"/>
          <w:rFonts w:asciiTheme="minorHAnsi" w:eastAsiaTheme="minorEastAsia" w:hAnsiTheme="minorHAnsi" w:cstheme="minorBidi"/>
          <w:noProof/>
          <w:sz w:val="22"/>
          <w:szCs w:val="22"/>
        </w:rPr>
      </w:pPr>
      <w:del w:id="1109" w:author="jnakamura" w:date="2014-06-27T11:10:00Z">
        <w:r w:rsidRPr="000A6337" w:rsidDel="000A6337">
          <w:rPr>
            <w:noProof/>
            <w:rPrChange w:id="1110" w:author="jnakamura" w:date="2014-06-27T11:10:00Z">
              <w:rPr>
                <w:rStyle w:val="Hyperlink"/>
                <w:noProof/>
              </w:rPr>
            </w:rPrChange>
          </w:rPr>
          <w:delText>1.2.19.2</w:delText>
        </w:r>
        <w:r w:rsidDel="000A6337">
          <w:rPr>
            <w:rFonts w:asciiTheme="minorHAnsi" w:eastAsiaTheme="minorEastAsia" w:hAnsiTheme="minorHAnsi" w:cstheme="minorBidi"/>
            <w:noProof/>
            <w:sz w:val="22"/>
            <w:szCs w:val="22"/>
          </w:rPr>
          <w:tab/>
        </w:r>
        <w:r w:rsidRPr="000A6337" w:rsidDel="000A6337">
          <w:rPr>
            <w:noProof/>
            <w:rPrChange w:id="1111" w:author="jnakamura" w:date="2014-06-27T11:10:00Z">
              <w:rPr>
                <w:rStyle w:val="Hyperlink"/>
                <w:noProof/>
              </w:rPr>
            </w:rPrChange>
          </w:rPr>
          <w:delText>Medium Timer SV Attributes</w:delText>
        </w:r>
        <w:r w:rsidDel="000A6337">
          <w:rPr>
            <w:noProof/>
            <w:webHidden/>
          </w:rPr>
          <w:tab/>
          <w:delText>1-17</w:delText>
        </w:r>
      </w:del>
    </w:p>
    <w:p w:rsidR="00EF4435" w:rsidDel="000A6337" w:rsidRDefault="00EF4435">
      <w:pPr>
        <w:pStyle w:val="TOC3"/>
        <w:tabs>
          <w:tab w:val="left" w:pos="1200"/>
        </w:tabs>
        <w:rPr>
          <w:del w:id="1112" w:author="jnakamura" w:date="2014-06-27T11:10:00Z"/>
          <w:rFonts w:asciiTheme="minorHAnsi" w:eastAsiaTheme="minorEastAsia" w:hAnsiTheme="minorHAnsi" w:cstheme="minorBidi"/>
          <w:noProof/>
          <w:sz w:val="22"/>
          <w:szCs w:val="22"/>
        </w:rPr>
      </w:pPr>
      <w:del w:id="1113" w:author="jnakamura" w:date="2014-06-27T11:10:00Z">
        <w:r w:rsidRPr="000A6337" w:rsidDel="000A6337">
          <w:rPr>
            <w:noProof/>
            <w:rPrChange w:id="1114" w:author="jnakamura" w:date="2014-06-27T11:10:00Z">
              <w:rPr>
                <w:rStyle w:val="Hyperlink"/>
                <w:noProof/>
              </w:rPr>
            </w:rPrChange>
          </w:rPr>
          <w:delText>1.2.20</w:delText>
        </w:r>
        <w:r w:rsidDel="000A6337">
          <w:rPr>
            <w:rFonts w:asciiTheme="minorHAnsi" w:eastAsiaTheme="minorEastAsia" w:hAnsiTheme="minorHAnsi" w:cstheme="minorBidi"/>
            <w:noProof/>
            <w:sz w:val="22"/>
            <w:szCs w:val="22"/>
          </w:rPr>
          <w:tab/>
        </w:r>
        <w:r w:rsidRPr="000A6337" w:rsidDel="000A6337">
          <w:rPr>
            <w:noProof/>
            <w:rPrChange w:id="1115" w:author="jnakamura" w:date="2014-06-27T11:10:00Z">
              <w:rPr>
                <w:rStyle w:val="Hyperlink"/>
                <w:noProof/>
              </w:rPr>
            </w:rPrChange>
          </w:rPr>
          <w:delText>Pseudo-LRN in the NPAC SMS</w:delText>
        </w:r>
        <w:r w:rsidDel="000A6337">
          <w:rPr>
            <w:noProof/>
            <w:webHidden/>
          </w:rPr>
          <w:tab/>
          <w:delText>1-19</w:delText>
        </w:r>
      </w:del>
    </w:p>
    <w:p w:rsidR="00EF4435" w:rsidDel="000A6337" w:rsidRDefault="00EF4435">
      <w:pPr>
        <w:pStyle w:val="TOC4"/>
        <w:tabs>
          <w:tab w:val="left" w:pos="1680"/>
        </w:tabs>
        <w:rPr>
          <w:del w:id="1116" w:author="jnakamura" w:date="2014-06-27T11:10:00Z"/>
          <w:rFonts w:asciiTheme="minorHAnsi" w:eastAsiaTheme="minorEastAsia" w:hAnsiTheme="minorHAnsi" w:cstheme="minorBidi"/>
          <w:noProof/>
          <w:sz w:val="22"/>
          <w:szCs w:val="22"/>
        </w:rPr>
      </w:pPr>
      <w:del w:id="1117" w:author="jnakamura" w:date="2014-06-27T11:10:00Z">
        <w:r w:rsidRPr="000A6337" w:rsidDel="000A6337">
          <w:rPr>
            <w:noProof/>
            <w:rPrChange w:id="1118" w:author="jnakamura" w:date="2014-06-27T11:10:00Z">
              <w:rPr>
                <w:rStyle w:val="Hyperlink"/>
                <w:noProof/>
              </w:rPr>
            </w:rPrChange>
          </w:rPr>
          <w:delText>1.2.20.1</w:delText>
        </w:r>
        <w:r w:rsidDel="000A6337">
          <w:rPr>
            <w:rFonts w:asciiTheme="minorHAnsi" w:eastAsiaTheme="minorEastAsia" w:hAnsiTheme="minorHAnsi" w:cstheme="minorBidi"/>
            <w:noProof/>
            <w:sz w:val="22"/>
            <w:szCs w:val="22"/>
          </w:rPr>
          <w:tab/>
        </w:r>
        <w:r w:rsidRPr="000A6337" w:rsidDel="000A6337">
          <w:rPr>
            <w:noProof/>
            <w:rPrChange w:id="1119" w:author="jnakamura" w:date="2014-06-27T11:10:00Z">
              <w:rPr>
                <w:rStyle w:val="Hyperlink"/>
                <w:noProof/>
              </w:rPr>
            </w:rPrChange>
          </w:rPr>
          <w:delText>Pseudo-LRN Behavior</w:delText>
        </w:r>
        <w:r w:rsidDel="000A6337">
          <w:rPr>
            <w:noProof/>
            <w:webHidden/>
          </w:rPr>
          <w:tab/>
          <w:delText>1-19</w:delText>
        </w:r>
      </w:del>
    </w:p>
    <w:p w:rsidR="00EF4435" w:rsidDel="000A6337" w:rsidRDefault="00EF4435">
      <w:pPr>
        <w:pStyle w:val="TOC4"/>
        <w:tabs>
          <w:tab w:val="left" w:pos="1680"/>
        </w:tabs>
        <w:rPr>
          <w:del w:id="1120" w:author="jnakamura" w:date="2014-06-27T11:10:00Z"/>
          <w:rFonts w:asciiTheme="minorHAnsi" w:eastAsiaTheme="minorEastAsia" w:hAnsiTheme="minorHAnsi" w:cstheme="minorBidi"/>
          <w:noProof/>
          <w:sz w:val="22"/>
          <w:szCs w:val="22"/>
        </w:rPr>
      </w:pPr>
      <w:del w:id="1121" w:author="jnakamura" w:date="2014-06-27T11:10:00Z">
        <w:r w:rsidRPr="000A6337" w:rsidDel="000A6337">
          <w:rPr>
            <w:noProof/>
            <w:rPrChange w:id="1122" w:author="jnakamura" w:date="2014-06-27T11:10:00Z">
              <w:rPr>
                <w:rStyle w:val="Hyperlink"/>
                <w:noProof/>
              </w:rPr>
            </w:rPrChange>
          </w:rPr>
          <w:delText>1.2.20.2</w:delText>
        </w:r>
        <w:r w:rsidDel="000A6337">
          <w:rPr>
            <w:rFonts w:asciiTheme="minorHAnsi" w:eastAsiaTheme="minorEastAsia" w:hAnsiTheme="minorHAnsi" w:cstheme="minorBidi"/>
            <w:noProof/>
            <w:sz w:val="22"/>
            <w:szCs w:val="22"/>
          </w:rPr>
          <w:tab/>
        </w:r>
        <w:r w:rsidRPr="000A6337" w:rsidDel="000A6337">
          <w:rPr>
            <w:noProof/>
            <w:rPrChange w:id="1123" w:author="jnakamura" w:date="2014-06-27T11:10:00Z">
              <w:rPr>
                <w:rStyle w:val="Hyperlink"/>
                <w:noProof/>
              </w:rPr>
            </w:rPrChange>
          </w:rPr>
          <w:delText>Operations with Pseudo-LRN Support Tunables</w:delText>
        </w:r>
        <w:r w:rsidDel="000A6337">
          <w:rPr>
            <w:noProof/>
            <w:webHidden/>
          </w:rPr>
          <w:tab/>
          <w:delText>1-20</w:delText>
        </w:r>
      </w:del>
    </w:p>
    <w:p w:rsidR="00EF4435" w:rsidDel="000A6337" w:rsidRDefault="00EF4435">
      <w:pPr>
        <w:pStyle w:val="TOC2"/>
        <w:tabs>
          <w:tab w:val="left" w:pos="720"/>
        </w:tabs>
        <w:rPr>
          <w:del w:id="1124" w:author="jnakamura" w:date="2014-06-27T11:10:00Z"/>
          <w:rFonts w:asciiTheme="minorHAnsi" w:eastAsiaTheme="minorEastAsia" w:hAnsiTheme="minorHAnsi" w:cstheme="minorBidi"/>
          <w:b w:val="0"/>
          <w:noProof/>
          <w:sz w:val="22"/>
          <w:szCs w:val="22"/>
        </w:rPr>
      </w:pPr>
      <w:del w:id="1125" w:author="jnakamura" w:date="2014-06-27T11:10:00Z">
        <w:r w:rsidRPr="000A6337" w:rsidDel="000A6337">
          <w:rPr>
            <w:noProof/>
            <w:rPrChange w:id="1126" w:author="jnakamura" w:date="2014-06-27T11:10:00Z">
              <w:rPr>
                <w:rStyle w:val="Hyperlink"/>
                <w:noProof/>
              </w:rPr>
            </w:rPrChange>
          </w:rPr>
          <w:delText>1.3</w:delText>
        </w:r>
        <w:r w:rsidDel="000A6337">
          <w:rPr>
            <w:rFonts w:asciiTheme="minorHAnsi" w:eastAsiaTheme="minorEastAsia" w:hAnsiTheme="minorHAnsi" w:cstheme="minorBidi"/>
            <w:b w:val="0"/>
            <w:noProof/>
            <w:sz w:val="22"/>
            <w:szCs w:val="22"/>
          </w:rPr>
          <w:tab/>
        </w:r>
        <w:r w:rsidRPr="000A6337" w:rsidDel="000A6337">
          <w:rPr>
            <w:noProof/>
            <w:rPrChange w:id="1127" w:author="jnakamura" w:date="2014-06-27T11:10:00Z">
              <w:rPr>
                <w:rStyle w:val="Hyperlink"/>
                <w:noProof/>
              </w:rPr>
            </w:rPrChange>
          </w:rPr>
          <w:delText>Background</w:delText>
        </w:r>
        <w:r w:rsidDel="000A6337">
          <w:rPr>
            <w:noProof/>
            <w:webHidden/>
          </w:rPr>
          <w:tab/>
          <w:delText>1-21</w:delText>
        </w:r>
      </w:del>
    </w:p>
    <w:p w:rsidR="00EF4435" w:rsidDel="000A6337" w:rsidRDefault="00EF4435">
      <w:pPr>
        <w:pStyle w:val="TOC2"/>
        <w:tabs>
          <w:tab w:val="left" w:pos="720"/>
        </w:tabs>
        <w:rPr>
          <w:del w:id="1128" w:author="jnakamura" w:date="2014-06-27T11:10:00Z"/>
          <w:rFonts w:asciiTheme="minorHAnsi" w:eastAsiaTheme="minorEastAsia" w:hAnsiTheme="minorHAnsi" w:cstheme="minorBidi"/>
          <w:b w:val="0"/>
          <w:noProof/>
          <w:sz w:val="22"/>
          <w:szCs w:val="22"/>
        </w:rPr>
      </w:pPr>
      <w:del w:id="1129" w:author="jnakamura" w:date="2014-06-27T11:10:00Z">
        <w:r w:rsidRPr="000A6337" w:rsidDel="000A6337">
          <w:rPr>
            <w:noProof/>
            <w:rPrChange w:id="1130" w:author="jnakamura" w:date="2014-06-27T11:10:00Z">
              <w:rPr>
                <w:rStyle w:val="Hyperlink"/>
                <w:noProof/>
              </w:rPr>
            </w:rPrChange>
          </w:rPr>
          <w:delText>1.4</w:delText>
        </w:r>
        <w:r w:rsidDel="000A6337">
          <w:rPr>
            <w:rFonts w:asciiTheme="minorHAnsi" w:eastAsiaTheme="minorEastAsia" w:hAnsiTheme="minorHAnsi" w:cstheme="minorBidi"/>
            <w:b w:val="0"/>
            <w:noProof/>
            <w:sz w:val="22"/>
            <w:szCs w:val="22"/>
          </w:rPr>
          <w:tab/>
        </w:r>
        <w:r w:rsidRPr="000A6337" w:rsidDel="000A6337">
          <w:rPr>
            <w:noProof/>
            <w:rPrChange w:id="1131" w:author="jnakamura" w:date="2014-06-27T11:10:00Z">
              <w:rPr>
                <w:rStyle w:val="Hyperlink"/>
                <w:noProof/>
              </w:rPr>
            </w:rPrChange>
          </w:rPr>
          <w:delText>Objective</w:delText>
        </w:r>
        <w:r w:rsidDel="000A6337">
          <w:rPr>
            <w:noProof/>
            <w:webHidden/>
          </w:rPr>
          <w:tab/>
          <w:delText>1-23</w:delText>
        </w:r>
      </w:del>
    </w:p>
    <w:p w:rsidR="00EF4435" w:rsidDel="000A6337" w:rsidRDefault="00EF4435">
      <w:pPr>
        <w:pStyle w:val="TOC2"/>
        <w:tabs>
          <w:tab w:val="left" w:pos="720"/>
        </w:tabs>
        <w:rPr>
          <w:del w:id="1132" w:author="jnakamura" w:date="2014-06-27T11:10:00Z"/>
          <w:rFonts w:asciiTheme="minorHAnsi" w:eastAsiaTheme="minorEastAsia" w:hAnsiTheme="minorHAnsi" w:cstheme="minorBidi"/>
          <w:b w:val="0"/>
          <w:noProof/>
          <w:sz w:val="22"/>
          <w:szCs w:val="22"/>
        </w:rPr>
      </w:pPr>
      <w:del w:id="1133" w:author="jnakamura" w:date="2014-06-27T11:10:00Z">
        <w:r w:rsidRPr="000A6337" w:rsidDel="000A6337">
          <w:rPr>
            <w:noProof/>
            <w:rPrChange w:id="1134" w:author="jnakamura" w:date="2014-06-27T11:10:00Z">
              <w:rPr>
                <w:rStyle w:val="Hyperlink"/>
                <w:noProof/>
              </w:rPr>
            </w:rPrChange>
          </w:rPr>
          <w:delText>1.5</w:delText>
        </w:r>
        <w:r w:rsidDel="000A6337">
          <w:rPr>
            <w:rFonts w:asciiTheme="minorHAnsi" w:eastAsiaTheme="minorEastAsia" w:hAnsiTheme="minorHAnsi" w:cstheme="minorBidi"/>
            <w:b w:val="0"/>
            <w:noProof/>
            <w:sz w:val="22"/>
            <w:szCs w:val="22"/>
          </w:rPr>
          <w:tab/>
        </w:r>
        <w:r w:rsidRPr="000A6337" w:rsidDel="000A6337">
          <w:rPr>
            <w:noProof/>
            <w:rPrChange w:id="1135" w:author="jnakamura" w:date="2014-06-27T11:10:00Z">
              <w:rPr>
                <w:rStyle w:val="Hyperlink"/>
                <w:noProof/>
              </w:rPr>
            </w:rPrChange>
          </w:rPr>
          <w:delText>Assumptions</w:delText>
        </w:r>
        <w:r w:rsidDel="000A6337">
          <w:rPr>
            <w:noProof/>
            <w:webHidden/>
          </w:rPr>
          <w:tab/>
          <w:delText>1-23</w:delText>
        </w:r>
      </w:del>
    </w:p>
    <w:p w:rsidR="00EF4435" w:rsidDel="000A6337" w:rsidRDefault="00EF4435">
      <w:pPr>
        <w:pStyle w:val="TOC2"/>
        <w:tabs>
          <w:tab w:val="left" w:pos="720"/>
        </w:tabs>
        <w:rPr>
          <w:del w:id="1136" w:author="jnakamura" w:date="2014-06-27T11:10:00Z"/>
          <w:rFonts w:asciiTheme="minorHAnsi" w:eastAsiaTheme="minorEastAsia" w:hAnsiTheme="minorHAnsi" w:cstheme="minorBidi"/>
          <w:b w:val="0"/>
          <w:noProof/>
          <w:sz w:val="22"/>
          <w:szCs w:val="22"/>
        </w:rPr>
      </w:pPr>
      <w:del w:id="1137" w:author="jnakamura" w:date="2014-06-27T11:10:00Z">
        <w:r w:rsidRPr="000A6337" w:rsidDel="000A6337">
          <w:rPr>
            <w:noProof/>
            <w:rPrChange w:id="1138" w:author="jnakamura" w:date="2014-06-27T11:10:00Z">
              <w:rPr>
                <w:rStyle w:val="Hyperlink"/>
                <w:noProof/>
              </w:rPr>
            </w:rPrChange>
          </w:rPr>
          <w:delText>1.6</w:delText>
        </w:r>
        <w:r w:rsidDel="000A6337">
          <w:rPr>
            <w:rFonts w:asciiTheme="minorHAnsi" w:eastAsiaTheme="minorEastAsia" w:hAnsiTheme="minorHAnsi" w:cstheme="minorBidi"/>
            <w:b w:val="0"/>
            <w:noProof/>
            <w:sz w:val="22"/>
            <w:szCs w:val="22"/>
          </w:rPr>
          <w:tab/>
        </w:r>
        <w:r w:rsidRPr="000A6337" w:rsidDel="000A6337">
          <w:rPr>
            <w:noProof/>
            <w:rPrChange w:id="1139" w:author="jnakamura" w:date="2014-06-27T11:10:00Z">
              <w:rPr>
                <w:rStyle w:val="Hyperlink"/>
                <w:noProof/>
              </w:rPr>
            </w:rPrChange>
          </w:rPr>
          <w:delText>Constraints</w:delText>
        </w:r>
        <w:r w:rsidDel="000A6337">
          <w:rPr>
            <w:noProof/>
            <w:webHidden/>
          </w:rPr>
          <w:tab/>
          <w:delText>1-24</w:delText>
        </w:r>
      </w:del>
    </w:p>
    <w:p w:rsidR="00EF4435" w:rsidDel="000A6337" w:rsidRDefault="00EF4435">
      <w:pPr>
        <w:pStyle w:val="TOC1"/>
        <w:tabs>
          <w:tab w:val="left" w:pos="475"/>
        </w:tabs>
        <w:rPr>
          <w:del w:id="1140" w:author="jnakamura" w:date="2014-06-27T11:10:00Z"/>
          <w:rFonts w:asciiTheme="minorHAnsi" w:eastAsiaTheme="minorEastAsia" w:hAnsiTheme="minorHAnsi" w:cstheme="minorBidi"/>
          <w:b w:val="0"/>
          <w:caps w:val="0"/>
          <w:noProof/>
          <w:sz w:val="22"/>
          <w:szCs w:val="22"/>
          <w:u w:val="none"/>
        </w:rPr>
      </w:pPr>
      <w:del w:id="1141" w:author="jnakamura" w:date="2014-06-27T11:10:00Z">
        <w:r w:rsidRPr="000A6337" w:rsidDel="000A6337">
          <w:rPr>
            <w:noProof/>
            <w:rPrChange w:id="1142" w:author="jnakamura" w:date="2014-06-27T11:10:00Z">
              <w:rPr>
                <w:rStyle w:val="Hyperlink"/>
                <w:noProof/>
              </w:rPr>
            </w:rPrChange>
          </w:rPr>
          <w:delText>2.</w:delText>
        </w:r>
        <w:r w:rsidDel="000A6337">
          <w:rPr>
            <w:rFonts w:asciiTheme="minorHAnsi" w:eastAsiaTheme="minorEastAsia" w:hAnsiTheme="minorHAnsi" w:cstheme="minorBidi"/>
            <w:b w:val="0"/>
            <w:caps w:val="0"/>
            <w:noProof/>
            <w:sz w:val="22"/>
            <w:szCs w:val="22"/>
            <w:u w:val="none"/>
          </w:rPr>
          <w:tab/>
        </w:r>
        <w:r w:rsidRPr="000A6337" w:rsidDel="000A6337">
          <w:rPr>
            <w:noProof/>
            <w:rPrChange w:id="1143" w:author="jnakamura" w:date="2014-06-27T11:10:00Z">
              <w:rPr>
                <w:rStyle w:val="Hyperlink"/>
                <w:noProof/>
              </w:rPr>
            </w:rPrChange>
          </w:rPr>
          <w:delText>Business Process Flows</w:delText>
        </w:r>
        <w:r w:rsidDel="000A6337">
          <w:rPr>
            <w:noProof/>
            <w:webHidden/>
          </w:rPr>
          <w:tab/>
          <w:delText>2-1</w:delText>
        </w:r>
      </w:del>
    </w:p>
    <w:p w:rsidR="00EF4435" w:rsidDel="000A6337" w:rsidRDefault="00EF4435">
      <w:pPr>
        <w:pStyle w:val="TOC2"/>
        <w:tabs>
          <w:tab w:val="left" w:pos="720"/>
        </w:tabs>
        <w:rPr>
          <w:del w:id="1144" w:author="jnakamura" w:date="2014-06-27T11:10:00Z"/>
          <w:rFonts w:asciiTheme="minorHAnsi" w:eastAsiaTheme="minorEastAsia" w:hAnsiTheme="minorHAnsi" w:cstheme="minorBidi"/>
          <w:b w:val="0"/>
          <w:noProof/>
          <w:sz w:val="22"/>
          <w:szCs w:val="22"/>
        </w:rPr>
      </w:pPr>
      <w:del w:id="1145" w:author="jnakamura" w:date="2014-06-27T11:10:00Z">
        <w:r w:rsidRPr="000A6337" w:rsidDel="000A6337">
          <w:rPr>
            <w:noProof/>
            <w:rPrChange w:id="1146" w:author="jnakamura" w:date="2014-06-27T11:10:00Z">
              <w:rPr>
                <w:rStyle w:val="Hyperlink"/>
                <w:noProof/>
              </w:rPr>
            </w:rPrChange>
          </w:rPr>
          <w:delText>2.1</w:delText>
        </w:r>
        <w:r w:rsidDel="000A6337">
          <w:rPr>
            <w:rFonts w:asciiTheme="minorHAnsi" w:eastAsiaTheme="minorEastAsia" w:hAnsiTheme="minorHAnsi" w:cstheme="minorBidi"/>
            <w:b w:val="0"/>
            <w:noProof/>
            <w:sz w:val="22"/>
            <w:szCs w:val="22"/>
          </w:rPr>
          <w:tab/>
        </w:r>
        <w:r w:rsidRPr="000A6337" w:rsidDel="000A6337">
          <w:rPr>
            <w:noProof/>
            <w:rPrChange w:id="1147" w:author="jnakamura" w:date="2014-06-27T11:10:00Z">
              <w:rPr>
                <w:rStyle w:val="Hyperlink"/>
                <w:noProof/>
              </w:rPr>
            </w:rPrChange>
          </w:rPr>
          <w:delText>Provision Service Process</w:delText>
        </w:r>
        <w:r w:rsidDel="000A6337">
          <w:rPr>
            <w:noProof/>
            <w:webHidden/>
          </w:rPr>
          <w:tab/>
          <w:delText>2-1</w:delText>
        </w:r>
      </w:del>
    </w:p>
    <w:p w:rsidR="00EF4435" w:rsidDel="000A6337" w:rsidRDefault="00EF4435">
      <w:pPr>
        <w:pStyle w:val="TOC3"/>
        <w:tabs>
          <w:tab w:val="left" w:pos="1200"/>
        </w:tabs>
        <w:rPr>
          <w:del w:id="1148" w:author="jnakamura" w:date="2014-06-27T11:10:00Z"/>
          <w:rFonts w:asciiTheme="minorHAnsi" w:eastAsiaTheme="minorEastAsia" w:hAnsiTheme="minorHAnsi" w:cstheme="minorBidi"/>
          <w:noProof/>
          <w:sz w:val="22"/>
          <w:szCs w:val="22"/>
        </w:rPr>
      </w:pPr>
      <w:del w:id="1149" w:author="jnakamura" w:date="2014-06-27T11:10:00Z">
        <w:r w:rsidRPr="000A6337" w:rsidDel="000A6337">
          <w:rPr>
            <w:noProof/>
            <w:rPrChange w:id="1150" w:author="jnakamura" w:date="2014-06-27T11:10:00Z">
              <w:rPr>
                <w:rStyle w:val="Hyperlink"/>
                <w:noProof/>
              </w:rPr>
            </w:rPrChange>
          </w:rPr>
          <w:delText>2.1.1</w:delText>
        </w:r>
        <w:r w:rsidDel="000A6337">
          <w:rPr>
            <w:rFonts w:asciiTheme="minorHAnsi" w:eastAsiaTheme="minorEastAsia" w:hAnsiTheme="minorHAnsi" w:cstheme="minorBidi"/>
            <w:noProof/>
            <w:sz w:val="22"/>
            <w:szCs w:val="22"/>
          </w:rPr>
          <w:tab/>
        </w:r>
        <w:r w:rsidRPr="000A6337" w:rsidDel="000A6337">
          <w:rPr>
            <w:noProof/>
            <w:rPrChange w:id="1151" w:author="jnakamura" w:date="2014-06-27T11:10:00Z">
              <w:rPr>
                <w:rStyle w:val="Hyperlink"/>
                <w:noProof/>
              </w:rPr>
            </w:rPrChange>
          </w:rPr>
          <w:delText>Service provider-to-service provider activities</w:delText>
        </w:r>
        <w:r w:rsidDel="000A6337">
          <w:rPr>
            <w:noProof/>
            <w:webHidden/>
          </w:rPr>
          <w:tab/>
          <w:delText>2-1</w:delText>
        </w:r>
      </w:del>
    </w:p>
    <w:p w:rsidR="00EF4435" w:rsidDel="000A6337" w:rsidRDefault="00EF4435">
      <w:pPr>
        <w:pStyle w:val="TOC3"/>
        <w:tabs>
          <w:tab w:val="left" w:pos="1200"/>
        </w:tabs>
        <w:rPr>
          <w:del w:id="1152" w:author="jnakamura" w:date="2014-06-27T11:10:00Z"/>
          <w:rFonts w:asciiTheme="minorHAnsi" w:eastAsiaTheme="minorEastAsia" w:hAnsiTheme="minorHAnsi" w:cstheme="minorBidi"/>
          <w:noProof/>
          <w:sz w:val="22"/>
          <w:szCs w:val="22"/>
        </w:rPr>
      </w:pPr>
      <w:del w:id="1153" w:author="jnakamura" w:date="2014-06-27T11:10:00Z">
        <w:r w:rsidRPr="000A6337" w:rsidDel="000A6337">
          <w:rPr>
            <w:noProof/>
            <w:rPrChange w:id="1154" w:author="jnakamura" w:date="2014-06-27T11:10:00Z">
              <w:rPr>
                <w:rStyle w:val="Hyperlink"/>
                <w:noProof/>
              </w:rPr>
            </w:rPrChange>
          </w:rPr>
          <w:delText>2.1.2</w:delText>
        </w:r>
        <w:r w:rsidDel="000A6337">
          <w:rPr>
            <w:rFonts w:asciiTheme="minorHAnsi" w:eastAsiaTheme="minorEastAsia" w:hAnsiTheme="minorHAnsi" w:cstheme="minorBidi"/>
            <w:noProof/>
            <w:sz w:val="22"/>
            <w:szCs w:val="22"/>
          </w:rPr>
          <w:tab/>
        </w:r>
        <w:r w:rsidRPr="000A6337" w:rsidDel="000A6337">
          <w:rPr>
            <w:noProof/>
            <w:rPrChange w:id="1155" w:author="jnakamura" w:date="2014-06-27T11:10:00Z">
              <w:rPr>
                <w:rStyle w:val="Hyperlink"/>
                <w:noProof/>
              </w:rPr>
            </w:rPrChange>
          </w:rPr>
          <w:delText>Subscription version creation process</w:delText>
        </w:r>
        <w:r w:rsidDel="000A6337">
          <w:rPr>
            <w:noProof/>
            <w:webHidden/>
          </w:rPr>
          <w:tab/>
          <w:delText>2-1</w:delText>
        </w:r>
      </w:del>
    </w:p>
    <w:p w:rsidR="00EF4435" w:rsidDel="000A6337" w:rsidRDefault="00EF4435">
      <w:pPr>
        <w:pStyle w:val="TOC4"/>
        <w:tabs>
          <w:tab w:val="left" w:pos="1680"/>
        </w:tabs>
        <w:rPr>
          <w:del w:id="1156" w:author="jnakamura" w:date="2014-06-27T11:10:00Z"/>
          <w:rFonts w:asciiTheme="minorHAnsi" w:eastAsiaTheme="minorEastAsia" w:hAnsiTheme="minorHAnsi" w:cstheme="minorBidi"/>
          <w:noProof/>
          <w:sz w:val="22"/>
          <w:szCs w:val="22"/>
        </w:rPr>
      </w:pPr>
      <w:del w:id="1157" w:author="jnakamura" w:date="2014-06-27T11:10:00Z">
        <w:r w:rsidRPr="000A6337" w:rsidDel="000A6337">
          <w:rPr>
            <w:noProof/>
            <w:rPrChange w:id="1158" w:author="jnakamura" w:date="2014-06-27T11:10:00Z">
              <w:rPr>
                <w:rStyle w:val="Hyperlink"/>
                <w:noProof/>
              </w:rPr>
            </w:rPrChange>
          </w:rPr>
          <w:delText>2.1.2.1</w:delText>
        </w:r>
        <w:r w:rsidDel="000A6337">
          <w:rPr>
            <w:rFonts w:asciiTheme="minorHAnsi" w:eastAsiaTheme="minorEastAsia" w:hAnsiTheme="minorHAnsi" w:cstheme="minorBidi"/>
            <w:noProof/>
            <w:sz w:val="22"/>
            <w:szCs w:val="22"/>
          </w:rPr>
          <w:tab/>
        </w:r>
        <w:r w:rsidRPr="000A6337" w:rsidDel="000A6337">
          <w:rPr>
            <w:noProof/>
            <w:rPrChange w:id="1159" w:author="jnakamura" w:date="2014-06-27T11:10:00Z">
              <w:rPr>
                <w:rStyle w:val="Hyperlink"/>
                <w:noProof/>
              </w:rPr>
            </w:rPrChange>
          </w:rPr>
          <w:delText>Create Subscription Version</w:delText>
        </w:r>
        <w:r w:rsidDel="000A6337">
          <w:rPr>
            <w:noProof/>
            <w:webHidden/>
          </w:rPr>
          <w:tab/>
          <w:delText>2-1</w:delText>
        </w:r>
      </w:del>
    </w:p>
    <w:p w:rsidR="00EF4435" w:rsidDel="000A6337" w:rsidRDefault="00EF4435">
      <w:pPr>
        <w:pStyle w:val="TOC4"/>
        <w:tabs>
          <w:tab w:val="left" w:pos="1680"/>
        </w:tabs>
        <w:rPr>
          <w:del w:id="1160" w:author="jnakamura" w:date="2014-06-27T11:10:00Z"/>
          <w:rFonts w:asciiTheme="minorHAnsi" w:eastAsiaTheme="minorEastAsia" w:hAnsiTheme="minorHAnsi" w:cstheme="minorBidi"/>
          <w:noProof/>
          <w:sz w:val="22"/>
          <w:szCs w:val="22"/>
        </w:rPr>
      </w:pPr>
      <w:del w:id="1161" w:author="jnakamura" w:date="2014-06-27T11:10:00Z">
        <w:r w:rsidRPr="000A6337" w:rsidDel="000A6337">
          <w:rPr>
            <w:noProof/>
            <w:rPrChange w:id="1162" w:author="jnakamura" w:date="2014-06-27T11:10:00Z">
              <w:rPr>
                <w:rStyle w:val="Hyperlink"/>
                <w:noProof/>
              </w:rPr>
            </w:rPrChange>
          </w:rPr>
          <w:delText>2.1.2.2</w:delText>
        </w:r>
        <w:r w:rsidDel="000A6337">
          <w:rPr>
            <w:rFonts w:asciiTheme="minorHAnsi" w:eastAsiaTheme="minorEastAsia" w:hAnsiTheme="minorHAnsi" w:cstheme="minorBidi"/>
            <w:noProof/>
            <w:sz w:val="22"/>
            <w:szCs w:val="22"/>
          </w:rPr>
          <w:tab/>
        </w:r>
        <w:r w:rsidRPr="000A6337" w:rsidDel="000A6337">
          <w:rPr>
            <w:noProof/>
            <w:rPrChange w:id="1163" w:author="jnakamura" w:date="2014-06-27T11:10:00Z">
              <w:rPr>
                <w:rStyle w:val="Hyperlink"/>
                <w:noProof/>
              </w:rPr>
            </w:rPrChange>
          </w:rPr>
          <w:delText>Request missing/late Create request</w:delText>
        </w:r>
        <w:r w:rsidDel="000A6337">
          <w:rPr>
            <w:noProof/>
            <w:webHidden/>
          </w:rPr>
          <w:tab/>
          <w:delText>2-2</w:delText>
        </w:r>
      </w:del>
    </w:p>
    <w:p w:rsidR="00EF4435" w:rsidDel="000A6337" w:rsidRDefault="00EF4435">
      <w:pPr>
        <w:pStyle w:val="TOC4"/>
        <w:tabs>
          <w:tab w:val="left" w:pos="1680"/>
        </w:tabs>
        <w:rPr>
          <w:del w:id="1164" w:author="jnakamura" w:date="2014-06-27T11:10:00Z"/>
          <w:rFonts w:asciiTheme="minorHAnsi" w:eastAsiaTheme="minorEastAsia" w:hAnsiTheme="minorHAnsi" w:cstheme="minorBidi"/>
          <w:noProof/>
          <w:sz w:val="22"/>
          <w:szCs w:val="22"/>
        </w:rPr>
      </w:pPr>
      <w:del w:id="1165" w:author="jnakamura" w:date="2014-06-27T11:10:00Z">
        <w:r w:rsidRPr="000A6337" w:rsidDel="000A6337">
          <w:rPr>
            <w:noProof/>
            <w:rPrChange w:id="1166" w:author="jnakamura" w:date="2014-06-27T11:10:00Z">
              <w:rPr>
                <w:rStyle w:val="Hyperlink"/>
                <w:noProof/>
              </w:rPr>
            </w:rPrChange>
          </w:rPr>
          <w:delText>2.1.2.3</w:delText>
        </w:r>
        <w:r w:rsidDel="000A6337">
          <w:rPr>
            <w:rFonts w:asciiTheme="minorHAnsi" w:eastAsiaTheme="minorEastAsia" w:hAnsiTheme="minorHAnsi" w:cstheme="minorBidi"/>
            <w:noProof/>
            <w:sz w:val="22"/>
            <w:szCs w:val="22"/>
          </w:rPr>
          <w:tab/>
        </w:r>
        <w:r w:rsidRPr="000A6337" w:rsidDel="000A6337">
          <w:rPr>
            <w:noProof/>
            <w:rPrChange w:id="1167" w:author="jnakamura" w:date="2014-06-27T11:10:00Z">
              <w:rPr>
                <w:rStyle w:val="Hyperlink"/>
                <w:noProof/>
              </w:rPr>
            </w:rPrChange>
          </w:rPr>
          <w:delText>Final Concurrence Notification to Old Service Provider</w:delText>
        </w:r>
        <w:r w:rsidDel="000A6337">
          <w:rPr>
            <w:noProof/>
            <w:webHidden/>
          </w:rPr>
          <w:tab/>
          <w:delText>2-2</w:delText>
        </w:r>
      </w:del>
    </w:p>
    <w:p w:rsidR="00EF4435" w:rsidDel="000A6337" w:rsidRDefault="00EF4435">
      <w:pPr>
        <w:pStyle w:val="TOC3"/>
        <w:tabs>
          <w:tab w:val="left" w:pos="1200"/>
        </w:tabs>
        <w:rPr>
          <w:del w:id="1168" w:author="jnakamura" w:date="2014-06-27T11:10:00Z"/>
          <w:rFonts w:asciiTheme="minorHAnsi" w:eastAsiaTheme="minorEastAsia" w:hAnsiTheme="minorHAnsi" w:cstheme="minorBidi"/>
          <w:noProof/>
          <w:sz w:val="22"/>
          <w:szCs w:val="22"/>
        </w:rPr>
      </w:pPr>
      <w:del w:id="1169" w:author="jnakamura" w:date="2014-06-27T11:10:00Z">
        <w:r w:rsidRPr="000A6337" w:rsidDel="000A6337">
          <w:rPr>
            <w:noProof/>
            <w:rPrChange w:id="1170" w:author="jnakamura" w:date="2014-06-27T11:10:00Z">
              <w:rPr>
                <w:rStyle w:val="Hyperlink"/>
                <w:noProof/>
              </w:rPr>
            </w:rPrChange>
          </w:rPr>
          <w:delText>2.1.3</w:delText>
        </w:r>
        <w:r w:rsidDel="000A6337">
          <w:rPr>
            <w:rFonts w:asciiTheme="minorHAnsi" w:eastAsiaTheme="minorEastAsia" w:hAnsiTheme="minorHAnsi" w:cstheme="minorBidi"/>
            <w:noProof/>
            <w:sz w:val="22"/>
            <w:szCs w:val="22"/>
          </w:rPr>
          <w:tab/>
        </w:r>
        <w:r w:rsidRPr="000A6337" w:rsidDel="000A6337">
          <w:rPr>
            <w:noProof/>
            <w:rPrChange w:id="1171" w:author="jnakamura" w:date="2014-06-27T11:10:00Z">
              <w:rPr>
                <w:rStyle w:val="Hyperlink"/>
                <w:noProof/>
              </w:rPr>
            </w:rPrChange>
          </w:rPr>
          <w:delText>Service providers perform physical changes</w:delText>
        </w:r>
        <w:r w:rsidDel="000A6337">
          <w:rPr>
            <w:noProof/>
            <w:webHidden/>
          </w:rPr>
          <w:tab/>
          <w:delText>2-2</w:delText>
        </w:r>
      </w:del>
    </w:p>
    <w:p w:rsidR="00EF4435" w:rsidDel="000A6337" w:rsidRDefault="00EF4435">
      <w:pPr>
        <w:pStyle w:val="TOC3"/>
        <w:tabs>
          <w:tab w:val="left" w:pos="1200"/>
        </w:tabs>
        <w:rPr>
          <w:del w:id="1172" w:author="jnakamura" w:date="2014-06-27T11:10:00Z"/>
          <w:rFonts w:asciiTheme="minorHAnsi" w:eastAsiaTheme="minorEastAsia" w:hAnsiTheme="minorHAnsi" w:cstheme="minorBidi"/>
          <w:noProof/>
          <w:sz w:val="22"/>
          <w:szCs w:val="22"/>
        </w:rPr>
      </w:pPr>
      <w:del w:id="1173" w:author="jnakamura" w:date="2014-06-27T11:10:00Z">
        <w:r w:rsidRPr="000A6337" w:rsidDel="000A6337">
          <w:rPr>
            <w:noProof/>
            <w:rPrChange w:id="1174" w:author="jnakamura" w:date="2014-06-27T11:10:00Z">
              <w:rPr>
                <w:rStyle w:val="Hyperlink"/>
                <w:noProof/>
              </w:rPr>
            </w:rPrChange>
          </w:rPr>
          <w:delText>2.1.4</w:delText>
        </w:r>
        <w:r w:rsidDel="000A6337">
          <w:rPr>
            <w:rFonts w:asciiTheme="minorHAnsi" w:eastAsiaTheme="minorEastAsia" w:hAnsiTheme="minorHAnsi" w:cstheme="minorBidi"/>
            <w:noProof/>
            <w:sz w:val="22"/>
            <w:szCs w:val="22"/>
          </w:rPr>
          <w:tab/>
        </w:r>
        <w:r w:rsidRPr="000A6337" w:rsidDel="000A6337">
          <w:rPr>
            <w:noProof/>
            <w:rPrChange w:id="1175" w:author="jnakamura" w:date="2014-06-27T11:10:00Z">
              <w:rPr>
                <w:rStyle w:val="Hyperlink"/>
                <w:noProof/>
              </w:rPr>
            </w:rPrChange>
          </w:rPr>
          <w:delText>NPAC SMS "activate and data download" process</w:delText>
        </w:r>
        <w:r w:rsidDel="000A6337">
          <w:rPr>
            <w:noProof/>
            <w:webHidden/>
          </w:rPr>
          <w:tab/>
          <w:delText>2-2</w:delText>
        </w:r>
      </w:del>
    </w:p>
    <w:p w:rsidR="00EF4435" w:rsidDel="000A6337" w:rsidRDefault="00EF4435">
      <w:pPr>
        <w:pStyle w:val="TOC4"/>
        <w:tabs>
          <w:tab w:val="left" w:pos="1680"/>
        </w:tabs>
        <w:rPr>
          <w:del w:id="1176" w:author="jnakamura" w:date="2014-06-27T11:10:00Z"/>
          <w:rFonts w:asciiTheme="minorHAnsi" w:eastAsiaTheme="minorEastAsia" w:hAnsiTheme="minorHAnsi" w:cstheme="minorBidi"/>
          <w:noProof/>
          <w:sz w:val="22"/>
          <w:szCs w:val="22"/>
        </w:rPr>
      </w:pPr>
      <w:del w:id="1177" w:author="jnakamura" w:date="2014-06-27T11:10:00Z">
        <w:r w:rsidRPr="000A6337" w:rsidDel="000A6337">
          <w:rPr>
            <w:noProof/>
            <w:rPrChange w:id="1178" w:author="jnakamura" w:date="2014-06-27T11:10:00Z">
              <w:rPr>
                <w:rStyle w:val="Hyperlink"/>
                <w:noProof/>
              </w:rPr>
            </w:rPrChange>
          </w:rPr>
          <w:delText>2.1.4.1</w:delText>
        </w:r>
        <w:r w:rsidDel="000A6337">
          <w:rPr>
            <w:rFonts w:asciiTheme="minorHAnsi" w:eastAsiaTheme="minorEastAsia" w:hAnsiTheme="minorHAnsi" w:cstheme="minorBidi"/>
            <w:noProof/>
            <w:sz w:val="22"/>
            <w:szCs w:val="22"/>
          </w:rPr>
          <w:tab/>
        </w:r>
        <w:r w:rsidRPr="000A6337" w:rsidDel="000A6337">
          <w:rPr>
            <w:noProof/>
            <w:rPrChange w:id="1179" w:author="jnakamura" w:date="2014-06-27T11:10:00Z">
              <w:rPr>
                <w:rStyle w:val="Hyperlink"/>
                <w:noProof/>
              </w:rPr>
            </w:rPrChange>
          </w:rPr>
          <w:delText>New Service Provider sends activation to NPAC SMS</w:delText>
        </w:r>
        <w:r w:rsidDel="000A6337">
          <w:rPr>
            <w:noProof/>
            <w:webHidden/>
          </w:rPr>
          <w:tab/>
          <w:delText>2-2</w:delText>
        </w:r>
      </w:del>
    </w:p>
    <w:p w:rsidR="00EF4435" w:rsidDel="000A6337" w:rsidRDefault="00EF4435">
      <w:pPr>
        <w:pStyle w:val="TOC4"/>
        <w:tabs>
          <w:tab w:val="left" w:pos="1680"/>
        </w:tabs>
        <w:rPr>
          <w:del w:id="1180" w:author="jnakamura" w:date="2014-06-27T11:10:00Z"/>
          <w:rFonts w:asciiTheme="minorHAnsi" w:eastAsiaTheme="minorEastAsia" w:hAnsiTheme="minorHAnsi" w:cstheme="minorBidi"/>
          <w:noProof/>
          <w:sz w:val="22"/>
          <w:szCs w:val="22"/>
        </w:rPr>
      </w:pPr>
      <w:del w:id="1181" w:author="jnakamura" w:date="2014-06-27T11:10:00Z">
        <w:r w:rsidRPr="000A6337" w:rsidDel="000A6337">
          <w:rPr>
            <w:noProof/>
            <w:rPrChange w:id="1182" w:author="jnakamura" w:date="2014-06-27T11:10:00Z">
              <w:rPr>
                <w:rStyle w:val="Hyperlink"/>
                <w:noProof/>
              </w:rPr>
            </w:rPrChange>
          </w:rPr>
          <w:delText>2.1.4.2</w:delText>
        </w:r>
        <w:r w:rsidDel="000A6337">
          <w:rPr>
            <w:rFonts w:asciiTheme="minorHAnsi" w:eastAsiaTheme="minorEastAsia" w:hAnsiTheme="minorHAnsi" w:cstheme="minorBidi"/>
            <w:noProof/>
            <w:sz w:val="22"/>
            <w:szCs w:val="22"/>
          </w:rPr>
          <w:tab/>
        </w:r>
        <w:r w:rsidRPr="000A6337" w:rsidDel="000A6337">
          <w:rPr>
            <w:noProof/>
            <w:rPrChange w:id="1183" w:author="jnakamura" w:date="2014-06-27T11:10:00Z">
              <w:rPr>
                <w:rStyle w:val="Hyperlink"/>
                <w:noProof/>
              </w:rPr>
            </w:rPrChange>
          </w:rPr>
          <w:delText>NPAC SMS broadcasts network data to appropriate Service Providers</w:delText>
        </w:r>
        <w:r w:rsidDel="000A6337">
          <w:rPr>
            <w:noProof/>
            <w:webHidden/>
          </w:rPr>
          <w:tab/>
          <w:delText>2-2</w:delText>
        </w:r>
      </w:del>
    </w:p>
    <w:p w:rsidR="00EF4435" w:rsidDel="000A6337" w:rsidRDefault="00EF4435">
      <w:pPr>
        <w:pStyle w:val="TOC4"/>
        <w:tabs>
          <w:tab w:val="left" w:pos="1680"/>
        </w:tabs>
        <w:rPr>
          <w:del w:id="1184" w:author="jnakamura" w:date="2014-06-27T11:10:00Z"/>
          <w:rFonts w:asciiTheme="minorHAnsi" w:eastAsiaTheme="minorEastAsia" w:hAnsiTheme="minorHAnsi" w:cstheme="minorBidi"/>
          <w:noProof/>
          <w:sz w:val="22"/>
          <w:szCs w:val="22"/>
        </w:rPr>
      </w:pPr>
      <w:del w:id="1185" w:author="jnakamura" w:date="2014-06-27T11:10:00Z">
        <w:r w:rsidRPr="000A6337" w:rsidDel="000A6337">
          <w:rPr>
            <w:noProof/>
            <w:rPrChange w:id="1186" w:author="jnakamura" w:date="2014-06-27T11:10:00Z">
              <w:rPr>
                <w:rStyle w:val="Hyperlink"/>
                <w:noProof/>
              </w:rPr>
            </w:rPrChange>
          </w:rPr>
          <w:delText>2.1.4.3</w:delText>
        </w:r>
        <w:r w:rsidDel="000A6337">
          <w:rPr>
            <w:rFonts w:asciiTheme="minorHAnsi" w:eastAsiaTheme="minorEastAsia" w:hAnsiTheme="minorHAnsi" w:cstheme="minorBidi"/>
            <w:noProof/>
            <w:sz w:val="22"/>
            <w:szCs w:val="22"/>
          </w:rPr>
          <w:tab/>
        </w:r>
        <w:r w:rsidRPr="000A6337" w:rsidDel="000A6337">
          <w:rPr>
            <w:noProof/>
            <w:rPrChange w:id="1187" w:author="jnakamura" w:date="2014-06-27T11:10:00Z">
              <w:rPr>
                <w:rStyle w:val="Hyperlink"/>
                <w:noProof/>
              </w:rPr>
            </w:rPrChange>
          </w:rPr>
          <w:delText>Failure - notify NPAC</w:delText>
        </w:r>
        <w:r w:rsidDel="000A6337">
          <w:rPr>
            <w:noProof/>
            <w:webHidden/>
          </w:rPr>
          <w:tab/>
          <w:delText>2-2</w:delText>
        </w:r>
      </w:del>
    </w:p>
    <w:p w:rsidR="00EF4435" w:rsidDel="000A6337" w:rsidRDefault="00EF4435">
      <w:pPr>
        <w:pStyle w:val="TOC4"/>
        <w:tabs>
          <w:tab w:val="left" w:pos="1680"/>
        </w:tabs>
        <w:rPr>
          <w:del w:id="1188" w:author="jnakamura" w:date="2014-06-27T11:10:00Z"/>
          <w:rFonts w:asciiTheme="minorHAnsi" w:eastAsiaTheme="minorEastAsia" w:hAnsiTheme="minorHAnsi" w:cstheme="minorBidi"/>
          <w:noProof/>
          <w:sz w:val="22"/>
          <w:szCs w:val="22"/>
        </w:rPr>
      </w:pPr>
      <w:del w:id="1189" w:author="jnakamura" w:date="2014-06-27T11:10:00Z">
        <w:r w:rsidRPr="000A6337" w:rsidDel="000A6337">
          <w:rPr>
            <w:noProof/>
            <w:rPrChange w:id="1190" w:author="jnakamura" w:date="2014-06-27T11:10:00Z">
              <w:rPr>
                <w:rStyle w:val="Hyperlink"/>
                <w:noProof/>
              </w:rPr>
            </w:rPrChange>
          </w:rPr>
          <w:delText>2.1.4.4</w:delText>
        </w:r>
        <w:r w:rsidDel="000A6337">
          <w:rPr>
            <w:rFonts w:asciiTheme="minorHAnsi" w:eastAsiaTheme="minorEastAsia" w:hAnsiTheme="minorHAnsi" w:cstheme="minorBidi"/>
            <w:noProof/>
            <w:sz w:val="22"/>
            <w:szCs w:val="22"/>
          </w:rPr>
          <w:tab/>
        </w:r>
        <w:r w:rsidRPr="000A6337" w:rsidDel="000A6337">
          <w:rPr>
            <w:noProof/>
            <w:rPrChange w:id="1191" w:author="jnakamura" w:date="2014-06-27T11:10:00Z">
              <w:rPr>
                <w:rStyle w:val="Hyperlink"/>
                <w:noProof/>
              </w:rPr>
            </w:rPrChange>
          </w:rPr>
          <w:delText>Initiate repair procedures</w:delText>
        </w:r>
        <w:r w:rsidDel="000A6337">
          <w:rPr>
            <w:noProof/>
            <w:webHidden/>
          </w:rPr>
          <w:tab/>
          <w:delText>2-2</w:delText>
        </w:r>
      </w:del>
    </w:p>
    <w:p w:rsidR="00EF4435" w:rsidDel="000A6337" w:rsidRDefault="00EF4435">
      <w:pPr>
        <w:pStyle w:val="TOC3"/>
        <w:tabs>
          <w:tab w:val="left" w:pos="1200"/>
        </w:tabs>
        <w:rPr>
          <w:del w:id="1192" w:author="jnakamura" w:date="2014-06-27T11:10:00Z"/>
          <w:rFonts w:asciiTheme="minorHAnsi" w:eastAsiaTheme="minorEastAsia" w:hAnsiTheme="minorHAnsi" w:cstheme="minorBidi"/>
          <w:noProof/>
          <w:sz w:val="22"/>
          <w:szCs w:val="22"/>
        </w:rPr>
      </w:pPr>
      <w:del w:id="1193" w:author="jnakamura" w:date="2014-06-27T11:10:00Z">
        <w:r w:rsidRPr="000A6337" w:rsidDel="000A6337">
          <w:rPr>
            <w:noProof/>
            <w:rPrChange w:id="1194" w:author="jnakamura" w:date="2014-06-27T11:10:00Z">
              <w:rPr>
                <w:rStyle w:val="Hyperlink"/>
                <w:noProof/>
              </w:rPr>
            </w:rPrChange>
          </w:rPr>
          <w:delText>2.1.5</w:delText>
        </w:r>
        <w:r w:rsidDel="000A6337">
          <w:rPr>
            <w:rFonts w:asciiTheme="minorHAnsi" w:eastAsiaTheme="minorEastAsia" w:hAnsiTheme="minorHAnsi" w:cstheme="minorBidi"/>
            <w:noProof/>
            <w:sz w:val="22"/>
            <w:szCs w:val="22"/>
          </w:rPr>
          <w:tab/>
        </w:r>
        <w:r w:rsidRPr="000A6337" w:rsidDel="000A6337">
          <w:rPr>
            <w:noProof/>
            <w:rPrChange w:id="1195" w:author="jnakamura" w:date="2014-06-27T11:10:00Z">
              <w:rPr>
                <w:rStyle w:val="Hyperlink"/>
                <w:noProof/>
              </w:rPr>
            </w:rPrChange>
          </w:rPr>
          <w:delText>Service providers perform network updates</w:delText>
        </w:r>
        <w:r w:rsidDel="000A6337">
          <w:rPr>
            <w:noProof/>
            <w:webHidden/>
          </w:rPr>
          <w:tab/>
          <w:delText>2-3</w:delText>
        </w:r>
      </w:del>
    </w:p>
    <w:p w:rsidR="00EF4435" w:rsidDel="000A6337" w:rsidRDefault="00EF4435">
      <w:pPr>
        <w:pStyle w:val="TOC2"/>
        <w:tabs>
          <w:tab w:val="left" w:pos="720"/>
        </w:tabs>
        <w:rPr>
          <w:del w:id="1196" w:author="jnakamura" w:date="2014-06-27T11:10:00Z"/>
          <w:rFonts w:asciiTheme="minorHAnsi" w:eastAsiaTheme="minorEastAsia" w:hAnsiTheme="minorHAnsi" w:cstheme="minorBidi"/>
          <w:b w:val="0"/>
          <w:noProof/>
          <w:sz w:val="22"/>
          <w:szCs w:val="22"/>
        </w:rPr>
      </w:pPr>
      <w:del w:id="1197" w:author="jnakamura" w:date="2014-06-27T11:10:00Z">
        <w:r w:rsidRPr="000A6337" w:rsidDel="000A6337">
          <w:rPr>
            <w:noProof/>
            <w:rPrChange w:id="1198" w:author="jnakamura" w:date="2014-06-27T11:10:00Z">
              <w:rPr>
                <w:rStyle w:val="Hyperlink"/>
                <w:noProof/>
              </w:rPr>
            </w:rPrChange>
          </w:rPr>
          <w:delText>2.2</w:delText>
        </w:r>
        <w:r w:rsidDel="000A6337">
          <w:rPr>
            <w:rFonts w:asciiTheme="minorHAnsi" w:eastAsiaTheme="minorEastAsia" w:hAnsiTheme="minorHAnsi" w:cstheme="minorBidi"/>
            <w:b w:val="0"/>
            <w:noProof/>
            <w:sz w:val="22"/>
            <w:szCs w:val="22"/>
          </w:rPr>
          <w:tab/>
        </w:r>
        <w:r w:rsidRPr="000A6337" w:rsidDel="000A6337">
          <w:rPr>
            <w:noProof/>
            <w:rPrChange w:id="1199" w:author="jnakamura" w:date="2014-06-27T11:10:00Z">
              <w:rPr>
                <w:rStyle w:val="Hyperlink"/>
                <w:noProof/>
              </w:rPr>
            </w:rPrChange>
          </w:rPr>
          <w:delText>Disconnect Process</w:delText>
        </w:r>
        <w:r w:rsidDel="000A6337">
          <w:rPr>
            <w:noProof/>
            <w:webHidden/>
          </w:rPr>
          <w:tab/>
          <w:delText>2-3</w:delText>
        </w:r>
      </w:del>
    </w:p>
    <w:p w:rsidR="00EF4435" w:rsidDel="000A6337" w:rsidRDefault="00EF4435">
      <w:pPr>
        <w:pStyle w:val="TOC3"/>
        <w:tabs>
          <w:tab w:val="left" w:pos="1200"/>
        </w:tabs>
        <w:rPr>
          <w:del w:id="1200" w:author="jnakamura" w:date="2014-06-27T11:10:00Z"/>
          <w:rFonts w:asciiTheme="minorHAnsi" w:eastAsiaTheme="minorEastAsia" w:hAnsiTheme="minorHAnsi" w:cstheme="minorBidi"/>
          <w:noProof/>
          <w:sz w:val="22"/>
          <w:szCs w:val="22"/>
        </w:rPr>
      </w:pPr>
      <w:del w:id="1201" w:author="jnakamura" w:date="2014-06-27T11:10:00Z">
        <w:r w:rsidRPr="000A6337" w:rsidDel="000A6337">
          <w:rPr>
            <w:noProof/>
            <w:rPrChange w:id="1202" w:author="jnakamura" w:date="2014-06-27T11:10:00Z">
              <w:rPr>
                <w:rStyle w:val="Hyperlink"/>
                <w:noProof/>
              </w:rPr>
            </w:rPrChange>
          </w:rPr>
          <w:delText>2.2.1</w:delText>
        </w:r>
        <w:r w:rsidDel="000A6337">
          <w:rPr>
            <w:rFonts w:asciiTheme="minorHAnsi" w:eastAsiaTheme="minorEastAsia" w:hAnsiTheme="minorHAnsi" w:cstheme="minorBidi"/>
            <w:noProof/>
            <w:sz w:val="22"/>
            <w:szCs w:val="22"/>
          </w:rPr>
          <w:tab/>
        </w:r>
        <w:r w:rsidRPr="000A6337" w:rsidDel="000A6337">
          <w:rPr>
            <w:noProof/>
            <w:rPrChange w:id="1203" w:author="jnakamura" w:date="2014-06-27T11:10:00Z">
              <w:rPr>
                <w:rStyle w:val="Hyperlink"/>
                <w:noProof/>
              </w:rPr>
            </w:rPrChange>
          </w:rPr>
          <w:delText>Customer notification, Service Provider initial disconnect service order activities</w:delText>
        </w:r>
        <w:r w:rsidDel="000A6337">
          <w:rPr>
            <w:noProof/>
            <w:webHidden/>
          </w:rPr>
          <w:tab/>
          <w:delText>2-3</w:delText>
        </w:r>
      </w:del>
    </w:p>
    <w:p w:rsidR="00EF4435" w:rsidDel="000A6337" w:rsidRDefault="00EF4435">
      <w:pPr>
        <w:pStyle w:val="TOC3"/>
        <w:tabs>
          <w:tab w:val="left" w:pos="1200"/>
        </w:tabs>
        <w:rPr>
          <w:del w:id="1204" w:author="jnakamura" w:date="2014-06-27T11:10:00Z"/>
          <w:rFonts w:asciiTheme="minorHAnsi" w:eastAsiaTheme="minorEastAsia" w:hAnsiTheme="minorHAnsi" w:cstheme="minorBidi"/>
          <w:noProof/>
          <w:sz w:val="22"/>
          <w:szCs w:val="22"/>
        </w:rPr>
      </w:pPr>
      <w:del w:id="1205" w:author="jnakamura" w:date="2014-06-27T11:10:00Z">
        <w:r w:rsidRPr="000A6337" w:rsidDel="000A6337">
          <w:rPr>
            <w:noProof/>
            <w:rPrChange w:id="1206" w:author="jnakamura" w:date="2014-06-27T11:10:00Z">
              <w:rPr>
                <w:rStyle w:val="Hyperlink"/>
                <w:noProof/>
              </w:rPr>
            </w:rPrChange>
          </w:rPr>
          <w:delText>2.2.2</w:delText>
        </w:r>
        <w:r w:rsidDel="000A6337">
          <w:rPr>
            <w:rFonts w:asciiTheme="minorHAnsi" w:eastAsiaTheme="minorEastAsia" w:hAnsiTheme="minorHAnsi" w:cstheme="minorBidi"/>
            <w:noProof/>
            <w:sz w:val="22"/>
            <w:szCs w:val="22"/>
          </w:rPr>
          <w:tab/>
        </w:r>
        <w:r w:rsidRPr="000A6337" w:rsidDel="000A6337">
          <w:rPr>
            <w:noProof/>
            <w:rPrChange w:id="1207" w:author="jnakamura" w:date="2014-06-27T11:10:00Z">
              <w:rPr>
                <w:rStyle w:val="Hyperlink"/>
                <w:noProof/>
              </w:rPr>
            </w:rPrChange>
          </w:rPr>
          <w:delText>NPAC waits for effective release date</w:delText>
        </w:r>
        <w:r w:rsidDel="000A6337">
          <w:rPr>
            <w:noProof/>
            <w:webHidden/>
          </w:rPr>
          <w:tab/>
          <w:delText>2-3</w:delText>
        </w:r>
      </w:del>
    </w:p>
    <w:p w:rsidR="00EF4435" w:rsidDel="000A6337" w:rsidRDefault="00EF4435">
      <w:pPr>
        <w:pStyle w:val="TOC3"/>
        <w:tabs>
          <w:tab w:val="left" w:pos="1200"/>
        </w:tabs>
        <w:rPr>
          <w:del w:id="1208" w:author="jnakamura" w:date="2014-06-27T11:10:00Z"/>
          <w:rFonts w:asciiTheme="minorHAnsi" w:eastAsiaTheme="minorEastAsia" w:hAnsiTheme="minorHAnsi" w:cstheme="minorBidi"/>
          <w:noProof/>
          <w:sz w:val="22"/>
          <w:szCs w:val="22"/>
        </w:rPr>
      </w:pPr>
      <w:del w:id="1209" w:author="jnakamura" w:date="2014-06-27T11:10:00Z">
        <w:r w:rsidRPr="000A6337" w:rsidDel="000A6337">
          <w:rPr>
            <w:noProof/>
            <w:rPrChange w:id="1210" w:author="jnakamura" w:date="2014-06-27T11:10:00Z">
              <w:rPr>
                <w:rStyle w:val="Hyperlink"/>
                <w:noProof/>
              </w:rPr>
            </w:rPrChange>
          </w:rPr>
          <w:delText>2.2.3</w:delText>
        </w:r>
        <w:r w:rsidDel="000A6337">
          <w:rPr>
            <w:rFonts w:asciiTheme="minorHAnsi" w:eastAsiaTheme="minorEastAsia" w:hAnsiTheme="minorHAnsi" w:cstheme="minorBidi"/>
            <w:noProof/>
            <w:sz w:val="22"/>
            <w:szCs w:val="22"/>
          </w:rPr>
          <w:tab/>
        </w:r>
        <w:r w:rsidRPr="000A6337" w:rsidDel="000A6337">
          <w:rPr>
            <w:noProof/>
            <w:rPrChange w:id="1211" w:author="jnakamura" w:date="2014-06-27T11:10:00Z">
              <w:rPr>
                <w:rStyle w:val="Hyperlink"/>
                <w:noProof/>
              </w:rPr>
            </w:rPrChange>
          </w:rPr>
          <w:delText>NPAC donor notification</w:delText>
        </w:r>
        <w:r w:rsidDel="000A6337">
          <w:rPr>
            <w:noProof/>
            <w:webHidden/>
          </w:rPr>
          <w:tab/>
          <w:delText>2-3</w:delText>
        </w:r>
      </w:del>
    </w:p>
    <w:p w:rsidR="00EF4435" w:rsidDel="000A6337" w:rsidRDefault="00EF4435">
      <w:pPr>
        <w:pStyle w:val="TOC3"/>
        <w:tabs>
          <w:tab w:val="left" w:pos="1200"/>
        </w:tabs>
        <w:rPr>
          <w:del w:id="1212" w:author="jnakamura" w:date="2014-06-27T11:10:00Z"/>
          <w:rFonts w:asciiTheme="minorHAnsi" w:eastAsiaTheme="minorEastAsia" w:hAnsiTheme="minorHAnsi" w:cstheme="minorBidi"/>
          <w:noProof/>
          <w:sz w:val="22"/>
          <w:szCs w:val="22"/>
        </w:rPr>
      </w:pPr>
      <w:del w:id="1213" w:author="jnakamura" w:date="2014-06-27T11:10:00Z">
        <w:r w:rsidRPr="000A6337" w:rsidDel="000A6337">
          <w:rPr>
            <w:noProof/>
            <w:rPrChange w:id="1214" w:author="jnakamura" w:date="2014-06-27T11:10:00Z">
              <w:rPr>
                <w:rStyle w:val="Hyperlink"/>
                <w:noProof/>
              </w:rPr>
            </w:rPrChange>
          </w:rPr>
          <w:delText>2.2.4</w:delText>
        </w:r>
        <w:r w:rsidDel="000A6337">
          <w:rPr>
            <w:rFonts w:asciiTheme="minorHAnsi" w:eastAsiaTheme="minorEastAsia" w:hAnsiTheme="minorHAnsi" w:cstheme="minorBidi"/>
            <w:noProof/>
            <w:sz w:val="22"/>
            <w:szCs w:val="22"/>
          </w:rPr>
          <w:tab/>
        </w:r>
        <w:r w:rsidRPr="000A6337" w:rsidDel="000A6337">
          <w:rPr>
            <w:noProof/>
            <w:rPrChange w:id="1215" w:author="jnakamura" w:date="2014-06-27T11:10:00Z">
              <w:rPr>
                <w:rStyle w:val="Hyperlink"/>
                <w:noProof/>
              </w:rPr>
            </w:rPrChange>
          </w:rPr>
          <w:delText>NPAC performs broadcast download of disconnect data</w:delText>
        </w:r>
        <w:r w:rsidDel="000A6337">
          <w:rPr>
            <w:noProof/>
            <w:webHidden/>
          </w:rPr>
          <w:tab/>
          <w:delText>2-3</w:delText>
        </w:r>
      </w:del>
    </w:p>
    <w:p w:rsidR="00EF4435" w:rsidDel="000A6337" w:rsidRDefault="00EF4435">
      <w:pPr>
        <w:pStyle w:val="TOC2"/>
        <w:tabs>
          <w:tab w:val="left" w:pos="720"/>
        </w:tabs>
        <w:rPr>
          <w:del w:id="1216" w:author="jnakamura" w:date="2014-06-27T11:10:00Z"/>
          <w:rFonts w:asciiTheme="minorHAnsi" w:eastAsiaTheme="minorEastAsia" w:hAnsiTheme="minorHAnsi" w:cstheme="minorBidi"/>
          <w:b w:val="0"/>
          <w:noProof/>
          <w:sz w:val="22"/>
          <w:szCs w:val="22"/>
        </w:rPr>
      </w:pPr>
      <w:del w:id="1217" w:author="jnakamura" w:date="2014-06-27T11:10:00Z">
        <w:r w:rsidRPr="000A6337" w:rsidDel="000A6337">
          <w:rPr>
            <w:noProof/>
            <w:rPrChange w:id="1218" w:author="jnakamura" w:date="2014-06-27T11:10:00Z">
              <w:rPr>
                <w:rStyle w:val="Hyperlink"/>
                <w:noProof/>
              </w:rPr>
            </w:rPrChange>
          </w:rPr>
          <w:delText>2.3</w:delText>
        </w:r>
        <w:r w:rsidDel="000A6337">
          <w:rPr>
            <w:rFonts w:asciiTheme="minorHAnsi" w:eastAsiaTheme="minorEastAsia" w:hAnsiTheme="minorHAnsi" w:cstheme="minorBidi"/>
            <w:b w:val="0"/>
            <w:noProof/>
            <w:sz w:val="22"/>
            <w:szCs w:val="22"/>
          </w:rPr>
          <w:tab/>
        </w:r>
        <w:r w:rsidRPr="000A6337" w:rsidDel="000A6337">
          <w:rPr>
            <w:noProof/>
            <w:rPrChange w:id="1219" w:author="jnakamura" w:date="2014-06-27T11:10:00Z">
              <w:rPr>
                <w:rStyle w:val="Hyperlink"/>
                <w:noProof/>
              </w:rPr>
            </w:rPrChange>
          </w:rPr>
          <w:delText>Repair Service Process</w:delText>
        </w:r>
        <w:r w:rsidDel="000A6337">
          <w:rPr>
            <w:noProof/>
            <w:webHidden/>
          </w:rPr>
          <w:tab/>
          <w:delText>2-4</w:delText>
        </w:r>
      </w:del>
    </w:p>
    <w:p w:rsidR="00EF4435" w:rsidDel="000A6337" w:rsidRDefault="00EF4435">
      <w:pPr>
        <w:pStyle w:val="TOC3"/>
        <w:tabs>
          <w:tab w:val="left" w:pos="1200"/>
        </w:tabs>
        <w:rPr>
          <w:del w:id="1220" w:author="jnakamura" w:date="2014-06-27T11:10:00Z"/>
          <w:rFonts w:asciiTheme="minorHAnsi" w:eastAsiaTheme="minorEastAsia" w:hAnsiTheme="minorHAnsi" w:cstheme="minorBidi"/>
          <w:noProof/>
          <w:sz w:val="22"/>
          <w:szCs w:val="22"/>
        </w:rPr>
      </w:pPr>
      <w:del w:id="1221" w:author="jnakamura" w:date="2014-06-27T11:10:00Z">
        <w:r w:rsidRPr="000A6337" w:rsidDel="000A6337">
          <w:rPr>
            <w:noProof/>
            <w:rPrChange w:id="1222" w:author="jnakamura" w:date="2014-06-27T11:10:00Z">
              <w:rPr>
                <w:rStyle w:val="Hyperlink"/>
                <w:noProof/>
              </w:rPr>
            </w:rPrChange>
          </w:rPr>
          <w:delText>2.3.2</w:delText>
        </w:r>
        <w:r w:rsidDel="000A6337">
          <w:rPr>
            <w:rFonts w:asciiTheme="minorHAnsi" w:eastAsiaTheme="minorEastAsia" w:hAnsiTheme="minorHAnsi" w:cstheme="minorBidi"/>
            <w:noProof/>
            <w:sz w:val="22"/>
            <w:szCs w:val="22"/>
          </w:rPr>
          <w:tab/>
        </w:r>
        <w:r w:rsidRPr="000A6337" w:rsidDel="000A6337">
          <w:rPr>
            <w:noProof/>
            <w:rPrChange w:id="1223" w:author="jnakamura" w:date="2014-06-27T11:10:00Z">
              <w:rPr>
                <w:rStyle w:val="Hyperlink"/>
                <w:noProof/>
              </w:rPr>
            </w:rPrChange>
          </w:rPr>
          <w:delText>Service provider analyzes the problem</w:delText>
        </w:r>
        <w:r w:rsidDel="000A6337">
          <w:rPr>
            <w:noProof/>
            <w:webHidden/>
          </w:rPr>
          <w:tab/>
          <w:delText>2-4</w:delText>
        </w:r>
      </w:del>
    </w:p>
    <w:p w:rsidR="00EF4435" w:rsidDel="000A6337" w:rsidRDefault="00EF4435">
      <w:pPr>
        <w:pStyle w:val="TOC3"/>
        <w:tabs>
          <w:tab w:val="left" w:pos="1200"/>
        </w:tabs>
        <w:rPr>
          <w:del w:id="1224" w:author="jnakamura" w:date="2014-06-27T11:10:00Z"/>
          <w:rFonts w:asciiTheme="minorHAnsi" w:eastAsiaTheme="minorEastAsia" w:hAnsiTheme="minorHAnsi" w:cstheme="minorBidi"/>
          <w:noProof/>
          <w:sz w:val="22"/>
          <w:szCs w:val="22"/>
        </w:rPr>
      </w:pPr>
      <w:del w:id="1225" w:author="jnakamura" w:date="2014-06-27T11:10:00Z">
        <w:r w:rsidRPr="000A6337" w:rsidDel="000A6337">
          <w:rPr>
            <w:noProof/>
            <w:rPrChange w:id="1226" w:author="jnakamura" w:date="2014-06-27T11:10:00Z">
              <w:rPr>
                <w:rStyle w:val="Hyperlink"/>
                <w:noProof/>
              </w:rPr>
            </w:rPrChange>
          </w:rPr>
          <w:delText>2.3.3</w:delText>
        </w:r>
        <w:r w:rsidDel="000A6337">
          <w:rPr>
            <w:rFonts w:asciiTheme="minorHAnsi" w:eastAsiaTheme="minorEastAsia" w:hAnsiTheme="minorHAnsi" w:cstheme="minorBidi"/>
            <w:noProof/>
            <w:sz w:val="22"/>
            <w:szCs w:val="22"/>
          </w:rPr>
          <w:tab/>
        </w:r>
        <w:r w:rsidRPr="000A6337" w:rsidDel="000A6337">
          <w:rPr>
            <w:noProof/>
            <w:rPrChange w:id="1227" w:author="jnakamura" w:date="2014-06-27T11:10:00Z">
              <w:rPr>
                <w:rStyle w:val="Hyperlink"/>
                <w:noProof/>
              </w:rPr>
            </w:rPrChange>
          </w:rPr>
          <w:delText>Service provider performs repairs</w:delText>
        </w:r>
        <w:r w:rsidDel="000A6337">
          <w:rPr>
            <w:noProof/>
            <w:webHidden/>
          </w:rPr>
          <w:tab/>
          <w:delText>2-4</w:delText>
        </w:r>
      </w:del>
    </w:p>
    <w:p w:rsidR="00EF4435" w:rsidDel="000A6337" w:rsidRDefault="00EF4435">
      <w:pPr>
        <w:pStyle w:val="TOC3"/>
        <w:tabs>
          <w:tab w:val="left" w:pos="1200"/>
        </w:tabs>
        <w:rPr>
          <w:del w:id="1228" w:author="jnakamura" w:date="2014-06-27T11:10:00Z"/>
          <w:rFonts w:asciiTheme="minorHAnsi" w:eastAsiaTheme="minorEastAsia" w:hAnsiTheme="minorHAnsi" w:cstheme="minorBidi"/>
          <w:noProof/>
          <w:sz w:val="22"/>
          <w:szCs w:val="22"/>
        </w:rPr>
      </w:pPr>
      <w:del w:id="1229" w:author="jnakamura" w:date="2014-06-27T11:10:00Z">
        <w:r w:rsidRPr="000A6337" w:rsidDel="000A6337">
          <w:rPr>
            <w:noProof/>
            <w:rPrChange w:id="1230" w:author="jnakamura" w:date="2014-06-27T11:10:00Z">
              <w:rPr>
                <w:rStyle w:val="Hyperlink"/>
                <w:noProof/>
              </w:rPr>
            </w:rPrChange>
          </w:rPr>
          <w:delText>2.3.4</w:delText>
        </w:r>
        <w:r w:rsidDel="000A6337">
          <w:rPr>
            <w:rFonts w:asciiTheme="minorHAnsi" w:eastAsiaTheme="minorEastAsia" w:hAnsiTheme="minorHAnsi" w:cstheme="minorBidi"/>
            <w:noProof/>
            <w:sz w:val="22"/>
            <w:szCs w:val="22"/>
          </w:rPr>
          <w:tab/>
        </w:r>
        <w:r w:rsidRPr="000A6337" w:rsidDel="000A6337">
          <w:rPr>
            <w:noProof/>
            <w:rPrChange w:id="1231" w:author="jnakamura" w:date="2014-06-27T11:10:00Z">
              <w:rPr>
                <w:rStyle w:val="Hyperlink"/>
                <w:noProof/>
              </w:rPr>
            </w:rPrChange>
          </w:rPr>
          <w:delText>Request broadcast of subscription data</w:delText>
        </w:r>
        <w:r w:rsidDel="000A6337">
          <w:rPr>
            <w:noProof/>
            <w:webHidden/>
          </w:rPr>
          <w:tab/>
          <w:delText>2-5</w:delText>
        </w:r>
      </w:del>
    </w:p>
    <w:p w:rsidR="00EF4435" w:rsidDel="000A6337" w:rsidRDefault="00EF4435">
      <w:pPr>
        <w:pStyle w:val="TOC3"/>
        <w:tabs>
          <w:tab w:val="left" w:pos="1200"/>
        </w:tabs>
        <w:rPr>
          <w:del w:id="1232" w:author="jnakamura" w:date="2014-06-27T11:10:00Z"/>
          <w:rFonts w:asciiTheme="minorHAnsi" w:eastAsiaTheme="minorEastAsia" w:hAnsiTheme="minorHAnsi" w:cstheme="minorBidi"/>
          <w:noProof/>
          <w:sz w:val="22"/>
          <w:szCs w:val="22"/>
        </w:rPr>
      </w:pPr>
      <w:del w:id="1233" w:author="jnakamura" w:date="2014-06-27T11:10:00Z">
        <w:r w:rsidRPr="000A6337" w:rsidDel="000A6337">
          <w:rPr>
            <w:noProof/>
            <w:rPrChange w:id="1234" w:author="jnakamura" w:date="2014-06-27T11:10:00Z">
              <w:rPr>
                <w:rStyle w:val="Hyperlink"/>
                <w:noProof/>
              </w:rPr>
            </w:rPrChange>
          </w:rPr>
          <w:delText>2.3.5</w:delText>
        </w:r>
        <w:r w:rsidDel="000A6337">
          <w:rPr>
            <w:rFonts w:asciiTheme="minorHAnsi" w:eastAsiaTheme="minorEastAsia" w:hAnsiTheme="minorHAnsi" w:cstheme="minorBidi"/>
            <w:noProof/>
            <w:sz w:val="22"/>
            <w:szCs w:val="22"/>
          </w:rPr>
          <w:tab/>
        </w:r>
        <w:r w:rsidRPr="000A6337" w:rsidDel="000A6337">
          <w:rPr>
            <w:noProof/>
            <w:rPrChange w:id="1235" w:author="jnakamura" w:date="2014-06-27T11:10:00Z">
              <w:rPr>
                <w:rStyle w:val="Hyperlink"/>
                <w:noProof/>
              </w:rPr>
            </w:rPrChange>
          </w:rPr>
          <w:delText>Broadcast repaired subscription data</w:delText>
        </w:r>
        <w:r w:rsidDel="000A6337">
          <w:rPr>
            <w:noProof/>
            <w:webHidden/>
          </w:rPr>
          <w:tab/>
          <w:delText>2-5</w:delText>
        </w:r>
      </w:del>
    </w:p>
    <w:p w:rsidR="00EF4435" w:rsidDel="000A6337" w:rsidRDefault="00EF4435">
      <w:pPr>
        <w:pStyle w:val="TOC2"/>
        <w:tabs>
          <w:tab w:val="left" w:pos="720"/>
        </w:tabs>
        <w:rPr>
          <w:del w:id="1236" w:author="jnakamura" w:date="2014-06-27T11:10:00Z"/>
          <w:rFonts w:asciiTheme="minorHAnsi" w:eastAsiaTheme="minorEastAsia" w:hAnsiTheme="minorHAnsi" w:cstheme="minorBidi"/>
          <w:b w:val="0"/>
          <w:noProof/>
          <w:sz w:val="22"/>
          <w:szCs w:val="22"/>
        </w:rPr>
      </w:pPr>
      <w:del w:id="1237" w:author="jnakamura" w:date="2014-06-27T11:10:00Z">
        <w:r w:rsidRPr="000A6337" w:rsidDel="000A6337">
          <w:rPr>
            <w:noProof/>
            <w:rPrChange w:id="1238" w:author="jnakamura" w:date="2014-06-27T11:10:00Z">
              <w:rPr>
                <w:rStyle w:val="Hyperlink"/>
                <w:noProof/>
              </w:rPr>
            </w:rPrChange>
          </w:rPr>
          <w:delText>2.4</w:delText>
        </w:r>
        <w:r w:rsidDel="000A6337">
          <w:rPr>
            <w:rFonts w:asciiTheme="minorHAnsi" w:eastAsiaTheme="minorEastAsia" w:hAnsiTheme="minorHAnsi" w:cstheme="minorBidi"/>
            <w:b w:val="0"/>
            <w:noProof/>
            <w:sz w:val="22"/>
            <w:szCs w:val="22"/>
          </w:rPr>
          <w:tab/>
        </w:r>
        <w:r w:rsidRPr="000A6337" w:rsidDel="000A6337">
          <w:rPr>
            <w:noProof/>
            <w:rPrChange w:id="1239" w:author="jnakamura" w:date="2014-06-27T11:10:00Z">
              <w:rPr>
                <w:rStyle w:val="Hyperlink"/>
                <w:noProof/>
              </w:rPr>
            </w:rPrChange>
          </w:rPr>
          <w:delText>Conflict Process</w:delText>
        </w:r>
        <w:r w:rsidDel="000A6337">
          <w:rPr>
            <w:noProof/>
            <w:webHidden/>
          </w:rPr>
          <w:tab/>
          <w:delText>2-5</w:delText>
        </w:r>
      </w:del>
    </w:p>
    <w:p w:rsidR="00EF4435" w:rsidDel="000A6337" w:rsidRDefault="00EF4435">
      <w:pPr>
        <w:pStyle w:val="TOC3"/>
        <w:tabs>
          <w:tab w:val="left" w:pos="1200"/>
        </w:tabs>
        <w:rPr>
          <w:del w:id="1240" w:author="jnakamura" w:date="2014-06-27T11:10:00Z"/>
          <w:rFonts w:asciiTheme="minorHAnsi" w:eastAsiaTheme="minorEastAsia" w:hAnsiTheme="minorHAnsi" w:cstheme="minorBidi"/>
          <w:noProof/>
          <w:sz w:val="22"/>
          <w:szCs w:val="22"/>
        </w:rPr>
      </w:pPr>
      <w:del w:id="1241" w:author="jnakamura" w:date="2014-06-27T11:10:00Z">
        <w:r w:rsidRPr="000A6337" w:rsidDel="000A6337">
          <w:rPr>
            <w:noProof/>
            <w:rPrChange w:id="1242" w:author="jnakamura" w:date="2014-06-27T11:10:00Z">
              <w:rPr>
                <w:rStyle w:val="Hyperlink"/>
                <w:noProof/>
              </w:rPr>
            </w:rPrChange>
          </w:rPr>
          <w:delText>2.4.1</w:delText>
        </w:r>
        <w:r w:rsidDel="000A6337">
          <w:rPr>
            <w:rFonts w:asciiTheme="minorHAnsi" w:eastAsiaTheme="minorEastAsia" w:hAnsiTheme="minorHAnsi" w:cstheme="minorBidi"/>
            <w:noProof/>
            <w:sz w:val="22"/>
            <w:szCs w:val="22"/>
          </w:rPr>
          <w:tab/>
        </w:r>
        <w:r w:rsidRPr="000A6337" w:rsidDel="000A6337">
          <w:rPr>
            <w:noProof/>
            <w:rPrChange w:id="1243" w:author="jnakamura" w:date="2014-06-27T11:10:00Z">
              <w:rPr>
                <w:rStyle w:val="Hyperlink"/>
                <w:noProof/>
              </w:rPr>
            </w:rPrChange>
          </w:rPr>
          <w:delText>Subscription version in conflict</w:delText>
        </w:r>
        <w:r w:rsidDel="000A6337">
          <w:rPr>
            <w:noProof/>
            <w:webHidden/>
          </w:rPr>
          <w:tab/>
          <w:delText>2-5</w:delText>
        </w:r>
      </w:del>
    </w:p>
    <w:p w:rsidR="00EF4435" w:rsidDel="000A6337" w:rsidRDefault="00EF4435">
      <w:pPr>
        <w:pStyle w:val="TOC4"/>
        <w:tabs>
          <w:tab w:val="left" w:pos="1680"/>
        </w:tabs>
        <w:rPr>
          <w:del w:id="1244" w:author="jnakamura" w:date="2014-06-27T11:10:00Z"/>
          <w:rFonts w:asciiTheme="minorHAnsi" w:eastAsiaTheme="minorEastAsia" w:hAnsiTheme="minorHAnsi" w:cstheme="minorBidi"/>
          <w:noProof/>
          <w:sz w:val="22"/>
          <w:szCs w:val="22"/>
        </w:rPr>
      </w:pPr>
      <w:del w:id="1245" w:author="jnakamura" w:date="2014-06-27T11:10:00Z">
        <w:r w:rsidRPr="000A6337" w:rsidDel="000A6337">
          <w:rPr>
            <w:noProof/>
            <w:rPrChange w:id="1246" w:author="jnakamura" w:date="2014-06-27T11:10:00Z">
              <w:rPr>
                <w:rStyle w:val="Hyperlink"/>
                <w:noProof/>
              </w:rPr>
            </w:rPrChange>
          </w:rPr>
          <w:delText>2.4.1.1</w:delText>
        </w:r>
        <w:r w:rsidDel="000A6337">
          <w:rPr>
            <w:rFonts w:asciiTheme="minorHAnsi" w:eastAsiaTheme="minorEastAsia" w:hAnsiTheme="minorHAnsi" w:cstheme="minorBidi"/>
            <w:noProof/>
            <w:sz w:val="22"/>
            <w:szCs w:val="22"/>
          </w:rPr>
          <w:tab/>
        </w:r>
        <w:r w:rsidRPr="000A6337" w:rsidDel="000A6337">
          <w:rPr>
            <w:noProof/>
            <w:rPrChange w:id="1247" w:author="jnakamura" w:date="2014-06-27T11:10:00Z">
              <w:rPr>
                <w:rStyle w:val="Hyperlink"/>
                <w:noProof/>
              </w:rPr>
            </w:rPrChange>
          </w:rPr>
          <w:delText>Cancel-Pending Acknowledgment missing from new Service Provider</w:delText>
        </w:r>
        <w:r w:rsidDel="000A6337">
          <w:rPr>
            <w:noProof/>
            <w:webHidden/>
          </w:rPr>
          <w:tab/>
          <w:delText>2-5</w:delText>
        </w:r>
      </w:del>
    </w:p>
    <w:p w:rsidR="00EF4435" w:rsidDel="000A6337" w:rsidRDefault="00EF4435">
      <w:pPr>
        <w:pStyle w:val="TOC4"/>
        <w:tabs>
          <w:tab w:val="left" w:pos="1680"/>
        </w:tabs>
        <w:rPr>
          <w:del w:id="1248" w:author="jnakamura" w:date="2014-06-27T11:10:00Z"/>
          <w:rFonts w:asciiTheme="minorHAnsi" w:eastAsiaTheme="minorEastAsia" w:hAnsiTheme="minorHAnsi" w:cstheme="minorBidi"/>
          <w:noProof/>
          <w:sz w:val="22"/>
          <w:szCs w:val="22"/>
        </w:rPr>
      </w:pPr>
      <w:del w:id="1249" w:author="jnakamura" w:date="2014-06-27T11:10:00Z">
        <w:r w:rsidRPr="000A6337" w:rsidDel="000A6337">
          <w:rPr>
            <w:noProof/>
            <w:rPrChange w:id="1250" w:author="jnakamura" w:date="2014-06-27T11:10:00Z">
              <w:rPr>
                <w:rStyle w:val="Hyperlink"/>
                <w:noProof/>
              </w:rPr>
            </w:rPrChange>
          </w:rPr>
          <w:delText>2.4.1.2</w:delText>
        </w:r>
        <w:r w:rsidDel="000A6337">
          <w:rPr>
            <w:rFonts w:asciiTheme="minorHAnsi" w:eastAsiaTheme="minorEastAsia" w:hAnsiTheme="minorHAnsi" w:cstheme="minorBidi"/>
            <w:noProof/>
            <w:sz w:val="22"/>
            <w:szCs w:val="22"/>
          </w:rPr>
          <w:tab/>
        </w:r>
        <w:r w:rsidRPr="000A6337" w:rsidDel="000A6337">
          <w:rPr>
            <w:noProof/>
            <w:rPrChange w:id="1251" w:author="jnakamura" w:date="2014-06-27T11:10:00Z">
              <w:rPr>
                <w:rStyle w:val="Hyperlink"/>
                <w:noProof/>
              </w:rPr>
            </w:rPrChange>
          </w:rPr>
          <w:delText>Old Service Provider requests conflict status</w:delText>
        </w:r>
        <w:r w:rsidDel="000A6337">
          <w:rPr>
            <w:noProof/>
            <w:webHidden/>
          </w:rPr>
          <w:tab/>
          <w:delText>2-5</w:delText>
        </w:r>
      </w:del>
    </w:p>
    <w:p w:rsidR="00EF4435" w:rsidDel="000A6337" w:rsidRDefault="00EF4435">
      <w:pPr>
        <w:pStyle w:val="TOC4"/>
        <w:tabs>
          <w:tab w:val="left" w:pos="1680"/>
        </w:tabs>
        <w:rPr>
          <w:del w:id="1252" w:author="jnakamura" w:date="2014-06-27T11:10:00Z"/>
          <w:rFonts w:asciiTheme="minorHAnsi" w:eastAsiaTheme="minorEastAsia" w:hAnsiTheme="minorHAnsi" w:cstheme="minorBidi"/>
          <w:noProof/>
          <w:sz w:val="22"/>
          <w:szCs w:val="22"/>
        </w:rPr>
      </w:pPr>
      <w:del w:id="1253" w:author="jnakamura" w:date="2014-06-27T11:10:00Z">
        <w:r w:rsidRPr="000A6337" w:rsidDel="000A6337">
          <w:rPr>
            <w:noProof/>
            <w:rPrChange w:id="1254" w:author="jnakamura" w:date="2014-06-27T11:10:00Z">
              <w:rPr>
                <w:rStyle w:val="Hyperlink"/>
                <w:noProof/>
              </w:rPr>
            </w:rPrChange>
          </w:rPr>
          <w:delText>2.4.1.3</w:delText>
        </w:r>
        <w:r w:rsidDel="000A6337">
          <w:rPr>
            <w:rFonts w:asciiTheme="minorHAnsi" w:eastAsiaTheme="minorEastAsia" w:hAnsiTheme="minorHAnsi" w:cstheme="minorBidi"/>
            <w:noProof/>
            <w:sz w:val="22"/>
            <w:szCs w:val="22"/>
          </w:rPr>
          <w:tab/>
        </w:r>
        <w:r w:rsidRPr="000A6337" w:rsidDel="000A6337">
          <w:rPr>
            <w:noProof/>
            <w:rPrChange w:id="1255" w:author="jnakamura" w:date="2014-06-27T11:10:00Z">
              <w:rPr>
                <w:rStyle w:val="Hyperlink"/>
                <w:noProof/>
              </w:rPr>
            </w:rPrChange>
          </w:rPr>
          <w:delText>Change of status upon problem notification</w:delText>
        </w:r>
        <w:r w:rsidDel="000A6337">
          <w:rPr>
            <w:noProof/>
            <w:webHidden/>
          </w:rPr>
          <w:tab/>
          <w:delText>2-5</w:delText>
        </w:r>
      </w:del>
    </w:p>
    <w:p w:rsidR="00EF4435" w:rsidDel="000A6337" w:rsidRDefault="00EF4435">
      <w:pPr>
        <w:pStyle w:val="TOC4"/>
        <w:tabs>
          <w:tab w:val="left" w:pos="1680"/>
        </w:tabs>
        <w:rPr>
          <w:del w:id="1256" w:author="jnakamura" w:date="2014-06-27T11:10:00Z"/>
          <w:rFonts w:asciiTheme="minorHAnsi" w:eastAsiaTheme="minorEastAsia" w:hAnsiTheme="minorHAnsi" w:cstheme="minorBidi"/>
          <w:noProof/>
          <w:sz w:val="22"/>
          <w:szCs w:val="22"/>
        </w:rPr>
      </w:pPr>
      <w:del w:id="1257" w:author="jnakamura" w:date="2014-06-27T11:10:00Z">
        <w:r w:rsidRPr="000A6337" w:rsidDel="000A6337">
          <w:rPr>
            <w:noProof/>
            <w:rPrChange w:id="1258" w:author="jnakamura" w:date="2014-06-27T11:10:00Z">
              <w:rPr>
                <w:rStyle w:val="Hyperlink"/>
                <w:noProof/>
              </w:rPr>
            </w:rPrChange>
          </w:rPr>
          <w:delText>2.4.1.4</w:delText>
        </w:r>
        <w:r w:rsidDel="000A6337">
          <w:rPr>
            <w:rFonts w:asciiTheme="minorHAnsi" w:eastAsiaTheme="minorEastAsia" w:hAnsiTheme="minorHAnsi" w:cstheme="minorBidi"/>
            <w:noProof/>
            <w:sz w:val="22"/>
            <w:szCs w:val="22"/>
          </w:rPr>
          <w:tab/>
        </w:r>
        <w:r w:rsidRPr="000A6337" w:rsidDel="000A6337">
          <w:rPr>
            <w:noProof/>
            <w:rPrChange w:id="1259" w:author="jnakamura" w:date="2014-06-27T11:10:00Z">
              <w:rPr>
                <w:rStyle w:val="Hyperlink"/>
                <w:noProof/>
              </w:rPr>
            </w:rPrChange>
          </w:rPr>
          <w:delText>Change of status upon Old Service Provider non-concurrence</w:delText>
        </w:r>
        <w:r w:rsidDel="000A6337">
          <w:rPr>
            <w:noProof/>
            <w:webHidden/>
          </w:rPr>
          <w:tab/>
          <w:delText>2-6</w:delText>
        </w:r>
      </w:del>
    </w:p>
    <w:p w:rsidR="00EF4435" w:rsidDel="000A6337" w:rsidRDefault="00EF4435">
      <w:pPr>
        <w:pStyle w:val="TOC4"/>
        <w:tabs>
          <w:tab w:val="left" w:pos="1680"/>
        </w:tabs>
        <w:rPr>
          <w:del w:id="1260" w:author="jnakamura" w:date="2014-06-27T11:10:00Z"/>
          <w:rFonts w:asciiTheme="minorHAnsi" w:eastAsiaTheme="minorEastAsia" w:hAnsiTheme="minorHAnsi" w:cstheme="minorBidi"/>
          <w:noProof/>
          <w:sz w:val="22"/>
          <w:szCs w:val="22"/>
        </w:rPr>
      </w:pPr>
      <w:del w:id="1261" w:author="jnakamura" w:date="2014-06-27T11:10:00Z">
        <w:r w:rsidRPr="000A6337" w:rsidDel="000A6337">
          <w:rPr>
            <w:noProof/>
            <w:rPrChange w:id="1262" w:author="jnakamura" w:date="2014-06-27T11:10:00Z">
              <w:rPr>
                <w:rStyle w:val="Hyperlink"/>
                <w:noProof/>
              </w:rPr>
            </w:rPrChange>
          </w:rPr>
          <w:delText>2.4.1.5</w:delText>
        </w:r>
        <w:r w:rsidDel="000A6337">
          <w:rPr>
            <w:rFonts w:asciiTheme="minorHAnsi" w:eastAsiaTheme="minorEastAsia" w:hAnsiTheme="minorHAnsi" w:cstheme="minorBidi"/>
            <w:noProof/>
            <w:sz w:val="22"/>
            <w:szCs w:val="22"/>
          </w:rPr>
          <w:tab/>
        </w:r>
        <w:r w:rsidRPr="000A6337" w:rsidDel="000A6337">
          <w:rPr>
            <w:noProof/>
            <w:rPrChange w:id="1263" w:author="jnakamura" w:date="2014-06-27T11:10:00Z">
              <w:rPr>
                <w:rStyle w:val="Hyperlink"/>
                <w:noProof/>
              </w:rPr>
            </w:rPrChange>
          </w:rPr>
          <w:delText>Change of status upon New Service Provider non-concurrence</w:delText>
        </w:r>
        <w:r w:rsidDel="000A6337">
          <w:rPr>
            <w:noProof/>
            <w:webHidden/>
          </w:rPr>
          <w:tab/>
          <w:delText>2-6</w:delText>
        </w:r>
      </w:del>
    </w:p>
    <w:p w:rsidR="00EF4435" w:rsidDel="000A6337" w:rsidRDefault="00EF4435">
      <w:pPr>
        <w:pStyle w:val="TOC3"/>
        <w:tabs>
          <w:tab w:val="left" w:pos="1200"/>
        </w:tabs>
        <w:rPr>
          <w:del w:id="1264" w:author="jnakamura" w:date="2014-06-27T11:10:00Z"/>
          <w:rFonts w:asciiTheme="minorHAnsi" w:eastAsiaTheme="minorEastAsia" w:hAnsiTheme="minorHAnsi" w:cstheme="minorBidi"/>
          <w:noProof/>
          <w:sz w:val="22"/>
          <w:szCs w:val="22"/>
        </w:rPr>
      </w:pPr>
      <w:del w:id="1265" w:author="jnakamura" w:date="2014-06-27T11:10:00Z">
        <w:r w:rsidRPr="000A6337" w:rsidDel="000A6337">
          <w:rPr>
            <w:noProof/>
            <w:rPrChange w:id="1266" w:author="jnakamura" w:date="2014-06-27T11:10:00Z">
              <w:rPr>
                <w:rStyle w:val="Hyperlink"/>
                <w:noProof/>
              </w:rPr>
            </w:rPrChange>
          </w:rPr>
          <w:delText>2.4.2</w:delText>
        </w:r>
        <w:r w:rsidDel="000A6337">
          <w:rPr>
            <w:rFonts w:asciiTheme="minorHAnsi" w:eastAsiaTheme="minorEastAsia" w:hAnsiTheme="minorHAnsi" w:cstheme="minorBidi"/>
            <w:noProof/>
            <w:sz w:val="22"/>
            <w:szCs w:val="22"/>
          </w:rPr>
          <w:tab/>
        </w:r>
        <w:r w:rsidRPr="000A6337" w:rsidDel="000A6337">
          <w:rPr>
            <w:noProof/>
            <w:rPrChange w:id="1267" w:author="jnakamura" w:date="2014-06-27T11:10:00Z">
              <w:rPr>
                <w:rStyle w:val="Hyperlink"/>
                <w:noProof/>
              </w:rPr>
            </w:rPrChange>
          </w:rPr>
          <w:delText>New Service Provider coordinates conflict resolution activities</w:delText>
        </w:r>
        <w:r w:rsidDel="000A6337">
          <w:rPr>
            <w:noProof/>
            <w:webHidden/>
          </w:rPr>
          <w:tab/>
          <w:delText>2-6</w:delText>
        </w:r>
      </w:del>
    </w:p>
    <w:p w:rsidR="00EF4435" w:rsidDel="000A6337" w:rsidRDefault="00EF4435">
      <w:pPr>
        <w:pStyle w:val="TOC4"/>
        <w:tabs>
          <w:tab w:val="left" w:pos="1680"/>
        </w:tabs>
        <w:rPr>
          <w:del w:id="1268" w:author="jnakamura" w:date="2014-06-27T11:10:00Z"/>
          <w:rFonts w:asciiTheme="minorHAnsi" w:eastAsiaTheme="minorEastAsia" w:hAnsiTheme="minorHAnsi" w:cstheme="minorBidi"/>
          <w:noProof/>
          <w:sz w:val="22"/>
          <w:szCs w:val="22"/>
        </w:rPr>
      </w:pPr>
      <w:del w:id="1269" w:author="jnakamura" w:date="2014-06-27T11:10:00Z">
        <w:r w:rsidRPr="000A6337" w:rsidDel="000A6337">
          <w:rPr>
            <w:noProof/>
            <w:rPrChange w:id="1270" w:author="jnakamura" w:date="2014-06-27T11:10:00Z">
              <w:rPr>
                <w:rStyle w:val="Hyperlink"/>
                <w:noProof/>
              </w:rPr>
            </w:rPrChange>
          </w:rPr>
          <w:delText>2.4.2.1</w:delText>
        </w:r>
        <w:r w:rsidDel="000A6337">
          <w:rPr>
            <w:rFonts w:asciiTheme="minorHAnsi" w:eastAsiaTheme="minorEastAsia" w:hAnsiTheme="minorHAnsi" w:cstheme="minorBidi"/>
            <w:noProof/>
            <w:sz w:val="22"/>
            <w:szCs w:val="22"/>
          </w:rPr>
          <w:tab/>
        </w:r>
        <w:r w:rsidRPr="000A6337" w:rsidDel="000A6337">
          <w:rPr>
            <w:noProof/>
            <w:rPrChange w:id="1271" w:author="jnakamura" w:date="2014-06-27T11:10:00Z">
              <w:rPr>
                <w:rStyle w:val="Hyperlink"/>
                <w:noProof/>
              </w:rPr>
            </w:rPrChange>
          </w:rPr>
          <w:delText>Cancel pending notification</w:delText>
        </w:r>
        <w:r w:rsidDel="000A6337">
          <w:rPr>
            <w:noProof/>
            <w:webHidden/>
          </w:rPr>
          <w:tab/>
          <w:delText>2-6</w:delText>
        </w:r>
      </w:del>
    </w:p>
    <w:p w:rsidR="00EF4435" w:rsidDel="000A6337" w:rsidRDefault="00EF4435">
      <w:pPr>
        <w:pStyle w:val="TOC3"/>
        <w:tabs>
          <w:tab w:val="left" w:pos="1200"/>
        </w:tabs>
        <w:rPr>
          <w:del w:id="1272" w:author="jnakamura" w:date="2014-06-27T11:10:00Z"/>
          <w:rFonts w:asciiTheme="minorHAnsi" w:eastAsiaTheme="minorEastAsia" w:hAnsiTheme="minorHAnsi" w:cstheme="minorBidi"/>
          <w:noProof/>
          <w:sz w:val="22"/>
          <w:szCs w:val="22"/>
        </w:rPr>
      </w:pPr>
      <w:del w:id="1273" w:author="jnakamura" w:date="2014-06-27T11:10:00Z">
        <w:r w:rsidRPr="000A6337" w:rsidDel="000A6337">
          <w:rPr>
            <w:noProof/>
            <w:rPrChange w:id="1274" w:author="jnakamura" w:date="2014-06-27T11:10:00Z">
              <w:rPr>
                <w:rStyle w:val="Hyperlink"/>
                <w:noProof/>
              </w:rPr>
            </w:rPrChange>
          </w:rPr>
          <w:delText>2.4.3</w:delText>
        </w:r>
        <w:r w:rsidDel="000A6337">
          <w:rPr>
            <w:rFonts w:asciiTheme="minorHAnsi" w:eastAsiaTheme="minorEastAsia" w:hAnsiTheme="minorHAnsi" w:cstheme="minorBidi"/>
            <w:noProof/>
            <w:sz w:val="22"/>
            <w:szCs w:val="22"/>
          </w:rPr>
          <w:tab/>
        </w:r>
        <w:r w:rsidRPr="000A6337" w:rsidDel="000A6337">
          <w:rPr>
            <w:noProof/>
            <w:rPrChange w:id="1275" w:author="jnakamura" w:date="2014-06-27T11:10:00Z">
              <w:rPr>
                <w:rStyle w:val="Hyperlink"/>
                <w:noProof/>
              </w:rPr>
            </w:rPrChange>
          </w:rPr>
          <w:delText>Subscription version cancellation</w:delText>
        </w:r>
        <w:r w:rsidDel="000A6337">
          <w:rPr>
            <w:noProof/>
            <w:webHidden/>
          </w:rPr>
          <w:tab/>
          <w:delText>2-7</w:delText>
        </w:r>
      </w:del>
    </w:p>
    <w:p w:rsidR="00EF4435" w:rsidDel="000A6337" w:rsidRDefault="00EF4435">
      <w:pPr>
        <w:pStyle w:val="TOC3"/>
        <w:tabs>
          <w:tab w:val="left" w:pos="1200"/>
        </w:tabs>
        <w:rPr>
          <w:del w:id="1276" w:author="jnakamura" w:date="2014-06-27T11:10:00Z"/>
          <w:rFonts w:asciiTheme="minorHAnsi" w:eastAsiaTheme="minorEastAsia" w:hAnsiTheme="minorHAnsi" w:cstheme="minorBidi"/>
          <w:noProof/>
          <w:sz w:val="22"/>
          <w:szCs w:val="22"/>
        </w:rPr>
      </w:pPr>
      <w:del w:id="1277" w:author="jnakamura" w:date="2014-06-27T11:10:00Z">
        <w:r w:rsidRPr="000A6337" w:rsidDel="000A6337">
          <w:rPr>
            <w:noProof/>
            <w:rPrChange w:id="1278" w:author="jnakamura" w:date="2014-06-27T11:10:00Z">
              <w:rPr>
                <w:rStyle w:val="Hyperlink"/>
                <w:noProof/>
              </w:rPr>
            </w:rPrChange>
          </w:rPr>
          <w:delText>2.4.4</w:delText>
        </w:r>
        <w:r w:rsidDel="000A6337">
          <w:rPr>
            <w:rFonts w:asciiTheme="minorHAnsi" w:eastAsiaTheme="minorEastAsia" w:hAnsiTheme="minorHAnsi" w:cstheme="minorBidi"/>
            <w:noProof/>
            <w:sz w:val="22"/>
            <w:szCs w:val="22"/>
          </w:rPr>
          <w:tab/>
        </w:r>
        <w:r w:rsidRPr="000A6337" w:rsidDel="000A6337">
          <w:rPr>
            <w:noProof/>
            <w:rPrChange w:id="1279" w:author="jnakamura" w:date="2014-06-27T11:10:00Z">
              <w:rPr>
                <w:rStyle w:val="Hyperlink"/>
                <w:noProof/>
              </w:rPr>
            </w:rPrChange>
          </w:rPr>
          <w:delText>Conflict resolved</w:delText>
        </w:r>
        <w:r w:rsidDel="000A6337">
          <w:rPr>
            <w:noProof/>
            <w:webHidden/>
          </w:rPr>
          <w:tab/>
          <w:delText>2-7</w:delText>
        </w:r>
      </w:del>
    </w:p>
    <w:p w:rsidR="00EF4435" w:rsidDel="000A6337" w:rsidRDefault="00EF4435">
      <w:pPr>
        <w:pStyle w:val="TOC2"/>
        <w:tabs>
          <w:tab w:val="left" w:pos="720"/>
        </w:tabs>
        <w:rPr>
          <w:del w:id="1280" w:author="jnakamura" w:date="2014-06-27T11:10:00Z"/>
          <w:rFonts w:asciiTheme="minorHAnsi" w:eastAsiaTheme="minorEastAsia" w:hAnsiTheme="minorHAnsi" w:cstheme="minorBidi"/>
          <w:b w:val="0"/>
          <w:noProof/>
          <w:sz w:val="22"/>
          <w:szCs w:val="22"/>
        </w:rPr>
      </w:pPr>
      <w:del w:id="1281" w:author="jnakamura" w:date="2014-06-27T11:10:00Z">
        <w:r w:rsidRPr="000A6337" w:rsidDel="000A6337">
          <w:rPr>
            <w:noProof/>
            <w:rPrChange w:id="1282" w:author="jnakamura" w:date="2014-06-27T11:10:00Z">
              <w:rPr>
                <w:rStyle w:val="Hyperlink"/>
                <w:noProof/>
              </w:rPr>
            </w:rPrChange>
          </w:rPr>
          <w:delText>2.5</w:delText>
        </w:r>
        <w:r w:rsidDel="000A6337">
          <w:rPr>
            <w:rFonts w:asciiTheme="minorHAnsi" w:eastAsiaTheme="minorEastAsia" w:hAnsiTheme="minorHAnsi" w:cstheme="minorBidi"/>
            <w:b w:val="0"/>
            <w:noProof/>
            <w:sz w:val="22"/>
            <w:szCs w:val="22"/>
          </w:rPr>
          <w:tab/>
        </w:r>
        <w:r w:rsidRPr="000A6337" w:rsidDel="000A6337">
          <w:rPr>
            <w:noProof/>
            <w:rPrChange w:id="1283" w:author="jnakamura" w:date="2014-06-27T11:10:00Z">
              <w:rPr>
                <w:rStyle w:val="Hyperlink"/>
                <w:noProof/>
              </w:rPr>
            </w:rPrChange>
          </w:rPr>
          <w:delText>Disaster Recovery and Backup Process</w:delText>
        </w:r>
        <w:r w:rsidDel="000A6337">
          <w:rPr>
            <w:noProof/>
            <w:webHidden/>
          </w:rPr>
          <w:tab/>
          <w:delText>2-7</w:delText>
        </w:r>
      </w:del>
    </w:p>
    <w:p w:rsidR="00EF4435" w:rsidDel="000A6337" w:rsidRDefault="00EF4435">
      <w:pPr>
        <w:pStyle w:val="TOC3"/>
        <w:tabs>
          <w:tab w:val="left" w:pos="1200"/>
        </w:tabs>
        <w:rPr>
          <w:del w:id="1284" w:author="jnakamura" w:date="2014-06-27T11:10:00Z"/>
          <w:rFonts w:asciiTheme="minorHAnsi" w:eastAsiaTheme="minorEastAsia" w:hAnsiTheme="minorHAnsi" w:cstheme="minorBidi"/>
          <w:noProof/>
          <w:sz w:val="22"/>
          <w:szCs w:val="22"/>
        </w:rPr>
      </w:pPr>
      <w:del w:id="1285" w:author="jnakamura" w:date="2014-06-27T11:10:00Z">
        <w:r w:rsidRPr="000A6337" w:rsidDel="000A6337">
          <w:rPr>
            <w:noProof/>
            <w:rPrChange w:id="1286" w:author="jnakamura" w:date="2014-06-27T11:10:00Z">
              <w:rPr>
                <w:rStyle w:val="Hyperlink"/>
                <w:noProof/>
              </w:rPr>
            </w:rPrChange>
          </w:rPr>
          <w:delText>2.5.1</w:delText>
        </w:r>
        <w:r w:rsidDel="000A6337">
          <w:rPr>
            <w:rFonts w:asciiTheme="minorHAnsi" w:eastAsiaTheme="minorEastAsia" w:hAnsiTheme="minorHAnsi" w:cstheme="minorBidi"/>
            <w:noProof/>
            <w:sz w:val="22"/>
            <w:szCs w:val="22"/>
          </w:rPr>
          <w:tab/>
        </w:r>
        <w:r w:rsidRPr="000A6337" w:rsidDel="000A6337">
          <w:rPr>
            <w:noProof/>
            <w:rPrChange w:id="1287" w:author="jnakamura" w:date="2014-06-27T11:10:00Z">
              <w:rPr>
                <w:rStyle w:val="Hyperlink"/>
                <w:noProof/>
              </w:rPr>
            </w:rPrChange>
          </w:rPr>
          <w:delText>NPAC personnel determine downtime requirement</w:delText>
        </w:r>
        <w:r w:rsidDel="000A6337">
          <w:rPr>
            <w:noProof/>
            <w:webHidden/>
          </w:rPr>
          <w:tab/>
          <w:delText>2-7</w:delText>
        </w:r>
      </w:del>
    </w:p>
    <w:p w:rsidR="00EF4435" w:rsidDel="000A6337" w:rsidRDefault="00EF4435">
      <w:pPr>
        <w:pStyle w:val="TOC3"/>
        <w:tabs>
          <w:tab w:val="left" w:pos="1200"/>
        </w:tabs>
        <w:rPr>
          <w:del w:id="1288" w:author="jnakamura" w:date="2014-06-27T11:10:00Z"/>
          <w:rFonts w:asciiTheme="minorHAnsi" w:eastAsiaTheme="minorEastAsia" w:hAnsiTheme="minorHAnsi" w:cstheme="minorBidi"/>
          <w:noProof/>
          <w:sz w:val="22"/>
          <w:szCs w:val="22"/>
        </w:rPr>
      </w:pPr>
      <w:del w:id="1289" w:author="jnakamura" w:date="2014-06-27T11:10:00Z">
        <w:r w:rsidRPr="000A6337" w:rsidDel="000A6337">
          <w:rPr>
            <w:noProof/>
            <w:rPrChange w:id="1290" w:author="jnakamura" w:date="2014-06-27T11:10:00Z">
              <w:rPr>
                <w:rStyle w:val="Hyperlink"/>
                <w:noProof/>
              </w:rPr>
            </w:rPrChange>
          </w:rPr>
          <w:delText>2.5.2</w:delText>
        </w:r>
        <w:r w:rsidDel="000A6337">
          <w:rPr>
            <w:rFonts w:asciiTheme="minorHAnsi" w:eastAsiaTheme="minorEastAsia" w:hAnsiTheme="minorHAnsi" w:cstheme="minorBidi"/>
            <w:noProof/>
            <w:sz w:val="22"/>
            <w:szCs w:val="22"/>
          </w:rPr>
          <w:tab/>
        </w:r>
        <w:r w:rsidRPr="000A6337" w:rsidDel="000A6337">
          <w:rPr>
            <w:noProof/>
            <w:rPrChange w:id="1291" w:author="jnakamura" w:date="2014-06-27T11:10:00Z">
              <w:rPr>
                <w:rStyle w:val="Hyperlink"/>
                <w:noProof/>
              </w:rPr>
            </w:rPrChange>
          </w:rPr>
          <w:delText>NPAC notifies Service Providers of switch to backup NPAC and start of cutover quiet period</w:delText>
        </w:r>
        <w:r w:rsidDel="000A6337">
          <w:rPr>
            <w:noProof/>
            <w:webHidden/>
          </w:rPr>
          <w:tab/>
          <w:delText>2-7</w:delText>
        </w:r>
      </w:del>
    </w:p>
    <w:p w:rsidR="00EF4435" w:rsidDel="000A6337" w:rsidRDefault="00EF4435">
      <w:pPr>
        <w:pStyle w:val="TOC3"/>
        <w:tabs>
          <w:tab w:val="left" w:pos="1200"/>
        </w:tabs>
        <w:rPr>
          <w:del w:id="1292" w:author="jnakamura" w:date="2014-06-27T11:10:00Z"/>
          <w:rFonts w:asciiTheme="minorHAnsi" w:eastAsiaTheme="minorEastAsia" w:hAnsiTheme="minorHAnsi" w:cstheme="minorBidi"/>
          <w:noProof/>
          <w:sz w:val="22"/>
          <w:szCs w:val="22"/>
        </w:rPr>
      </w:pPr>
      <w:del w:id="1293" w:author="jnakamura" w:date="2014-06-27T11:10:00Z">
        <w:r w:rsidRPr="000A6337" w:rsidDel="000A6337">
          <w:rPr>
            <w:noProof/>
            <w:rPrChange w:id="1294" w:author="jnakamura" w:date="2014-06-27T11:10:00Z">
              <w:rPr>
                <w:rStyle w:val="Hyperlink"/>
                <w:noProof/>
              </w:rPr>
            </w:rPrChange>
          </w:rPr>
          <w:delText>2.5.3</w:delText>
        </w:r>
        <w:r w:rsidDel="000A6337">
          <w:rPr>
            <w:rFonts w:asciiTheme="minorHAnsi" w:eastAsiaTheme="minorEastAsia" w:hAnsiTheme="minorHAnsi" w:cstheme="minorBidi"/>
            <w:noProof/>
            <w:sz w:val="22"/>
            <w:szCs w:val="22"/>
          </w:rPr>
          <w:tab/>
        </w:r>
        <w:r w:rsidRPr="000A6337" w:rsidDel="000A6337">
          <w:rPr>
            <w:noProof/>
            <w:rPrChange w:id="1295" w:author="jnakamura" w:date="2014-06-27T11:10:00Z">
              <w:rPr>
                <w:rStyle w:val="Hyperlink"/>
                <w:noProof/>
              </w:rPr>
            </w:rPrChange>
          </w:rPr>
          <w:delText>Service providers connect to backup NPAC</w:delText>
        </w:r>
        <w:r w:rsidDel="000A6337">
          <w:rPr>
            <w:noProof/>
            <w:webHidden/>
          </w:rPr>
          <w:tab/>
          <w:delText>2-7</w:delText>
        </w:r>
      </w:del>
    </w:p>
    <w:p w:rsidR="00EF4435" w:rsidDel="000A6337" w:rsidRDefault="00EF4435">
      <w:pPr>
        <w:pStyle w:val="TOC3"/>
        <w:tabs>
          <w:tab w:val="left" w:pos="1200"/>
        </w:tabs>
        <w:rPr>
          <w:del w:id="1296" w:author="jnakamura" w:date="2014-06-27T11:10:00Z"/>
          <w:rFonts w:asciiTheme="minorHAnsi" w:eastAsiaTheme="minorEastAsia" w:hAnsiTheme="minorHAnsi" w:cstheme="minorBidi"/>
          <w:noProof/>
          <w:sz w:val="22"/>
          <w:szCs w:val="22"/>
        </w:rPr>
      </w:pPr>
      <w:del w:id="1297" w:author="jnakamura" w:date="2014-06-27T11:10:00Z">
        <w:r w:rsidRPr="000A6337" w:rsidDel="000A6337">
          <w:rPr>
            <w:noProof/>
            <w:rPrChange w:id="1298" w:author="jnakamura" w:date="2014-06-27T11:10:00Z">
              <w:rPr>
                <w:rStyle w:val="Hyperlink"/>
                <w:noProof/>
              </w:rPr>
            </w:rPrChange>
          </w:rPr>
          <w:delText>2.5.4</w:delText>
        </w:r>
        <w:r w:rsidDel="000A6337">
          <w:rPr>
            <w:rFonts w:asciiTheme="minorHAnsi" w:eastAsiaTheme="minorEastAsia" w:hAnsiTheme="minorHAnsi" w:cstheme="minorBidi"/>
            <w:noProof/>
            <w:sz w:val="22"/>
            <w:szCs w:val="22"/>
          </w:rPr>
          <w:tab/>
        </w:r>
        <w:r w:rsidRPr="000A6337" w:rsidDel="000A6337">
          <w:rPr>
            <w:noProof/>
            <w:rPrChange w:id="1299" w:author="jnakamura" w:date="2014-06-27T11:10:00Z">
              <w:rPr>
                <w:rStyle w:val="Hyperlink"/>
                <w:noProof/>
              </w:rPr>
            </w:rPrChange>
          </w:rPr>
          <w:delText>Backup NPAC notifies Service Providers of application availability and end of cutover quiet period</w:delText>
        </w:r>
        <w:r w:rsidDel="000A6337">
          <w:rPr>
            <w:noProof/>
            <w:webHidden/>
          </w:rPr>
          <w:tab/>
          <w:delText>2-7</w:delText>
        </w:r>
      </w:del>
    </w:p>
    <w:p w:rsidR="00EF4435" w:rsidDel="000A6337" w:rsidRDefault="00EF4435">
      <w:pPr>
        <w:pStyle w:val="TOC3"/>
        <w:tabs>
          <w:tab w:val="left" w:pos="1200"/>
        </w:tabs>
        <w:rPr>
          <w:del w:id="1300" w:author="jnakamura" w:date="2014-06-27T11:10:00Z"/>
          <w:rFonts w:asciiTheme="minorHAnsi" w:eastAsiaTheme="minorEastAsia" w:hAnsiTheme="minorHAnsi" w:cstheme="minorBidi"/>
          <w:noProof/>
          <w:sz w:val="22"/>
          <w:szCs w:val="22"/>
        </w:rPr>
      </w:pPr>
      <w:del w:id="1301" w:author="jnakamura" w:date="2014-06-27T11:10:00Z">
        <w:r w:rsidRPr="000A6337" w:rsidDel="000A6337">
          <w:rPr>
            <w:noProof/>
            <w:rPrChange w:id="1302" w:author="jnakamura" w:date="2014-06-27T11:10:00Z">
              <w:rPr>
                <w:rStyle w:val="Hyperlink"/>
                <w:noProof/>
              </w:rPr>
            </w:rPrChange>
          </w:rPr>
          <w:delText>2.5.5</w:delText>
        </w:r>
        <w:r w:rsidDel="000A6337">
          <w:rPr>
            <w:rFonts w:asciiTheme="minorHAnsi" w:eastAsiaTheme="minorEastAsia" w:hAnsiTheme="minorHAnsi" w:cstheme="minorBidi"/>
            <w:noProof/>
            <w:sz w:val="22"/>
            <w:szCs w:val="22"/>
          </w:rPr>
          <w:tab/>
        </w:r>
        <w:r w:rsidRPr="000A6337" w:rsidDel="000A6337">
          <w:rPr>
            <w:noProof/>
            <w:rPrChange w:id="1303" w:author="jnakamura" w:date="2014-06-27T11:10:00Z">
              <w:rPr>
                <w:rStyle w:val="Hyperlink"/>
                <w:noProof/>
              </w:rPr>
            </w:rPrChange>
          </w:rPr>
          <w:delText>Service providers conduct business using backup NPAC</w:delText>
        </w:r>
        <w:r w:rsidDel="000A6337">
          <w:rPr>
            <w:noProof/>
            <w:webHidden/>
          </w:rPr>
          <w:tab/>
          <w:delText>2-8</w:delText>
        </w:r>
      </w:del>
    </w:p>
    <w:p w:rsidR="00EF4435" w:rsidDel="000A6337" w:rsidRDefault="00EF4435">
      <w:pPr>
        <w:pStyle w:val="TOC3"/>
        <w:tabs>
          <w:tab w:val="left" w:pos="1200"/>
        </w:tabs>
        <w:rPr>
          <w:del w:id="1304" w:author="jnakamura" w:date="2014-06-27T11:10:00Z"/>
          <w:rFonts w:asciiTheme="minorHAnsi" w:eastAsiaTheme="minorEastAsia" w:hAnsiTheme="minorHAnsi" w:cstheme="minorBidi"/>
          <w:noProof/>
          <w:sz w:val="22"/>
          <w:szCs w:val="22"/>
        </w:rPr>
      </w:pPr>
      <w:del w:id="1305" w:author="jnakamura" w:date="2014-06-27T11:10:00Z">
        <w:r w:rsidRPr="000A6337" w:rsidDel="000A6337">
          <w:rPr>
            <w:noProof/>
            <w:rPrChange w:id="1306" w:author="jnakamura" w:date="2014-06-27T11:10:00Z">
              <w:rPr>
                <w:rStyle w:val="Hyperlink"/>
                <w:noProof/>
              </w:rPr>
            </w:rPrChange>
          </w:rPr>
          <w:delText>2.5.6</w:delText>
        </w:r>
        <w:r w:rsidDel="000A6337">
          <w:rPr>
            <w:rFonts w:asciiTheme="minorHAnsi" w:eastAsiaTheme="minorEastAsia" w:hAnsiTheme="minorHAnsi" w:cstheme="minorBidi"/>
            <w:noProof/>
            <w:sz w:val="22"/>
            <w:szCs w:val="22"/>
          </w:rPr>
          <w:tab/>
        </w:r>
        <w:r w:rsidRPr="000A6337" w:rsidDel="000A6337">
          <w:rPr>
            <w:noProof/>
            <w:rPrChange w:id="1307" w:author="jnakamura" w:date="2014-06-27T11:10:00Z">
              <w:rPr>
                <w:rStyle w:val="Hyperlink"/>
                <w:noProof/>
              </w:rPr>
            </w:rPrChange>
          </w:rPr>
          <w:delText>Backup NPAC notifies Service Providers of switch to primary NPAC and start of cutover quiet period</w:delText>
        </w:r>
        <w:r w:rsidDel="000A6337">
          <w:rPr>
            <w:noProof/>
            <w:webHidden/>
          </w:rPr>
          <w:tab/>
          <w:delText>2-8</w:delText>
        </w:r>
      </w:del>
    </w:p>
    <w:p w:rsidR="00EF4435" w:rsidDel="000A6337" w:rsidRDefault="00EF4435">
      <w:pPr>
        <w:pStyle w:val="TOC3"/>
        <w:tabs>
          <w:tab w:val="left" w:pos="1200"/>
        </w:tabs>
        <w:rPr>
          <w:del w:id="1308" w:author="jnakamura" w:date="2014-06-27T11:10:00Z"/>
          <w:rFonts w:asciiTheme="minorHAnsi" w:eastAsiaTheme="minorEastAsia" w:hAnsiTheme="minorHAnsi" w:cstheme="minorBidi"/>
          <w:noProof/>
          <w:sz w:val="22"/>
          <w:szCs w:val="22"/>
        </w:rPr>
      </w:pPr>
      <w:del w:id="1309" w:author="jnakamura" w:date="2014-06-27T11:10:00Z">
        <w:r w:rsidRPr="000A6337" w:rsidDel="000A6337">
          <w:rPr>
            <w:noProof/>
            <w:rPrChange w:id="1310" w:author="jnakamura" w:date="2014-06-27T11:10:00Z">
              <w:rPr>
                <w:rStyle w:val="Hyperlink"/>
                <w:noProof/>
              </w:rPr>
            </w:rPrChange>
          </w:rPr>
          <w:delText>2.5.7</w:delText>
        </w:r>
        <w:r w:rsidDel="000A6337">
          <w:rPr>
            <w:rFonts w:asciiTheme="minorHAnsi" w:eastAsiaTheme="minorEastAsia" w:hAnsiTheme="minorHAnsi" w:cstheme="minorBidi"/>
            <w:noProof/>
            <w:sz w:val="22"/>
            <w:szCs w:val="22"/>
          </w:rPr>
          <w:tab/>
        </w:r>
        <w:r w:rsidRPr="000A6337" w:rsidDel="000A6337">
          <w:rPr>
            <w:noProof/>
            <w:rPrChange w:id="1311" w:author="jnakamura" w:date="2014-06-27T11:10:00Z">
              <w:rPr>
                <w:rStyle w:val="Hyperlink"/>
                <w:noProof/>
              </w:rPr>
            </w:rPrChange>
          </w:rPr>
          <w:delText>Service providers reconnect to primary NPAC</w:delText>
        </w:r>
        <w:r w:rsidDel="000A6337">
          <w:rPr>
            <w:noProof/>
            <w:webHidden/>
          </w:rPr>
          <w:tab/>
          <w:delText>2-8</w:delText>
        </w:r>
      </w:del>
    </w:p>
    <w:p w:rsidR="00EF4435" w:rsidDel="000A6337" w:rsidRDefault="00EF4435">
      <w:pPr>
        <w:pStyle w:val="TOC3"/>
        <w:tabs>
          <w:tab w:val="left" w:pos="1200"/>
        </w:tabs>
        <w:rPr>
          <w:del w:id="1312" w:author="jnakamura" w:date="2014-06-27T11:10:00Z"/>
          <w:rFonts w:asciiTheme="minorHAnsi" w:eastAsiaTheme="minorEastAsia" w:hAnsiTheme="minorHAnsi" w:cstheme="minorBidi"/>
          <w:noProof/>
          <w:sz w:val="22"/>
          <w:szCs w:val="22"/>
        </w:rPr>
      </w:pPr>
      <w:del w:id="1313" w:author="jnakamura" w:date="2014-06-27T11:10:00Z">
        <w:r w:rsidRPr="000A6337" w:rsidDel="000A6337">
          <w:rPr>
            <w:noProof/>
            <w:rPrChange w:id="1314" w:author="jnakamura" w:date="2014-06-27T11:10:00Z">
              <w:rPr>
                <w:rStyle w:val="Hyperlink"/>
                <w:noProof/>
              </w:rPr>
            </w:rPrChange>
          </w:rPr>
          <w:delText>2.5.8</w:delText>
        </w:r>
        <w:r w:rsidDel="000A6337">
          <w:rPr>
            <w:rFonts w:asciiTheme="minorHAnsi" w:eastAsiaTheme="minorEastAsia" w:hAnsiTheme="minorHAnsi" w:cstheme="minorBidi"/>
            <w:noProof/>
            <w:sz w:val="22"/>
            <w:szCs w:val="22"/>
          </w:rPr>
          <w:tab/>
        </w:r>
        <w:r w:rsidRPr="000A6337" w:rsidDel="000A6337">
          <w:rPr>
            <w:noProof/>
            <w:rPrChange w:id="1315" w:author="jnakamura" w:date="2014-06-27T11:10:00Z">
              <w:rPr>
                <w:rStyle w:val="Hyperlink"/>
                <w:noProof/>
              </w:rPr>
            </w:rPrChange>
          </w:rPr>
          <w:delText>Primary NPAC notifies Service Providers of availability and end of cutover quiet period</w:delText>
        </w:r>
        <w:r w:rsidDel="000A6337">
          <w:rPr>
            <w:noProof/>
            <w:webHidden/>
          </w:rPr>
          <w:tab/>
          <w:delText>2-8</w:delText>
        </w:r>
      </w:del>
    </w:p>
    <w:p w:rsidR="00EF4435" w:rsidDel="000A6337" w:rsidRDefault="00EF4435">
      <w:pPr>
        <w:pStyle w:val="TOC2"/>
        <w:tabs>
          <w:tab w:val="left" w:pos="720"/>
        </w:tabs>
        <w:rPr>
          <w:del w:id="1316" w:author="jnakamura" w:date="2014-06-27T11:10:00Z"/>
          <w:rFonts w:asciiTheme="minorHAnsi" w:eastAsiaTheme="minorEastAsia" w:hAnsiTheme="minorHAnsi" w:cstheme="minorBidi"/>
          <w:b w:val="0"/>
          <w:noProof/>
          <w:sz w:val="22"/>
          <w:szCs w:val="22"/>
        </w:rPr>
      </w:pPr>
      <w:del w:id="1317" w:author="jnakamura" w:date="2014-06-27T11:10:00Z">
        <w:r w:rsidRPr="000A6337" w:rsidDel="000A6337">
          <w:rPr>
            <w:noProof/>
            <w:rPrChange w:id="1318" w:author="jnakamura" w:date="2014-06-27T11:10:00Z">
              <w:rPr>
                <w:rStyle w:val="Hyperlink"/>
                <w:noProof/>
              </w:rPr>
            </w:rPrChange>
          </w:rPr>
          <w:delText>2.6</w:delText>
        </w:r>
        <w:r w:rsidDel="000A6337">
          <w:rPr>
            <w:rFonts w:asciiTheme="minorHAnsi" w:eastAsiaTheme="minorEastAsia" w:hAnsiTheme="minorHAnsi" w:cstheme="minorBidi"/>
            <w:b w:val="0"/>
            <w:noProof/>
            <w:sz w:val="22"/>
            <w:szCs w:val="22"/>
          </w:rPr>
          <w:tab/>
        </w:r>
        <w:r w:rsidRPr="000A6337" w:rsidDel="000A6337">
          <w:rPr>
            <w:noProof/>
            <w:rPrChange w:id="1319" w:author="jnakamura" w:date="2014-06-27T11:10:00Z">
              <w:rPr>
                <w:rStyle w:val="Hyperlink"/>
                <w:noProof/>
              </w:rPr>
            </w:rPrChange>
          </w:rPr>
          <w:delText>Service Order Cancellation Process</w:delText>
        </w:r>
        <w:r w:rsidDel="000A6337">
          <w:rPr>
            <w:noProof/>
            <w:webHidden/>
          </w:rPr>
          <w:tab/>
          <w:delText>2-8</w:delText>
        </w:r>
      </w:del>
    </w:p>
    <w:p w:rsidR="00EF4435" w:rsidDel="000A6337" w:rsidRDefault="00EF4435">
      <w:pPr>
        <w:pStyle w:val="TOC3"/>
        <w:tabs>
          <w:tab w:val="left" w:pos="1200"/>
        </w:tabs>
        <w:rPr>
          <w:del w:id="1320" w:author="jnakamura" w:date="2014-06-27T11:10:00Z"/>
          <w:rFonts w:asciiTheme="minorHAnsi" w:eastAsiaTheme="minorEastAsia" w:hAnsiTheme="minorHAnsi" w:cstheme="minorBidi"/>
          <w:noProof/>
          <w:sz w:val="22"/>
          <w:szCs w:val="22"/>
        </w:rPr>
      </w:pPr>
      <w:del w:id="1321" w:author="jnakamura" w:date="2014-06-27T11:10:00Z">
        <w:r w:rsidRPr="000A6337" w:rsidDel="000A6337">
          <w:rPr>
            <w:noProof/>
            <w:rPrChange w:id="1322" w:author="jnakamura" w:date="2014-06-27T11:10:00Z">
              <w:rPr>
                <w:rStyle w:val="Hyperlink"/>
                <w:noProof/>
              </w:rPr>
            </w:rPrChange>
          </w:rPr>
          <w:delText>2.6.1</w:delText>
        </w:r>
        <w:r w:rsidDel="000A6337">
          <w:rPr>
            <w:rFonts w:asciiTheme="minorHAnsi" w:eastAsiaTheme="minorEastAsia" w:hAnsiTheme="minorHAnsi" w:cstheme="minorBidi"/>
            <w:noProof/>
            <w:sz w:val="22"/>
            <w:szCs w:val="22"/>
          </w:rPr>
          <w:tab/>
        </w:r>
        <w:r w:rsidRPr="000A6337" w:rsidDel="000A6337">
          <w:rPr>
            <w:noProof/>
            <w:rPrChange w:id="1323" w:author="jnakamura" w:date="2014-06-27T11:10:00Z">
              <w:rPr>
                <w:rStyle w:val="Hyperlink"/>
                <w:noProof/>
              </w:rPr>
            </w:rPrChange>
          </w:rPr>
          <w:delText>Service Provider issues service order cancellation</w:delText>
        </w:r>
        <w:r w:rsidDel="000A6337">
          <w:rPr>
            <w:noProof/>
            <w:webHidden/>
          </w:rPr>
          <w:tab/>
          <w:delText>2-8</w:delText>
        </w:r>
      </w:del>
    </w:p>
    <w:p w:rsidR="00EF4435" w:rsidDel="000A6337" w:rsidRDefault="00EF4435">
      <w:pPr>
        <w:pStyle w:val="TOC3"/>
        <w:tabs>
          <w:tab w:val="left" w:pos="1200"/>
        </w:tabs>
        <w:rPr>
          <w:del w:id="1324" w:author="jnakamura" w:date="2014-06-27T11:10:00Z"/>
          <w:rFonts w:asciiTheme="minorHAnsi" w:eastAsiaTheme="minorEastAsia" w:hAnsiTheme="minorHAnsi" w:cstheme="minorBidi"/>
          <w:noProof/>
          <w:sz w:val="22"/>
          <w:szCs w:val="22"/>
        </w:rPr>
      </w:pPr>
      <w:del w:id="1325" w:author="jnakamura" w:date="2014-06-27T11:10:00Z">
        <w:r w:rsidRPr="000A6337" w:rsidDel="000A6337">
          <w:rPr>
            <w:noProof/>
            <w:rPrChange w:id="1326" w:author="jnakamura" w:date="2014-06-27T11:10:00Z">
              <w:rPr>
                <w:rStyle w:val="Hyperlink"/>
                <w:noProof/>
              </w:rPr>
            </w:rPrChange>
          </w:rPr>
          <w:delText>2.6.2</w:delText>
        </w:r>
        <w:r w:rsidDel="000A6337">
          <w:rPr>
            <w:rFonts w:asciiTheme="minorHAnsi" w:eastAsiaTheme="minorEastAsia" w:hAnsiTheme="minorHAnsi" w:cstheme="minorBidi"/>
            <w:noProof/>
            <w:sz w:val="22"/>
            <w:szCs w:val="22"/>
          </w:rPr>
          <w:tab/>
        </w:r>
        <w:r w:rsidRPr="000A6337" w:rsidDel="000A6337">
          <w:rPr>
            <w:noProof/>
            <w:rPrChange w:id="1327" w:author="jnakamura" w:date="2014-06-27T11:10:00Z">
              <w:rPr>
                <w:rStyle w:val="Hyperlink"/>
                <w:noProof/>
              </w:rPr>
            </w:rPrChange>
          </w:rPr>
          <w:delText>Service provider cancels an un-concurred Subscription Version</w:delText>
        </w:r>
        <w:r w:rsidDel="000A6337">
          <w:rPr>
            <w:noProof/>
            <w:webHidden/>
          </w:rPr>
          <w:tab/>
          <w:delText>2-8</w:delText>
        </w:r>
      </w:del>
    </w:p>
    <w:p w:rsidR="00EF4435" w:rsidDel="000A6337" w:rsidRDefault="00EF4435">
      <w:pPr>
        <w:pStyle w:val="TOC3"/>
        <w:tabs>
          <w:tab w:val="left" w:pos="1200"/>
        </w:tabs>
        <w:rPr>
          <w:del w:id="1328" w:author="jnakamura" w:date="2014-06-27T11:10:00Z"/>
          <w:rFonts w:asciiTheme="minorHAnsi" w:eastAsiaTheme="minorEastAsia" w:hAnsiTheme="minorHAnsi" w:cstheme="minorBidi"/>
          <w:noProof/>
          <w:sz w:val="22"/>
          <w:szCs w:val="22"/>
        </w:rPr>
      </w:pPr>
      <w:del w:id="1329" w:author="jnakamura" w:date="2014-06-27T11:10:00Z">
        <w:r w:rsidRPr="000A6337" w:rsidDel="000A6337">
          <w:rPr>
            <w:noProof/>
            <w:rPrChange w:id="1330" w:author="jnakamura" w:date="2014-06-27T11:10:00Z">
              <w:rPr>
                <w:rStyle w:val="Hyperlink"/>
                <w:noProof/>
              </w:rPr>
            </w:rPrChange>
          </w:rPr>
          <w:delText>2.6.3</w:delText>
        </w:r>
        <w:r w:rsidDel="000A6337">
          <w:rPr>
            <w:rFonts w:asciiTheme="minorHAnsi" w:eastAsiaTheme="minorEastAsia" w:hAnsiTheme="minorHAnsi" w:cstheme="minorBidi"/>
            <w:noProof/>
            <w:sz w:val="22"/>
            <w:szCs w:val="22"/>
          </w:rPr>
          <w:tab/>
        </w:r>
        <w:r w:rsidRPr="000A6337" w:rsidDel="000A6337">
          <w:rPr>
            <w:noProof/>
            <w:rPrChange w:id="1331" w:author="jnakamura" w:date="2014-06-27T11:10:00Z">
              <w:rPr>
                <w:rStyle w:val="Hyperlink"/>
                <w:noProof/>
              </w:rPr>
            </w:rPrChange>
          </w:rPr>
          <w:delText>NPAC requests missing acknowledgment from Service Provider</w:delText>
        </w:r>
        <w:r w:rsidDel="000A6337">
          <w:rPr>
            <w:noProof/>
            <w:webHidden/>
          </w:rPr>
          <w:tab/>
          <w:delText>2-8</w:delText>
        </w:r>
      </w:del>
    </w:p>
    <w:p w:rsidR="00EF4435" w:rsidDel="000A6337" w:rsidRDefault="00EF4435">
      <w:pPr>
        <w:pStyle w:val="TOC3"/>
        <w:tabs>
          <w:tab w:val="left" w:pos="1200"/>
        </w:tabs>
        <w:rPr>
          <w:del w:id="1332" w:author="jnakamura" w:date="2014-06-27T11:10:00Z"/>
          <w:rFonts w:asciiTheme="minorHAnsi" w:eastAsiaTheme="minorEastAsia" w:hAnsiTheme="minorHAnsi" w:cstheme="minorBidi"/>
          <w:noProof/>
          <w:sz w:val="22"/>
          <w:szCs w:val="22"/>
        </w:rPr>
      </w:pPr>
      <w:del w:id="1333" w:author="jnakamura" w:date="2014-06-27T11:10:00Z">
        <w:r w:rsidRPr="000A6337" w:rsidDel="000A6337">
          <w:rPr>
            <w:noProof/>
            <w:rPrChange w:id="1334" w:author="jnakamura" w:date="2014-06-27T11:10:00Z">
              <w:rPr>
                <w:rStyle w:val="Hyperlink"/>
                <w:noProof/>
              </w:rPr>
            </w:rPrChange>
          </w:rPr>
          <w:delText>2.6.4</w:delText>
        </w:r>
        <w:r w:rsidDel="000A6337">
          <w:rPr>
            <w:rFonts w:asciiTheme="minorHAnsi" w:eastAsiaTheme="minorEastAsia" w:hAnsiTheme="minorHAnsi" w:cstheme="minorBidi"/>
            <w:noProof/>
            <w:sz w:val="22"/>
            <w:szCs w:val="22"/>
          </w:rPr>
          <w:tab/>
        </w:r>
        <w:r w:rsidRPr="000A6337" w:rsidDel="000A6337">
          <w:rPr>
            <w:noProof/>
            <w:rPrChange w:id="1335" w:author="jnakamura" w:date="2014-06-27T11:10:00Z">
              <w:rPr>
                <w:rStyle w:val="Hyperlink"/>
                <w:noProof/>
              </w:rPr>
            </w:rPrChange>
          </w:rPr>
          <w:delText>NPAC cancels the Subscription Version and notifies both Service Providers</w:delText>
        </w:r>
        <w:r w:rsidDel="000A6337">
          <w:rPr>
            <w:noProof/>
            <w:webHidden/>
          </w:rPr>
          <w:tab/>
          <w:delText>2-9</w:delText>
        </w:r>
      </w:del>
    </w:p>
    <w:p w:rsidR="00EF4435" w:rsidDel="000A6337" w:rsidRDefault="00EF4435">
      <w:pPr>
        <w:pStyle w:val="TOC2"/>
        <w:tabs>
          <w:tab w:val="left" w:pos="720"/>
        </w:tabs>
        <w:rPr>
          <w:del w:id="1336" w:author="jnakamura" w:date="2014-06-27T11:10:00Z"/>
          <w:rFonts w:asciiTheme="minorHAnsi" w:eastAsiaTheme="minorEastAsia" w:hAnsiTheme="minorHAnsi" w:cstheme="minorBidi"/>
          <w:b w:val="0"/>
          <w:noProof/>
          <w:sz w:val="22"/>
          <w:szCs w:val="22"/>
        </w:rPr>
      </w:pPr>
      <w:del w:id="1337" w:author="jnakamura" w:date="2014-06-27T11:10:00Z">
        <w:r w:rsidRPr="000A6337" w:rsidDel="000A6337">
          <w:rPr>
            <w:noProof/>
            <w:rPrChange w:id="1338" w:author="jnakamura" w:date="2014-06-27T11:10:00Z">
              <w:rPr>
                <w:rStyle w:val="Hyperlink"/>
                <w:noProof/>
              </w:rPr>
            </w:rPrChange>
          </w:rPr>
          <w:delText>2.7</w:delText>
        </w:r>
        <w:r w:rsidDel="000A6337">
          <w:rPr>
            <w:rFonts w:asciiTheme="minorHAnsi" w:eastAsiaTheme="minorEastAsia" w:hAnsiTheme="minorHAnsi" w:cstheme="minorBidi"/>
            <w:b w:val="0"/>
            <w:noProof/>
            <w:sz w:val="22"/>
            <w:szCs w:val="22"/>
          </w:rPr>
          <w:tab/>
        </w:r>
        <w:r w:rsidRPr="000A6337" w:rsidDel="000A6337">
          <w:rPr>
            <w:noProof/>
            <w:rPrChange w:id="1339" w:author="jnakamura" w:date="2014-06-27T11:10:00Z">
              <w:rPr>
                <w:rStyle w:val="Hyperlink"/>
                <w:noProof/>
              </w:rPr>
            </w:rPrChange>
          </w:rPr>
          <w:delText>Audit Request Process</w:delText>
        </w:r>
        <w:r w:rsidDel="000A6337">
          <w:rPr>
            <w:noProof/>
            <w:webHidden/>
          </w:rPr>
          <w:tab/>
          <w:delText>2-9</w:delText>
        </w:r>
      </w:del>
    </w:p>
    <w:p w:rsidR="00EF4435" w:rsidDel="000A6337" w:rsidRDefault="00EF4435">
      <w:pPr>
        <w:pStyle w:val="TOC3"/>
        <w:tabs>
          <w:tab w:val="left" w:pos="1200"/>
        </w:tabs>
        <w:rPr>
          <w:del w:id="1340" w:author="jnakamura" w:date="2014-06-27T11:10:00Z"/>
          <w:rFonts w:asciiTheme="minorHAnsi" w:eastAsiaTheme="minorEastAsia" w:hAnsiTheme="minorHAnsi" w:cstheme="minorBidi"/>
          <w:noProof/>
          <w:sz w:val="22"/>
          <w:szCs w:val="22"/>
        </w:rPr>
      </w:pPr>
      <w:del w:id="1341" w:author="jnakamura" w:date="2014-06-27T11:10:00Z">
        <w:r w:rsidRPr="000A6337" w:rsidDel="000A6337">
          <w:rPr>
            <w:noProof/>
            <w:rPrChange w:id="1342" w:author="jnakamura" w:date="2014-06-27T11:10:00Z">
              <w:rPr>
                <w:rStyle w:val="Hyperlink"/>
                <w:noProof/>
              </w:rPr>
            </w:rPrChange>
          </w:rPr>
          <w:delText>2.7.1</w:delText>
        </w:r>
        <w:r w:rsidDel="000A6337">
          <w:rPr>
            <w:rFonts w:asciiTheme="minorHAnsi" w:eastAsiaTheme="minorEastAsia" w:hAnsiTheme="minorHAnsi" w:cstheme="minorBidi"/>
            <w:noProof/>
            <w:sz w:val="22"/>
            <w:szCs w:val="22"/>
          </w:rPr>
          <w:tab/>
        </w:r>
        <w:r w:rsidRPr="000A6337" w:rsidDel="000A6337">
          <w:rPr>
            <w:noProof/>
            <w:rPrChange w:id="1343" w:author="jnakamura" w:date="2014-06-27T11:10:00Z">
              <w:rPr>
                <w:rStyle w:val="Hyperlink"/>
                <w:noProof/>
              </w:rPr>
            </w:rPrChange>
          </w:rPr>
          <w:delText>Service provider requests audit</w:delText>
        </w:r>
        <w:r w:rsidDel="000A6337">
          <w:rPr>
            <w:noProof/>
            <w:webHidden/>
          </w:rPr>
          <w:tab/>
          <w:delText>2-9</w:delText>
        </w:r>
      </w:del>
    </w:p>
    <w:p w:rsidR="00EF4435" w:rsidDel="000A6337" w:rsidRDefault="00EF4435">
      <w:pPr>
        <w:pStyle w:val="TOC3"/>
        <w:tabs>
          <w:tab w:val="left" w:pos="1200"/>
        </w:tabs>
        <w:rPr>
          <w:del w:id="1344" w:author="jnakamura" w:date="2014-06-27T11:10:00Z"/>
          <w:rFonts w:asciiTheme="minorHAnsi" w:eastAsiaTheme="minorEastAsia" w:hAnsiTheme="minorHAnsi" w:cstheme="minorBidi"/>
          <w:noProof/>
          <w:sz w:val="22"/>
          <w:szCs w:val="22"/>
        </w:rPr>
      </w:pPr>
      <w:del w:id="1345" w:author="jnakamura" w:date="2014-06-27T11:10:00Z">
        <w:r w:rsidRPr="000A6337" w:rsidDel="000A6337">
          <w:rPr>
            <w:noProof/>
            <w:rPrChange w:id="1346" w:author="jnakamura" w:date="2014-06-27T11:10:00Z">
              <w:rPr>
                <w:rStyle w:val="Hyperlink"/>
                <w:noProof/>
              </w:rPr>
            </w:rPrChange>
          </w:rPr>
          <w:delText>2.7.2</w:delText>
        </w:r>
        <w:r w:rsidDel="000A6337">
          <w:rPr>
            <w:rFonts w:asciiTheme="minorHAnsi" w:eastAsiaTheme="minorEastAsia" w:hAnsiTheme="minorHAnsi" w:cstheme="minorBidi"/>
            <w:noProof/>
            <w:sz w:val="22"/>
            <w:szCs w:val="22"/>
          </w:rPr>
          <w:tab/>
        </w:r>
        <w:r w:rsidRPr="000A6337" w:rsidDel="000A6337">
          <w:rPr>
            <w:noProof/>
            <w:rPrChange w:id="1347" w:author="jnakamura" w:date="2014-06-27T11:10:00Z">
              <w:rPr>
                <w:rStyle w:val="Hyperlink"/>
                <w:noProof/>
              </w:rPr>
            </w:rPrChange>
          </w:rPr>
          <w:delText>NPAC SMS issues queries to appropriate Service Providers</w:delText>
        </w:r>
        <w:r w:rsidDel="000A6337">
          <w:rPr>
            <w:noProof/>
            <w:webHidden/>
          </w:rPr>
          <w:tab/>
          <w:delText>2-9</w:delText>
        </w:r>
      </w:del>
    </w:p>
    <w:p w:rsidR="00EF4435" w:rsidDel="000A6337" w:rsidRDefault="00EF4435">
      <w:pPr>
        <w:pStyle w:val="TOC3"/>
        <w:tabs>
          <w:tab w:val="left" w:pos="1200"/>
        </w:tabs>
        <w:rPr>
          <w:del w:id="1348" w:author="jnakamura" w:date="2014-06-27T11:10:00Z"/>
          <w:rFonts w:asciiTheme="minorHAnsi" w:eastAsiaTheme="minorEastAsia" w:hAnsiTheme="minorHAnsi" w:cstheme="minorBidi"/>
          <w:noProof/>
          <w:sz w:val="22"/>
          <w:szCs w:val="22"/>
        </w:rPr>
      </w:pPr>
      <w:del w:id="1349" w:author="jnakamura" w:date="2014-06-27T11:10:00Z">
        <w:r w:rsidRPr="000A6337" w:rsidDel="000A6337">
          <w:rPr>
            <w:noProof/>
            <w:rPrChange w:id="1350" w:author="jnakamura" w:date="2014-06-27T11:10:00Z">
              <w:rPr>
                <w:rStyle w:val="Hyperlink"/>
                <w:noProof/>
              </w:rPr>
            </w:rPrChange>
          </w:rPr>
          <w:delText>2.7.3</w:delText>
        </w:r>
        <w:r w:rsidDel="000A6337">
          <w:rPr>
            <w:rFonts w:asciiTheme="minorHAnsi" w:eastAsiaTheme="minorEastAsia" w:hAnsiTheme="minorHAnsi" w:cstheme="minorBidi"/>
            <w:noProof/>
            <w:sz w:val="22"/>
            <w:szCs w:val="22"/>
          </w:rPr>
          <w:tab/>
        </w:r>
        <w:r w:rsidRPr="000A6337" w:rsidDel="000A6337">
          <w:rPr>
            <w:noProof/>
            <w:rPrChange w:id="1351" w:author="jnakamura" w:date="2014-06-27T11:10:00Z">
              <w:rPr>
                <w:rStyle w:val="Hyperlink"/>
                <w:noProof/>
              </w:rPr>
            </w:rPrChange>
          </w:rPr>
          <w:delText>NPAC SMS compares Subscription Version data</w:delText>
        </w:r>
        <w:r w:rsidDel="000A6337">
          <w:rPr>
            <w:noProof/>
            <w:webHidden/>
          </w:rPr>
          <w:tab/>
          <w:delText>2-9</w:delText>
        </w:r>
      </w:del>
    </w:p>
    <w:p w:rsidR="00EF4435" w:rsidDel="000A6337" w:rsidRDefault="00EF4435">
      <w:pPr>
        <w:pStyle w:val="TOC3"/>
        <w:tabs>
          <w:tab w:val="left" w:pos="1200"/>
        </w:tabs>
        <w:rPr>
          <w:del w:id="1352" w:author="jnakamura" w:date="2014-06-27T11:10:00Z"/>
          <w:rFonts w:asciiTheme="minorHAnsi" w:eastAsiaTheme="minorEastAsia" w:hAnsiTheme="minorHAnsi" w:cstheme="minorBidi"/>
          <w:noProof/>
          <w:sz w:val="22"/>
          <w:szCs w:val="22"/>
        </w:rPr>
      </w:pPr>
      <w:del w:id="1353" w:author="jnakamura" w:date="2014-06-27T11:10:00Z">
        <w:r w:rsidRPr="000A6337" w:rsidDel="000A6337">
          <w:rPr>
            <w:noProof/>
            <w:rPrChange w:id="1354" w:author="jnakamura" w:date="2014-06-27T11:10:00Z">
              <w:rPr>
                <w:rStyle w:val="Hyperlink"/>
                <w:noProof/>
              </w:rPr>
            </w:rPrChange>
          </w:rPr>
          <w:delText>2.7.4</w:delText>
        </w:r>
        <w:r w:rsidDel="000A6337">
          <w:rPr>
            <w:rFonts w:asciiTheme="minorHAnsi" w:eastAsiaTheme="minorEastAsia" w:hAnsiTheme="minorHAnsi" w:cstheme="minorBidi"/>
            <w:noProof/>
            <w:sz w:val="22"/>
            <w:szCs w:val="22"/>
          </w:rPr>
          <w:tab/>
        </w:r>
        <w:r w:rsidRPr="000A6337" w:rsidDel="000A6337">
          <w:rPr>
            <w:noProof/>
            <w:rPrChange w:id="1355" w:author="jnakamura" w:date="2014-06-27T11:10:00Z">
              <w:rPr>
                <w:rStyle w:val="Hyperlink"/>
                <w:noProof/>
              </w:rPr>
            </w:rPrChange>
          </w:rPr>
          <w:delText>NPAC SMS updates appropriate Local SMS databases</w:delText>
        </w:r>
        <w:r w:rsidDel="000A6337">
          <w:rPr>
            <w:noProof/>
            <w:webHidden/>
          </w:rPr>
          <w:tab/>
          <w:delText>2-9</w:delText>
        </w:r>
      </w:del>
    </w:p>
    <w:p w:rsidR="00EF4435" w:rsidDel="000A6337" w:rsidRDefault="00EF4435">
      <w:pPr>
        <w:pStyle w:val="TOC3"/>
        <w:tabs>
          <w:tab w:val="left" w:pos="1200"/>
        </w:tabs>
        <w:rPr>
          <w:del w:id="1356" w:author="jnakamura" w:date="2014-06-27T11:10:00Z"/>
          <w:rFonts w:asciiTheme="minorHAnsi" w:eastAsiaTheme="minorEastAsia" w:hAnsiTheme="minorHAnsi" w:cstheme="minorBidi"/>
          <w:noProof/>
          <w:sz w:val="22"/>
          <w:szCs w:val="22"/>
        </w:rPr>
      </w:pPr>
      <w:del w:id="1357" w:author="jnakamura" w:date="2014-06-27T11:10:00Z">
        <w:r w:rsidRPr="000A6337" w:rsidDel="000A6337">
          <w:rPr>
            <w:noProof/>
            <w:rPrChange w:id="1358" w:author="jnakamura" w:date="2014-06-27T11:10:00Z">
              <w:rPr>
                <w:rStyle w:val="Hyperlink"/>
                <w:noProof/>
              </w:rPr>
            </w:rPrChange>
          </w:rPr>
          <w:delText>2.7.5</w:delText>
        </w:r>
        <w:r w:rsidDel="000A6337">
          <w:rPr>
            <w:rFonts w:asciiTheme="minorHAnsi" w:eastAsiaTheme="minorEastAsia" w:hAnsiTheme="minorHAnsi" w:cstheme="minorBidi"/>
            <w:noProof/>
            <w:sz w:val="22"/>
            <w:szCs w:val="22"/>
          </w:rPr>
          <w:tab/>
        </w:r>
        <w:r w:rsidRPr="000A6337" w:rsidDel="000A6337">
          <w:rPr>
            <w:noProof/>
            <w:rPrChange w:id="1359" w:author="jnakamura" w:date="2014-06-27T11:10:00Z">
              <w:rPr>
                <w:rStyle w:val="Hyperlink"/>
                <w:noProof/>
              </w:rPr>
            </w:rPrChange>
          </w:rPr>
          <w:delText>NPAC SMS sends report of audit discrepancies to requesting SOA</w:delText>
        </w:r>
        <w:r w:rsidDel="000A6337">
          <w:rPr>
            <w:noProof/>
            <w:webHidden/>
          </w:rPr>
          <w:tab/>
          <w:delText>2-9</w:delText>
        </w:r>
      </w:del>
    </w:p>
    <w:p w:rsidR="00EF4435" w:rsidDel="000A6337" w:rsidRDefault="00EF4435">
      <w:pPr>
        <w:pStyle w:val="TOC3"/>
        <w:tabs>
          <w:tab w:val="left" w:pos="1200"/>
        </w:tabs>
        <w:rPr>
          <w:del w:id="1360" w:author="jnakamura" w:date="2014-06-27T11:10:00Z"/>
          <w:rFonts w:asciiTheme="minorHAnsi" w:eastAsiaTheme="minorEastAsia" w:hAnsiTheme="minorHAnsi" w:cstheme="minorBidi"/>
          <w:noProof/>
          <w:sz w:val="22"/>
          <w:szCs w:val="22"/>
        </w:rPr>
      </w:pPr>
      <w:del w:id="1361" w:author="jnakamura" w:date="2014-06-27T11:10:00Z">
        <w:r w:rsidRPr="000A6337" w:rsidDel="000A6337">
          <w:rPr>
            <w:noProof/>
            <w:rPrChange w:id="1362" w:author="jnakamura" w:date="2014-06-27T11:10:00Z">
              <w:rPr>
                <w:rStyle w:val="Hyperlink"/>
                <w:noProof/>
              </w:rPr>
            </w:rPrChange>
          </w:rPr>
          <w:delText>2.7.6</w:delText>
        </w:r>
        <w:r w:rsidDel="000A6337">
          <w:rPr>
            <w:rFonts w:asciiTheme="minorHAnsi" w:eastAsiaTheme="minorEastAsia" w:hAnsiTheme="minorHAnsi" w:cstheme="minorBidi"/>
            <w:noProof/>
            <w:sz w:val="22"/>
            <w:szCs w:val="22"/>
          </w:rPr>
          <w:tab/>
        </w:r>
        <w:r w:rsidRPr="000A6337" w:rsidDel="000A6337">
          <w:rPr>
            <w:noProof/>
            <w:rPrChange w:id="1363" w:author="jnakamura" w:date="2014-06-27T11:10:00Z">
              <w:rPr>
                <w:rStyle w:val="Hyperlink"/>
                <w:noProof/>
              </w:rPr>
            </w:rPrChange>
          </w:rPr>
          <w:delText>NPAC SMS sends report of audit results to requesting SOA</w:delText>
        </w:r>
        <w:r w:rsidDel="000A6337">
          <w:rPr>
            <w:noProof/>
            <w:webHidden/>
          </w:rPr>
          <w:tab/>
          <w:delText>2-10</w:delText>
        </w:r>
      </w:del>
    </w:p>
    <w:p w:rsidR="00EF4435" w:rsidDel="000A6337" w:rsidRDefault="00EF4435">
      <w:pPr>
        <w:pStyle w:val="TOC2"/>
        <w:tabs>
          <w:tab w:val="left" w:pos="720"/>
        </w:tabs>
        <w:rPr>
          <w:del w:id="1364" w:author="jnakamura" w:date="2014-06-27T11:10:00Z"/>
          <w:rFonts w:asciiTheme="minorHAnsi" w:eastAsiaTheme="minorEastAsia" w:hAnsiTheme="minorHAnsi" w:cstheme="minorBidi"/>
          <w:b w:val="0"/>
          <w:noProof/>
          <w:sz w:val="22"/>
          <w:szCs w:val="22"/>
        </w:rPr>
      </w:pPr>
      <w:del w:id="1365" w:author="jnakamura" w:date="2014-06-27T11:10:00Z">
        <w:r w:rsidRPr="000A6337" w:rsidDel="000A6337">
          <w:rPr>
            <w:noProof/>
            <w:rPrChange w:id="1366" w:author="jnakamura" w:date="2014-06-27T11:10:00Z">
              <w:rPr>
                <w:rStyle w:val="Hyperlink"/>
                <w:noProof/>
              </w:rPr>
            </w:rPrChange>
          </w:rPr>
          <w:delText>2.8</w:delText>
        </w:r>
        <w:r w:rsidDel="000A6337">
          <w:rPr>
            <w:rFonts w:asciiTheme="minorHAnsi" w:eastAsiaTheme="minorEastAsia" w:hAnsiTheme="minorHAnsi" w:cstheme="minorBidi"/>
            <w:b w:val="0"/>
            <w:noProof/>
            <w:sz w:val="22"/>
            <w:szCs w:val="22"/>
          </w:rPr>
          <w:tab/>
        </w:r>
        <w:r w:rsidRPr="000A6337" w:rsidDel="000A6337">
          <w:rPr>
            <w:noProof/>
            <w:rPrChange w:id="1367" w:author="jnakamura" w:date="2014-06-27T11:10:00Z">
              <w:rPr>
                <w:rStyle w:val="Hyperlink"/>
                <w:noProof/>
              </w:rPr>
            </w:rPrChange>
          </w:rPr>
          <w:delText>Report Request Process</w:delText>
        </w:r>
        <w:r w:rsidDel="000A6337">
          <w:rPr>
            <w:noProof/>
            <w:webHidden/>
          </w:rPr>
          <w:tab/>
          <w:delText>2-10</w:delText>
        </w:r>
      </w:del>
    </w:p>
    <w:p w:rsidR="00EF4435" w:rsidDel="000A6337" w:rsidRDefault="00EF4435">
      <w:pPr>
        <w:pStyle w:val="TOC3"/>
        <w:tabs>
          <w:tab w:val="left" w:pos="1200"/>
        </w:tabs>
        <w:rPr>
          <w:del w:id="1368" w:author="jnakamura" w:date="2014-06-27T11:10:00Z"/>
          <w:rFonts w:asciiTheme="minorHAnsi" w:eastAsiaTheme="minorEastAsia" w:hAnsiTheme="minorHAnsi" w:cstheme="minorBidi"/>
          <w:noProof/>
          <w:sz w:val="22"/>
          <w:szCs w:val="22"/>
        </w:rPr>
      </w:pPr>
      <w:del w:id="1369" w:author="jnakamura" w:date="2014-06-27T11:10:00Z">
        <w:r w:rsidRPr="000A6337" w:rsidDel="000A6337">
          <w:rPr>
            <w:noProof/>
            <w:rPrChange w:id="1370" w:author="jnakamura" w:date="2014-06-27T11:10:00Z">
              <w:rPr>
                <w:rStyle w:val="Hyperlink"/>
                <w:noProof/>
              </w:rPr>
            </w:rPrChange>
          </w:rPr>
          <w:delText>2.8.1</w:delText>
        </w:r>
        <w:r w:rsidDel="000A6337">
          <w:rPr>
            <w:rFonts w:asciiTheme="minorHAnsi" w:eastAsiaTheme="minorEastAsia" w:hAnsiTheme="minorHAnsi" w:cstheme="minorBidi"/>
            <w:noProof/>
            <w:sz w:val="22"/>
            <w:szCs w:val="22"/>
          </w:rPr>
          <w:tab/>
        </w:r>
        <w:r w:rsidRPr="000A6337" w:rsidDel="000A6337">
          <w:rPr>
            <w:noProof/>
            <w:rPrChange w:id="1371" w:author="jnakamura" w:date="2014-06-27T11:10:00Z">
              <w:rPr>
                <w:rStyle w:val="Hyperlink"/>
                <w:noProof/>
              </w:rPr>
            </w:rPrChange>
          </w:rPr>
          <w:delText>Service provider requests report</w:delText>
        </w:r>
        <w:r w:rsidDel="000A6337">
          <w:rPr>
            <w:noProof/>
            <w:webHidden/>
          </w:rPr>
          <w:tab/>
          <w:delText>2-10</w:delText>
        </w:r>
      </w:del>
    </w:p>
    <w:p w:rsidR="00EF4435" w:rsidDel="000A6337" w:rsidRDefault="00EF4435">
      <w:pPr>
        <w:pStyle w:val="TOC3"/>
        <w:tabs>
          <w:tab w:val="left" w:pos="1200"/>
        </w:tabs>
        <w:rPr>
          <w:del w:id="1372" w:author="jnakamura" w:date="2014-06-27T11:10:00Z"/>
          <w:rFonts w:asciiTheme="minorHAnsi" w:eastAsiaTheme="minorEastAsia" w:hAnsiTheme="minorHAnsi" w:cstheme="minorBidi"/>
          <w:noProof/>
          <w:sz w:val="22"/>
          <w:szCs w:val="22"/>
        </w:rPr>
      </w:pPr>
      <w:del w:id="1373" w:author="jnakamura" w:date="2014-06-27T11:10:00Z">
        <w:r w:rsidRPr="000A6337" w:rsidDel="000A6337">
          <w:rPr>
            <w:noProof/>
            <w:rPrChange w:id="1374" w:author="jnakamura" w:date="2014-06-27T11:10:00Z">
              <w:rPr>
                <w:rStyle w:val="Hyperlink"/>
                <w:noProof/>
              </w:rPr>
            </w:rPrChange>
          </w:rPr>
          <w:delText>2.8.2</w:delText>
        </w:r>
        <w:r w:rsidDel="000A6337">
          <w:rPr>
            <w:rFonts w:asciiTheme="minorHAnsi" w:eastAsiaTheme="minorEastAsia" w:hAnsiTheme="minorHAnsi" w:cstheme="minorBidi"/>
            <w:noProof/>
            <w:sz w:val="22"/>
            <w:szCs w:val="22"/>
          </w:rPr>
          <w:tab/>
        </w:r>
        <w:r w:rsidRPr="000A6337" w:rsidDel="000A6337">
          <w:rPr>
            <w:noProof/>
            <w:rPrChange w:id="1375" w:author="jnakamura" w:date="2014-06-27T11:10:00Z">
              <w:rPr>
                <w:rStyle w:val="Hyperlink"/>
                <w:noProof/>
              </w:rPr>
            </w:rPrChange>
          </w:rPr>
          <w:delText>NPAC SMS generates report</w:delText>
        </w:r>
        <w:r w:rsidDel="000A6337">
          <w:rPr>
            <w:noProof/>
            <w:webHidden/>
          </w:rPr>
          <w:tab/>
          <w:delText>2-10</w:delText>
        </w:r>
      </w:del>
    </w:p>
    <w:p w:rsidR="00EF4435" w:rsidDel="000A6337" w:rsidRDefault="00EF4435">
      <w:pPr>
        <w:pStyle w:val="TOC3"/>
        <w:tabs>
          <w:tab w:val="left" w:pos="1200"/>
        </w:tabs>
        <w:rPr>
          <w:del w:id="1376" w:author="jnakamura" w:date="2014-06-27T11:10:00Z"/>
          <w:rFonts w:asciiTheme="minorHAnsi" w:eastAsiaTheme="minorEastAsia" w:hAnsiTheme="minorHAnsi" w:cstheme="minorBidi"/>
          <w:noProof/>
          <w:sz w:val="22"/>
          <w:szCs w:val="22"/>
        </w:rPr>
      </w:pPr>
      <w:del w:id="1377" w:author="jnakamura" w:date="2014-06-27T11:10:00Z">
        <w:r w:rsidRPr="000A6337" w:rsidDel="000A6337">
          <w:rPr>
            <w:noProof/>
            <w:rPrChange w:id="1378" w:author="jnakamura" w:date="2014-06-27T11:10:00Z">
              <w:rPr>
                <w:rStyle w:val="Hyperlink"/>
                <w:noProof/>
              </w:rPr>
            </w:rPrChange>
          </w:rPr>
          <w:delText>2.8.3</w:delText>
        </w:r>
        <w:r w:rsidDel="000A6337">
          <w:rPr>
            <w:rFonts w:asciiTheme="minorHAnsi" w:eastAsiaTheme="minorEastAsia" w:hAnsiTheme="minorHAnsi" w:cstheme="minorBidi"/>
            <w:noProof/>
            <w:sz w:val="22"/>
            <w:szCs w:val="22"/>
          </w:rPr>
          <w:tab/>
        </w:r>
        <w:r w:rsidRPr="000A6337" w:rsidDel="000A6337">
          <w:rPr>
            <w:noProof/>
            <w:rPrChange w:id="1379" w:author="jnakamura" w:date="2014-06-27T11:10:00Z">
              <w:rPr>
                <w:rStyle w:val="Hyperlink"/>
                <w:noProof/>
              </w:rPr>
            </w:rPrChange>
          </w:rPr>
          <w:delText>Report delivered via NPAC Administrative or SOA Low-Tech Interface, Email, electronic file, fax, printer</w:delText>
        </w:r>
        <w:r w:rsidDel="000A6337">
          <w:rPr>
            <w:noProof/>
            <w:webHidden/>
          </w:rPr>
          <w:tab/>
          <w:delText>2-10</w:delText>
        </w:r>
      </w:del>
    </w:p>
    <w:p w:rsidR="00EF4435" w:rsidDel="000A6337" w:rsidRDefault="00EF4435">
      <w:pPr>
        <w:pStyle w:val="TOC2"/>
        <w:tabs>
          <w:tab w:val="left" w:pos="720"/>
        </w:tabs>
        <w:rPr>
          <w:del w:id="1380" w:author="jnakamura" w:date="2014-06-27T11:10:00Z"/>
          <w:rFonts w:asciiTheme="minorHAnsi" w:eastAsiaTheme="minorEastAsia" w:hAnsiTheme="minorHAnsi" w:cstheme="minorBidi"/>
          <w:b w:val="0"/>
          <w:noProof/>
          <w:sz w:val="22"/>
          <w:szCs w:val="22"/>
        </w:rPr>
      </w:pPr>
      <w:del w:id="1381" w:author="jnakamura" w:date="2014-06-27T11:10:00Z">
        <w:r w:rsidRPr="000A6337" w:rsidDel="000A6337">
          <w:rPr>
            <w:noProof/>
            <w:rPrChange w:id="1382" w:author="jnakamura" w:date="2014-06-27T11:10:00Z">
              <w:rPr>
                <w:rStyle w:val="Hyperlink"/>
                <w:noProof/>
              </w:rPr>
            </w:rPrChange>
          </w:rPr>
          <w:delText>2.9</w:delText>
        </w:r>
        <w:r w:rsidDel="000A6337">
          <w:rPr>
            <w:rFonts w:asciiTheme="minorHAnsi" w:eastAsiaTheme="minorEastAsia" w:hAnsiTheme="minorHAnsi" w:cstheme="minorBidi"/>
            <w:b w:val="0"/>
            <w:noProof/>
            <w:sz w:val="22"/>
            <w:szCs w:val="22"/>
          </w:rPr>
          <w:tab/>
        </w:r>
        <w:r w:rsidRPr="000A6337" w:rsidDel="000A6337">
          <w:rPr>
            <w:noProof/>
            <w:rPrChange w:id="1383" w:author="jnakamura" w:date="2014-06-27T11:10:00Z">
              <w:rPr>
                <w:rStyle w:val="Hyperlink"/>
                <w:noProof/>
              </w:rPr>
            </w:rPrChange>
          </w:rPr>
          <w:delText>Data Administration Requests</w:delText>
        </w:r>
        <w:r w:rsidDel="000A6337">
          <w:rPr>
            <w:noProof/>
            <w:webHidden/>
          </w:rPr>
          <w:tab/>
          <w:delText>2-10</w:delText>
        </w:r>
      </w:del>
    </w:p>
    <w:p w:rsidR="00EF4435" w:rsidDel="000A6337" w:rsidRDefault="00EF4435">
      <w:pPr>
        <w:pStyle w:val="TOC3"/>
        <w:tabs>
          <w:tab w:val="left" w:pos="1200"/>
        </w:tabs>
        <w:rPr>
          <w:del w:id="1384" w:author="jnakamura" w:date="2014-06-27T11:10:00Z"/>
          <w:rFonts w:asciiTheme="minorHAnsi" w:eastAsiaTheme="minorEastAsia" w:hAnsiTheme="minorHAnsi" w:cstheme="minorBidi"/>
          <w:noProof/>
          <w:sz w:val="22"/>
          <w:szCs w:val="22"/>
        </w:rPr>
      </w:pPr>
      <w:del w:id="1385" w:author="jnakamura" w:date="2014-06-27T11:10:00Z">
        <w:r w:rsidRPr="000A6337" w:rsidDel="000A6337">
          <w:rPr>
            <w:noProof/>
            <w:rPrChange w:id="1386" w:author="jnakamura" w:date="2014-06-27T11:10:00Z">
              <w:rPr>
                <w:rStyle w:val="Hyperlink"/>
                <w:noProof/>
              </w:rPr>
            </w:rPrChange>
          </w:rPr>
          <w:delText>2.9.1</w:delText>
        </w:r>
        <w:r w:rsidDel="000A6337">
          <w:rPr>
            <w:rFonts w:asciiTheme="minorHAnsi" w:eastAsiaTheme="minorEastAsia" w:hAnsiTheme="minorHAnsi" w:cstheme="minorBidi"/>
            <w:noProof/>
            <w:sz w:val="22"/>
            <w:szCs w:val="22"/>
          </w:rPr>
          <w:tab/>
        </w:r>
        <w:r w:rsidRPr="000A6337" w:rsidDel="000A6337">
          <w:rPr>
            <w:noProof/>
            <w:rPrChange w:id="1387" w:author="jnakamura" w:date="2014-06-27T11:10:00Z">
              <w:rPr>
                <w:rStyle w:val="Hyperlink"/>
                <w:noProof/>
              </w:rPr>
            </w:rPrChange>
          </w:rPr>
          <w:delText>Service provider requests administration of data by NPAC personnel</w:delText>
        </w:r>
        <w:r w:rsidDel="000A6337">
          <w:rPr>
            <w:noProof/>
            <w:webHidden/>
          </w:rPr>
          <w:tab/>
          <w:delText>2-10</w:delText>
        </w:r>
      </w:del>
    </w:p>
    <w:p w:rsidR="00EF4435" w:rsidDel="000A6337" w:rsidRDefault="00EF4435">
      <w:pPr>
        <w:pStyle w:val="TOC3"/>
        <w:tabs>
          <w:tab w:val="left" w:pos="1200"/>
        </w:tabs>
        <w:rPr>
          <w:del w:id="1388" w:author="jnakamura" w:date="2014-06-27T11:10:00Z"/>
          <w:rFonts w:asciiTheme="minorHAnsi" w:eastAsiaTheme="minorEastAsia" w:hAnsiTheme="minorHAnsi" w:cstheme="minorBidi"/>
          <w:noProof/>
          <w:sz w:val="22"/>
          <w:szCs w:val="22"/>
        </w:rPr>
      </w:pPr>
      <w:del w:id="1389" w:author="jnakamura" w:date="2014-06-27T11:10:00Z">
        <w:r w:rsidRPr="000A6337" w:rsidDel="000A6337">
          <w:rPr>
            <w:noProof/>
            <w:rPrChange w:id="1390" w:author="jnakamura" w:date="2014-06-27T11:10:00Z">
              <w:rPr>
                <w:rStyle w:val="Hyperlink"/>
                <w:noProof/>
              </w:rPr>
            </w:rPrChange>
          </w:rPr>
          <w:delText>2.9.2</w:delText>
        </w:r>
        <w:r w:rsidDel="000A6337">
          <w:rPr>
            <w:rFonts w:asciiTheme="minorHAnsi" w:eastAsiaTheme="minorEastAsia" w:hAnsiTheme="minorHAnsi" w:cstheme="minorBidi"/>
            <w:noProof/>
            <w:sz w:val="22"/>
            <w:szCs w:val="22"/>
          </w:rPr>
          <w:tab/>
        </w:r>
        <w:r w:rsidRPr="000A6337" w:rsidDel="000A6337">
          <w:rPr>
            <w:noProof/>
            <w:rPrChange w:id="1391" w:author="jnakamura" w:date="2014-06-27T11:10:00Z">
              <w:rPr>
                <w:rStyle w:val="Hyperlink"/>
                <w:noProof/>
              </w:rPr>
            </w:rPrChange>
          </w:rPr>
          <w:delText>NPAC SMS personnel confirms user’s privileges</w:delText>
        </w:r>
        <w:r w:rsidDel="000A6337">
          <w:rPr>
            <w:noProof/>
            <w:webHidden/>
          </w:rPr>
          <w:tab/>
          <w:delText>2-10</w:delText>
        </w:r>
      </w:del>
    </w:p>
    <w:p w:rsidR="00EF4435" w:rsidDel="000A6337" w:rsidRDefault="00EF4435">
      <w:pPr>
        <w:pStyle w:val="TOC3"/>
        <w:tabs>
          <w:tab w:val="left" w:pos="1200"/>
        </w:tabs>
        <w:rPr>
          <w:del w:id="1392" w:author="jnakamura" w:date="2014-06-27T11:10:00Z"/>
          <w:rFonts w:asciiTheme="minorHAnsi" w:eastAsiaTheme="minorEastAsia" w:hAnsiTheme="minorHAnsi" w:cstheme="minorBidi"/>
          <w:noProof/>
          <w:sz w:val="22"/>
          <w:szCs w:val="22"/>
        </w:rPr>
      </w:pPr>
      <w:del w:id="1393" w:author="jnakamura" w:date="2014-06-27T11:10:00Z">
        <w:r w:rsidRPr="000A6337" w:rsidDel="000A6337">
          <w:rPr>
            <w:noProof/>
            <w:rPrChange w:id="1394" w:author="jnakamura" w:date="2014-06-27T11:10:00Z">
              <w:rPr>
                <w:rStyle w:val="Hyperlink"/>
                <w:noProof/>
              </w:rPr>
            </w:rPrChange>
          </w:rPr>
          <w:delText>2.9.3</w:delText>
        </w:r>
        <w:r w:rsidDel="000A6337">
          <w:rPr>
            <w:rFonts w:asciiTheme="minorHAnsi" w:eastAsiaTheme="minorEastAsia" w:hAnsiTheme="minorHAnsi" w:cstheme="minorBidi"/>
            <w:noProof/>
            <w:sz w:val="22"/>
            <w:szCs w:val="22"/>
          </w:rPr>
          <w:tab/>
        </w:r>
        <w:r w:rsidRPr="000A6337" w:rsidDel="000A6337">
          <w:rPr>
            <w:noProof/>
            <w:rPrChange w:id="1395" w:author="jnakamura" w:date="2014-06-27T11:10:00Z">
              <w:rPr>
                <w:rStyle w:val="Hyperlink"/>
                <w:noProof/>
              </w:rPr>
            </w:rPrChange>
          </w:rPr>
          <w:delText>NPAC SMS personnel inputs user’s request</w:delText>
        </w:r>
        <w:r w:rsidDel="000A6337">
          <w:rPr>
            <w:noProof/>
            <w:webHidden/>
          </w:rPr>
          <w:tab/>
          <w:delText>2-10</w:delText>
        </w:r>
      </w:del>
    </w:p>
    <w:p w:rsidR="00EF4435" w:rsidDel="000A6337" w:rsidRDefault="00EF4435">
      <w:pPr>
        <w:pStyle w:val="TOC3"/>
        <w:tabs>
          <w:tab w:val="left" w:pos="1200"/>
        </w:tabs>
        <w:rPr>
          <w:del w:id="1396" w:author="jnakamura" w:date="2014-06-27T11:10:00Z"/>
          <w:rFonts w:asciiTheme="minorHAnsi" w:eastAsiaTheme="minorEastAsia" w:hAnsiTheme="minorHAnsi" w:cstheme="minorBidi"/>
          <w:noProof/>
          <w:sz w:val="22"/>
          <w:szCs w:val="22"/>
        </w:rPr>
      </w:pPr>
      <w:del w:id="1397" w:author="jnakamura" w:date="2014-06-27T11:10:00Z">
        <w:r w:rsidRPr="000A6337" w:rsidDel="000A6337">
          <w:rPr>
            <w:noProof/>
            <w:rPrChange w:id="1398" w:author="jnakamura" w:date="2014-06-27T11:10:00Z">
              <w:rPr>
                <w:rStyle w:val="Hyperlink"/>
                <w:noProof/>
              </w:rPr>
            </w:rPrChange>
          </w:rPr>
          <w:delText>2.9.4</w:delText>
        </w:r>
        <w:r w:rsidDel="000A6337">
          <w:rPr>
            <w:rFonts w:asciiTheme="minorHAnsi" w:eastAsiaTheme="minorEastAsia" w:hAnsiTheme="minorHAnsi" w:cstheme="minorBidi"/>
            <w:noProof/>
            <w:sz w:val="22"/>
            <w:szCs w:val="22"/>
          </w:rPr>
          <w:tab/>
        </w:r>
        <w:r w:rsidRPr="000A6337" w:rsidDel="000A6337">
          <w:rPr>
            <w:noProof/>
            <w:rPrChange w:id="1399" w:author="jnakamura" w:date="2014-06-27T11:10:00Z">
              <w:rPr>
                <w:rStyle w:val="Hyperlink"/>
                <w:noProof/>
              </w:rPr>
            </w:rPrChange>
          </w:rPr>
          <w:delText>NPAC SMS performs user’s request</w:delText>
        </w:r>
        <w:r w:rsidDel="000A6337">
          <w:rPr>
            <w:noProof/>
            <w:webHidden/>
          </w:rPr>
          <w:tab/>
          <w:delText>2-11</w:delText>
        </w:r>
      </w:del>
    </w:p>
    <w:p w:rsidR="00EF4435" w:rsidDel="000A6337" w:rsidRDefault="00EF4435">
      <w:pPr>
        <w:pStyle w:val="TOC3"/>
        <w:tabs>
          <w:tab w:val="left" w:pos="1200"/>
        </w:tabs>
        <w:rPr>
          <w:del w:id="1400" w:author="jnakamura" w:date="2014-06-27T11:10:00Z"/>
          <w:rFonts w:asciiTheme="minorHAnsi" w:eastAsiaTheme="minorEastAsia" w:hAnsiTheme="minorHAnsi" w:cstheme="minorBidi"/>
          <w:noProof/>
          <w:sz w:val="22"/>
          <w:szCs w:val="22"/>
        </w:rPr>
      </w:pPr>
      <w:del w:id="1401" w:author="jnakamura" w:date="2014-06-27T11:10:00Z">
        <w:r w:rsidRPr="000A6337" w:rsidDel="000A6337">
          <w:rPr>
            <w:noProof/>
            <w:rPrChange w:id="1402" w:author="jnakamura" w:date="2014-06-27T11:10:00Z">
              <w:rPr>
                <w:rStyle w:val="Hyperlink"/>
                <w:noProof/>
              </w:rPr>
            </w:rPrChange>
          </w:rPr>
          <w:delText>2.9.5</w:delText>
        </w:r>
        <w:r w:rsidDel="000A6337">
          <w:rPr>
            <w:rFonts w:asciiTheme="minorHAnsi" w:eastAsiaTheme="minorEastAsia" w:hAnsiTheme="minorHAnsi" w:cstheme="minorBidi"/>
            <w:noProof/>
            <w:sz w:val="22"/>
            <w:szCs w:val="22"/>
          </w:rPr>
          <w:tab/>
        </w:r>
        <w:r w:rsidRPr="000A6337" w:rsidDel="000A6337">
          <w:rPr>
            <w:noProof/>
            <w:rPrChange w:id="1403" w:author="jnakamura" w:date="2014-06-27T11:10:00Z">
              <w:rPr>
                <w:rStyle w:val="Hyperlink"/>
                <w:noProof/>
              </w:rPr>
            </w:rPrChange>
          </w:rPr>
          <w:delText>NPAC SMS personnel logs request denial if user’s privileges are not validated</w:delText>
        </w:r>
        <w:r w:rsidDel="000A6337">
          <w:rPr>
            <w:noProof/>
            <w:webHidden/>
          </w:rPr>
          <w:tab/>
          <w:delText>2-11</w:delText>
        </w:r>
      </w:del>
    </w:p>
    <w:p w:rsidR="00EF4435" w:rsidDel="000A6337" w:rsidRDefault="00EF4435">
      <w:pPr>
        <w:pStyle w:val="TOC1"/>
        <w:tabs>
          <w:tab w:val="left" w:pos="475"/>
        </w:tabs>
        <w:rPr>
          <w:del w:id="1404" w:author="jnakamura" w:date="2014-06-27T11:10:00Z"/>
          <w:rFonts w:asciiTheme="minorHAnsi" w:eastAsiaTheme="minorEastAsia" w:hAnsiTheme="minorHAnsi" w:cstheme="minorBidi"/>
          <w:b w:val="0"/>
          <w:caps w:val="0"/>
          <w:noProof/>
          <w:sz w:val="22"/>
          <w:szCs w:val="22"/>
          <w:u w:val="none"/>
        </w:rPr>
      </w:pPr>
      <w:del w:id="1405" w:author="jnakamura" w:date="2014-06-27T11:10:00Z">
        <w:r w:rsidRPr="000A6337" w:rsidDel="000A6337">
          <w:rPr>
            <w:noProof/>
            <w:rPrChange w:id="1406" w:author="jnakamura" w:date="2014-06-27T11:10:00Z">
              <w:rPr>
                <w:rStyle w:val="Hyperlink"/>
                <w:noProof/>
              </w:rPr>
            </w:rPrChange>
          </w:rPr>
          <w:delText>3.</w:delText>
        </w:r>
        <w:r w:rsidDel="000A6337">
          <w:rPr>
            <w:rFonts w:asciiTheme="minorHAnsi" w:eastAsiaTheme="minorEastAsia" w:hAnsiTheme="minorHAnsi" w:cstheme="minorBidi"/>
            <w:b w:val="0"/>
            <w:caps w:val="0"/>
            <w:noProof/>
            <w:sz w:val="22"/>
            <w:szCs w:val="22"/>
            <w:u w:val="none"/>
          </w:rPr>
          <w:tab/>
        </w:r>
        <w:r w:rsidRPr="000A6337" w:rsidDel="000A6337">
          <w:rPr>
            <w:noProof/>
            <w:rPrChange w:id="1407" w:author="jnakamura" w:date="2014-06-27T11:10:00Z">
              <w:rPr>
                <w:rStyle w:val="Hyperlink"/>
                <w:noProof/>
              </w:rPr>
            </w:rPrChange>
          </w:rPr>
          <w:delText>NPAC Data Administration</w:delText>
        </w:r>
        <w:r w:rsidDel="000A6337">
          <w:rPr>
            <w:noProof/>
            <w:webHidden/>
          </w:rPr>
          <w:tab/>
          <w:delText>3-1</w:delText>
        </w:r>
      </w:del>
    </w:p>
    <w:p w:rsidR="00EF4435" w:rsidDel="000A6337" w:rsidRDefault="00EF4435">
      <w:pPr>
        <w:pStyle w:val="TOC2"/>
        <w:tabs>
          <w:tab w:val="left" w:pos="720"/>
        </w:tabs>
        <w:rPr>
          <w:del w:id="1408" w:author="jnakamura" w:date="2014-06-27T11:10:00Z"/>
          <w:rFonts w:asciiTheme="minorHAnsi" w:eastAsiaTheme="minorEastAsia" w:hAnsiTheme="minorHAnsi" w:cstheme="minorBidi"/>
          <w:b w:val="0"/>
          <w:noProof/>
          <w:sz w:val="22"/>
          <w:szCs w:val="22"/>
        </w:rPr>
      </w:pPr>
      <w:del w:id="1409" w:author="jnakamura" w:date="2014-06-27T11:10:00Z">
        <w:r w:rsidRPr="000A6337" w:rsidDel="000A6337">
          <w:rPr>
            <w:noProof/>
            <w:rPrChange w:id="1410" w:author="jnakamura" w:date="2014-06-27T11:10:00Z">
              <w:rPr>
                <w:rStyle w:val="Hyperlink"/>
                <w:noProof/>
              </w:rPr>
            </w:rPrChange>
          </w:rPr>
          <w:delText>3.1</w:delText>
        </w:r>
        <w:r w:rsidDel="000A6337">
          <w:rPr>
            <w:rFonts w:asciiTheme="minorHAnsi" w:eastAsiaTheme="minorEastAsia" w:hAnsiTheme="minorHAnsi" w:cstheme="minorBidi"/>
            <w:b w:val="0"/>
            <w:noProof/>
            <w:sz w:val="22"/>
            <w:szCs w:val="22"/>
          </w:rPr>
          <w:tab/>
        </w:r>
        <w:r w:rsidRPr="000A6337" w:rsidDel="000A6337">
          <w:rPr>
            <w:noProof/>
            <w:rPrChange w:id="1411" w:author="jnakamura" w:date="2014-06-27T11:10:00Z">
              <w:rPr>
                <w:rStyle w:val="Hyperlink"/>
                <w:noProof/>
              </w:rPr>
            </w:rPrChange>
          </w:rPr>
          <w:delText>Overview</w:delText>
        </w:r>
        <w:r w:rsidDel="000A6337">
          <w:rPr>
            <w:noProof/>
            <w:webHidden/>
          </w:rPr>
          <w:tab/>
          <w:delText>3-1</w:delText>
        </w:r>
      </w:del>
    </w:p>
    <w:p w:rsidR="00EF4435" w:rsidDel="000A6337" w:rsidRDefault="00EF4435">
      <w:pPr>
        <w:pStyle w:val="TOC3"/>
        <w:tabs>
          <w:tab w:val="left" w:pos="1200"/>
        </w:tabs>
        <w:rPr>
          <w:del w:id="1412" w:author="jnakamura" w:date="2014-06-27T11:10:00Z"/>
          <w:rFonts w:asciiTheme="minorHAnsi" w:eastAsiaTheme="minorEastAsia" w:hAnsiTheme="minorHAnsi" w:cstheme="minorBidi"/>
          <w:noProof/>
          <w:sz w:val="22"/>
          <w:szCs w:val="22"/>
        </w:rPr>
      </w:pPr>
      <w:del w:id="1413" w:author="jnakamura" w:date="2014-06-27T11:10:00Z">
        <w:r w:rsidRPr="000A6337" w:rsidDel="000A6337">
          <w:rPr>
            <w:noProof/>
            <w:rPrChange w:id="1414" w:author="jnakamura" w:date="2014-06-27T11:10:00Z">
              <w:rPr>
                <w:rStyle w:val="Hyperlink"/>
                <w:noProof/>
              </w:rPr>
            </w:rPrChange>
          </w:rPr>
          <w:delText>3.1.1</w:delText>
        </w:r>
        <w:r w:rsidDel="000A6337">
          <w:rPr>
            <w:rFonts w:asciiTheme="minorHAnsi" w:eastAsiaTheme="minorEastAsia" w:hAnsiTheme="minorHAnsi" w:cstheme="minorBidi"/>
            <w:noProof/>
            <w:sz w:val="22"/>
            <w:szCs w:val="22"/>
          </w:rPr>
          <w:tab/>
        </w:r>
        <w:r w:rsidRPr="000A6337" w:rsidDel="000A6337">
          <w:rPr>
            <w:noProof/>
            <w:rPrChange w:id="1415" w:author="jnakamura" w:date="2014-06-27T11:10:00Z">
              <w:rPr>
                <w:rStyle w:val="Hyperlink"/>
                <w:noProof/>
              </w:rPr>
            </w:rPrChange>
          </w:rPr>
          <w:delText>Data Type Legend</w:delText>
        </w:r>
        <w:r w:rsidDel="000A6337">
          <w:rPr>
            <w:noProof/>
            <w:webHidden/>
          </w:rPr>
          <w:tab/>
          <w:delText>3-2</w:delText>
        </w:r>
      </w:del>
    </w:p>
    <w:p w:rsidR="00EF4435" w:rsidDel="000A6337" w:rsidRDefault="00EF4435">
      <w:pPr>
        <w:pStyle w:val="TOC3"/>
        <w:tabs>
          <w:tab w:val="left" w:pos="1200"/>
        </w:tabs>
        <w:rPr>
          <w:del w:id="1416" w:author="jnakamura" w:date="2014-06-27T11:10:00Z"/>
          <w:rFonts w:asciiTheme="minorHAnsi" w:eastAsiaTheme="minorEastAsia" w:hAnsiTheme="minorHAnsi" w:cstheme="minorBidi"/>
          <w:noProof/>
          <w:sz w:val="22"/>
          <w:szCs w:val="22"/>
        </w:rPr>
      </w:pPr>
      <w:del w:id="1417" w:author="jnakamura" w:date="2014-06-27T11:10:00Z">
        <w:r w:rsidRPr="000A6337" w:rsidDel="000A6337">
          <w:rPr>
            <w:noProof/>
            <w:rPrChange w:id="1418" w:author="jnakamura" w:date="2014-06-27T11:10:00Z">
              <w:rPr>
                <w:rStyle w:val="Hyperlink"/>
                <w:noProof/>
              </w:rPr>
            </w:rPrChange>
          </w:rPr>
          <w:delText>3.1.2</w:delText>
        </w:r>
        <w:r w:rsidDel="000A6337">
          <w:rPr>
            <w:rFonts w:asciiTheme="minorHAnsi" w:eastAsiaTheme="minorEastAsia" w:hAnsiTheme="minorHAnsi" w:cstheme="minorBidi"/>
            <w:noProof/>
            <w:sz w:val="22"/>
            <w:szCs w:val="22"/>
          </w:rPr>
          <w:tab/>
        </w:r>
        <w:r w:rsidRPr="000A6337" w:rsidDel="000A6337">
          <w:rPr>
            <w:noProof/>
            <w:rPrChange w:id="1419" w:author="jnakamura" w:date="2014-06-27T11:10:00Z">
              <w:rPr>
                <w:rStyle w:val="Hyperlink"/>
                <w:noProof/>
              </w:rPr>
            </w:rPrChange>
          </w:rPr>
          <w:delText>NPAC Customer Data</w:delText>
        </w:r>
        <w:r w:rsidDel="000A6337">
          <w:rPr>
            <w:noProof/>
            <w:webHidden/>
          </w:rPr>
          <w:tab/>
          <w:delText>3-3</w:delText>
        </w:r>
      </w:del>
    </w:p>
    <w:p w:rsidR="00EF4435" w:rsidDel="000A6337" w:rsidRDefault="00EF4435">
      <w:pPr>
        <w:pStyle w:val="TOC3"/>
        <w:tabs>
          <w:tab w:val="left" w:pos="1200"/>
        </w:tabs>
        <w:rPr>
          <w:del w:id="1420" w:author="jnakamura" w:date="2014-06-27T11:10:00Z"/>
          <w:rFonts w:asciiTheme="minorHAnsi" w:eastAsiaTheme="minorEastAsia" w:hAnsiTheme="minorHAnsi" w:cstheme="minorBidi"/>
          <w:noProof/>
          <w:sz w:val="22"/>
          <w:szCs w:val="22"/>
        </w:rPr>
      </w:pPr>
      <w:del w:id="1421" w:author="jnakamura" w:date="2014-06-27T11:10:00Z">
        <w:r w:rsidRPr="000A6337" w:rsidDel="000A6337">
          <w:rPr>
            <w:noProof/>
            <w:rPrChange w:id="1422" w:author="jnakamura" w:date="2014-06-27T11:10:00Z">
              <w:rPr>
                <w:rStyle w:val="Hyperlink"/>
                <w:noProof/>
              </w:rPr>
            </w:rPrChange>
          </w:rPr>
          <w:delText>3.1.3</w:delText>
        </w:r>
        <w:r w:rsidDel="000A6337">
          <w:rPr>
            <w:rFonts w:asciiTheme="minorHAnsi" w:eastAsiaTheme="minorEastAsia" w:hAnsiTheme="minorHAnsi" w:cstheme="minorBidi"/>
            <w:noProof/>
            <w:sz w:val="22"/>
            <w:szCs w:val="22"/>
          </w:rPr>
          <w:tab/>
        </w:r>
        <w:r w:rsidRPr="000A6337" w:rsidDel="000A6337">
          <w:rPr>
            <w:noProof/>
            <w:rPrChange w:id="1423" w:author="jnakamura" w:date="2014-06-27T11:10:00Z">
              <w:rPr>
                <w:rStyle w:val="Hyperlink"/>
                <w:noProof/>
              </w:rPr>
            </w:rPrChange>
          </w:rPr>
          <w:delText>Subscription Version Data</w:delText>
        </w:r>
        <w:r w:rsidDel="000A6337">
          <w:rPr>
            <w:noProof/>
            <w:webHidden/>
          </w:rPr>
          <w:tab/>
          <w:delText>3-18</w:delText>
        </w:r>
      </w:del>
    </w:p>
    <w:p w:rsidR="00EF4435" w:rsidDel="000A6337" w:rsidRDefault="00EF4435">
      <w:pPr>
        <w:pStyle w:val="TOC3"/>
        <w:tabs>
          <w:tab w:val="left" w:pos="1200"/>
        </w:tabs>
        <w:rPr>
          <w:del w:id="1424" w:author="jnakamura" w:date="2014-06-27T11:10:00Z"/>
          <w:rFonts w:asciiTheme="minorHAnsi" w:eastAsiaTheme="minorEastAsia" w:hAnsiTheme="minorHAnsi" w:cstheme="minorBidi"/>
          <w:noProof/>
          <w:sz w:val="22"/>
          <w:szCs w:val="22"/>
        </w:rPr>
      </w:pPr>
      <w:del w:id="1425" w:author="jnakamura" w:date="2014-06-27T11:10:00Z">
        <w:r w:rsidRPr="000A6337" w:rsidDel="000A6337">
          <w:rPr>
            <w:noProof/>
            <w:rPrChange w:id="1426" w:author="jnakamura" w:date="2014-06-27T11:10:00Z">
              <w:rPr>
                <w:rStyle w:val="Hyperlink"/>
                <w:noProof/>
              </w:rPr>
            </w:rPrChange>
          </w:rPr>
          <w:delText>3.1.4</w:delText>
        </w:r>
        <w:r w:rsidDel="000A6337">
          <w:rPr>
            <w:rFonts w:asciiTheme="minorHAnsi" w:eastAsiaTheme="minorEastAsia" w:hAnsiTheme="minorHAnsi" w:cstheme="minorBidi"/>
            <w:noProof/>
            <w:sz w:val="22"/>
            <w:szCs w:val="22"/>
          </w:rPr>
          <w:tab/>
        </w:r>
        <w:r w:rsidRPr="000A6337" w:rsidDel="000A6337">
          <w:rPr>
            <w:noProof/>
            <w:rPrChange w:id="1427" w:author="jnakamura" w:date="2014-06-27T11:10:00Z">
              <w:rPr>
                <w:rStyle w:val="Hyperlink"/>
                <w:noProof/>
              </w:rPr>
            </w:rPrChange>
          </w:rPr>
          <w:delText>Network Data</w:delText>
        </w:r>
        <w:r w:rsidDel="000A6337">
          <w:rPr>
            <w:noProof/>
            <w:webHidden/>
          </w:rPr>
          <w:tab/>
          <w:delText>3-29</w:delText>
        </w:r>
      </w:del>
    </w:p>
    <w:p w:rsidR="00EF4435" w:rsidDel="000A6337" w:rsidRDefault="00EF4435">
      <w:pPr>
        <w:pStyle w:val="TOC2"/>
        <w:tabs>
          <w:tab w:val="left" w:pos="720"/>
        </w:tabs>
        <w:rPr>
          <w:del w:id="1428" w:author="jnakamura" w:date="2014-06-27T11:10:00Z"/>
          <w:rFonts w:asciiTheme="minorHAnsi" w:eastAsiaTheme="minorEastAsia" w:hAnsiTheme="minorHAnsi" w:cstheme="minorBidi"/>
          <w:b w:val="0"/>
          <w:noProof/>
          <w:sz w:val="22"/>
          <w:szCs w:val="22"/>
        </w:rPr>
      </w:pPr>
      <w:del w:id="1429" w:author="jnakamura" w:date="2014-06-27T11:10:00Z">
        <w:r w:rsidRPr="000A6337" w:rsidDel="000A6337">
          <w:rPr>
            <w:noProof/>
            <w:rPrChange w:id="1430" w:author="jnakamura" w:date="2014-06-27T11:10:00Z">
              <w:rPr>
                <w:rStyle w:val="Hyperlink"/>
                <w:noProof/>
              </w:rPr>
            </w:rPrChange>
          </w:rPr>
          <w:delText>3.2</w:delText>
        </w:r>
        <w:r w:rsidDel="000A6337">
          <w:rPr>
            <w:rFonts w:asciiTheme="minorHAnsi" w:eastAsiaTheme="minorEastAsia" w:hAnsiTheme="minorHAnsi" w:cstheme="minorBidi"/>
            <w:b w:val="0"/>
            <w:noProof/>
            <w:sz w:val="22"/>
            <w:szCs w:val="22"/>
          </w:rPr>
          <w:tab/>
        </w:r>
        <w:r w:rsidRPr="000A6337" w:rsidDel="000A6337">
          <w:rPr>
            <w:noProof/>
            <w:rPrChange w:id="1431" w:author="jnakamura" w:date="2014-06-27T11:10:00Z">
              <w:rPr>
                <w:rStyle w:val="Hyperlink"/>
                <w:noProof/>
              </w:rPr>
            </w:rPrChange>
          </w:rPr>
          <w:delText>NPAC Personnel Functionality</w:delText>
        </w:r>
        <w:r w:rsidDel="000A6337">
          <w:rPr>
            <w:noProof/>
            <w:webHidden/>
          </w:rPr>
          <w:tab/>
          <w:delText>3-33</w:delText>
        </w:r>
      </w:del>
    </w:p>
    <w:p w:rsidR="00EF4435" w:rsidDel="000A6337" w:rsidRDefault="00EF4435">
      <w:pPr>
        <w:pStyle w:val="TOC3"/>
        <w:tabs>
          <w:tab w:val="left" w:pos="1200"/>
        </w:tabs>
        <w:rPr>
          <w:del w:id="1432" w:author="jnakamura" w:date="2014-06-27T11:10:00Z"/>
          <w:rFonts w:asciiTheme="minorHAnsi" w:eastAsiaTheme="minorEastAsia" w:hAnsiTheme="minorHAnsi" w:cstheme="minorBidi"/>
          <w:noProof/>
          <w:sz w:val="22"/>
          <w:szCs w:val="22"/>
        </w:rPr>
      </w:pPr>
      <w:del w:id="1433" w:author="jnakamura" w:date="2014-06-27T11:10:00Z">
        <w:r w:rsidRPr="000A6337" w:rsidDel="000A6337">
          <w:rPr>
            <w:noProof/>
            <w:rPrChange w:id="1434" w:author="jnakamura" w:date="2014-06-27T11:10:00Z">
              <w:rPr>
                <w:rStyle w:val="Hyperlink"/>
                <w:noProof/>
              </w:rPr>
            </w:rPrChange>
          </w:rPr>
          <w:delText>3.2.1</w:delText>
        </w:r>
        <w:r w:rsidDel="000A6337">
          <w:rPr>
            <w:rFonts w:asciiTheme="minorHAnsi" w:eastAsiaTheme="minorEastAsia" w:hAnsiTheme="minorHAnsi" w:cstheme="minorBidi"/>
            <w:noProof/>
            <w:sz w:val="22"/>
            <w:szCs w:val="22"/>
          </w:rPr>
          <w:tab/>
        </w:r>
        <w:r w:rsidRPr="000A6337" w:rsidDel="000A6337">
          <w:rPr>
            <w:noProof/>
            <w:rPrChange w:id="1435" w:author="jnakamura" w:date="2014-06-27T11:10:00Z">
              <w:rPr>
                <w:rStyle w:val="Hyperlink"/>
                <w:noProof/>
              </w:rPr>
            </w:rPrChange>
          </w:rPr>
          <w:delText>Block Holder, Mass Update</w:delText>
        </w:r>
        <w:r w:rsidDel="000A6337">
          <w:rPr>
            <w:noProof/>
            <w:webHidden/>
          </w:rPr>
          <w:tab/>
          <w:delText>3-35</w:delText>
        </w:r>
      </w:del>
    </w:p>
    <w:p w:rsidR="00EF4435" w:rsidDel="000A6337" w:rsidRDefault="00EF4435">
      <w:pPr>
        <w:pStyle w:val="TOC3"/>
        <w:tabs>
          <w:tab w:val="left" w:pos="1200"/>
        </w:tabs>
        <w:rPr>
          <w:del w:id="1436" w:author="jnakamura" w:date="2014-06-27T11:10:00Z"/>
          <w:rFonts w:asciiTheme="minorHAnsi" w:eastAsiaTheme="minorEastAsia" w:hAnsiTheme="minorHAnsi" w:cstheme="minorBidi"/>
          <w:noProof/>
          <w:sz w:val="22"/>
          <w:szCs w:val="22"/>
        </w:rPr>
      </w:pPr>
      <w:del w:id="1437" w:author="jnakamura" w:date="2014-06-27T11:10:00Z">
        <w:r w:rsidRPr="000A6337" w:rsidDel="000A6337">
          <w:rPr>
            <w:noProof/>
            <w:rPrChange w:id="1438" w:author="jnakamura" w:date="2014-06-27T11:10:00Z">
              <w:rPr>
                <w:rStyle w:val="Hyperlink"/>
                <w:noProof/>
              </w:rPr>
            </w:rPrChange>
          </w:rPr>
          <w:delText>3.2.2</w:delText>
        </w:r>
        <w:r w:rsidDel="000A6337">
          <w:rPr>
            <w:rFonts w:asciiTheme="minorHAnsi" w:eastAsiaTheme="minorEastAsia" w:hAnsiTheme="minorHAnsi" w:cstheme="minorBidi"/>
            <w:noProof/>
            <w:sz w:val="22"/>
            <w:szCs w:val="22"/>
          </w:rPr>
          <w:tab/>
        </w:r>
        <w:r w:rsidRPr="000A6337" w:rsidDel="000A6337">
          <w:rPr>
            <w:noProof/>
            <w:rPrChange w:id="1439" w:author="jnakamura" w:date="2014-06-27T11:10:00Z">
              <w:rPr>
                <w:rStyle w:val="Hyperlink"/>
                <w:noProof/>
              </w:rPr>
            </w:rPrChange>
          </w:rPr>
          <w:delText>Service Provider ID (SPID) Migration Update</w:delText>
        </w:r>
        <w:r w:rsidDel="000A6337">
          <w:rPr>
            <w:noProof/>
            <w:webHidden/>
          </w:rPr>
          <w:tab/>
          <w:delText>3-36</w:delText>
        </w:r>
      </w:del>
    </w:p>
    <w:p w:rsidR="00EF4435" w:rsidDel="000A6337" w:rsidRDefault="00EF4435">
      <w:pPr>
        <w:pStyle w:val="TOC4"/>
        <w:tabs>
          <w:tab w:val="left" w:pos="1680"/>
        </w:tabs>
        <w:rPr>
          <w:del w:id="1440" w:author="jnakamura" w:date="2014-06-27T11:10:00Z"/>
          <w:rFonts w:asciiTheme="minorHAnsi" w:eastAsiaTheme="minorEastAsia" w:hAnsiTheme="minorHAnsi" w:cstheme="minorBidi"/>
          <w:noProof/>
          <w:sz w:val="22"/>
          <w:szCs w:val="22"/>
        </w:rPr>
      </w:pPr>
      <w:del w:id="1441" w:author="jnakamura" w:date="2014-06-27T11:10:00Z">
        <w:r w:rsidRPr="000A6337" w:rsidDel="000A6337">
          <w:rPr>
            <w:noProof/>
            <w:rPrChange w:id="1442" w:author="jnakamura" w:date="2014-06-27T11:10:00Z">
              <w:rPr>
                <w:rStyle w:val="Hyperlink"/>
                <w:noProof/>
              </w:rPr>
            </w:rPrChange>
          </w:rPr>
          <w:delText>3.2.2.1</w:delText>
        </w:r>
        <w:r w:rsidDel="000A6337">
          <w:rPr>
            <w:rFonts w:asciiTheme="minorHAnsi" w:eastAsiaTheme="minorEastAsia" w:hAnsiTheme="minorHAnsi" w:cstheme="minorBidi"/>
            <w:noProof/>
            <w:sz w:val="22"/>
            <w:szCs w:val="22"/>
          </w:rPr>
          <w:tab/>
        </w:r>
        <w:r w:rsidRPr="000A6337" w:rsidDel="000A6337">
          <w:rPr>
            <w:noProof/>
            <w:rPrChange w:id="1443" w:author="jnakamura" w:date="2014-06-27T11:10:00Z">
              <w:rPr>
                <w:rStyle w:val="Hyperlink"/>
                <w:noProof/>
              </w:rPr>
            </w:rPrChange>
          </w:rPr>
          <w:delText>SPID Migration Updates and Processing (NANC 323)</w:delText>
        </w:r>
        <w:r w:rsidDel="000A6337">
          <w:rPr>
            <w:noProof/>
            <w:webHidden/>
          </w:rPr>
          <w:tab/>
          <w:delText>3-36</w:delText>
        </w:r>
      </w:del>
    </w:p>
    <w:p w:rsidR="00EF4435" w:rsidDel="000A6337" w:rsidRDefault="00EF4435">
      <w:pPr>
        <w:pStyle w:val="TOC4"/>
        <w:tabs>
          <w:tab w:val="left" w:pos="1680"/>
        </w:tabs>
        <w:rPr>
          <w:del w:id="1444" w:author="jnakamura" w:date="2014-06-27T11:10:00Z"/>
          <w:rFonts w:asciiTheme="minorHAnsi" w:eastAsiaTheme="minorEastAsia" w:hAnsiTheme="minorHAnsi" w:cstheme="minorBidi"/>
          <w:noProof/>
          <w:sz w:val="22"/>
          <w:szCs w:val="22"/>
        </w:rPr>
      </w:pPr>
      <w:del w:id="1445" w:author="jnakamura" w:date="2014-06-27T11:10:00Z">
        <w:r w:rsidRPr="000A6337" w:rsidDel="000A6337">
          <w:rPr>
            <w:noProof/>
            <w:rPrChange w:id="1446" w:author="jnakamura" w:date="2014-06-27T11:10:00Z">
              <w:rPr>
                <w:rStyle w:val="Hyperlink"/>
                <w:noProof/>
              </w:rPr>
            </w:rPrChange>
          </w:rPr>
          <w:delText>3.2.2.2</w:delText>
        </w:r>
        <w:r w:rsidDel="000A6337">
          <w:rPr>
            <w:rFonts w:asciiTheme="minorHAnsi" w:eastAsiaTheme="minorEastAsia" w:hAnsiTheme="minorHAnsi" w:cstheme="minorBidi"/>
            <w:noProof/>
            <w:sz w:val="22"/>
            <w:szCs w:val="22"/>
          </w:rPr>
          <w:tab/>
        </w:r>
        <w:r w:rsidRPr="000A6337" w:rsidDel="000A6337">
          <w:rPr>
            <w:noProof/>
            <w:rPrChange w:id="1447" w:author="jnakamura" w:date="2014-06-27T11:10:00Z">
              <w:rPr>
                <w:rStyle w:val="Hyperlink"/>
                <w:noProof/>
              </w:rPr>
            </w:rPrChange>
          </w:rPr>
          <w:delText>SPID Migration Online GUI (NANC 408)</w:delText>
        </w:r>
        <w:r w:rsidDel="000A6337">
          <w:rPr>
            <w:noProof/>
            <w:webHidden/>
          </w:rPr>
          <w:tab/>
          <w:delText>3-40</w:delText>
        </w:r>
      </w:del>
    </w:p>
    <w:p w:rsidR="00EF4435" w:rsidDel="000A6337" w:rsidRDefault="00EF4435">
      <w:pPr>
        <w:pStyle w:val="TOC4"/>
        <w:tabs>
          <w:tab w:val="left" w:pos="1680"/>
        </w:tabs>
        <w:rPr>
          <w:del w:id="1448" w:author="jnakamura" w:date="2014-06-27T11:10:00Z"/>
          <w:rFonts w:asciiTheme="minorHAnsi" w:eastAsiaTheme="minorEastAsia" w:hAnsiTheme="minorHAnsi" w:cstheme="minorBidi"/>
          <w:noProof/>
          <w:sz w:val="22"/>
          <w:szCs w:val="22"/>
        </w:rPr>
      </w:pPr>
      <w:del w:id="1449" w:author="jnakamura" w:date="2014-06-27T11:10:00Z">
        <w:r w:rsidRPr="000A6337" w:rsidDel="000A6337">
          <w:rPr>
            <w:noProof/>
            <w:rPrChange w:id="1450" w:author="jnakamura" w:date="2014-06-27T11:10:00Z">
              <w:rPr>
                <w:rStyle w:val="Hyperlink"/>
                <w:noProof/>
              </w:rPr>
            </w:rPrChange>
          </w:rPr>
          <w:delText>3.2.2.3</w:delText>
        </w:r>
        <w:r w:rsidDel="000A6337">
          <w:rPr>
            <w:rFonts w:asciiTheme="minorHAnsi" w:eastAsiaTheme="minorEastAsia" w:hAnsiTheme="minorHAnsi" w:cstheme="minorBidi"/>
            <w:noProof/>
            <w:sz w:val="22"/>
            <w:szCs w:val="22"/>
          </w:rPr>
          <w:tab/>
        </w:r>
        <w:r w:rsidRPr="000A6337" w:rsidDel="000A6337">
          <w:rPr>
            <w:noProof/>
            <w:rPrChange w:id="1451" w:author="jnakamura" w:date="2014-06-27T11:10:00Z">
              <w:rPr>
                <w:rStyle w:val="Hyperlink"/>
                <w:noProof/>
              </w:rPr>
            </w:rPrChange>
          </w:rPr>
          <w:delText>SPID Migration Interface Messages (NANC 408)</w:delText>
        </w:r>
        <w:r w:rsidDel="000A6337">
          <w:rPr>
            <w:noProof/>
            <w:webHidden/>
          </w:rPr>
          <w:tab/>
          <w:delText>3-51</w:delText>
        </w:r>
      </w:del>
    </w:p>
    <w:p w:rsidR="00EF4435" w:rsidDel="000A6337" w:rsidRDefault="00EF4435">
      <w:pPr>
        <w:pStyle w:val="TOC4"/>
        <w:tabs>
          <w:tab w:val="left" w:pos="1680"/>
        </w:tabs>
        <w:rPr>
          <w:del w:id="1452" w:author="jnakamura" w:date="2014-06-27T11:10:00Z"/>
          <w:rFonts w:asciiTheme="minorHAnsi" w:eastAsiaTheme="minorEastAsia" w:hAnsiTheme="minorHAnsi" w:cstheme="minorBidi"/>
          <w:noProof/>
          <w:sz w:val="22"/>
          <w:szCs w:val="22"/>
        </w:rPr>
      </w:pPr>
      <w:del w:id="1453" w:author="jnakamura" w:date="2014-06-27T11:10:00Z">
        <w:r w:rsidRPr="000A6337" w:rsidDel="000A6337">
          <w:rPr>
            <w:noProof/>
            <w:rPrChange w:id="1454" w:author="jnakamura" w:date="2014-06-27T11:10:00Z">
              <w:rPr>
                <w:rStyle w:val="Hyperlink"/>
                <w:noProof/>
              </w:rPr>
            </w:rPrChange>
          </w:rPr>
          <w:delText>3.2.2.4</w:delText>
        </w:r>
        <w:r w:rsidDel="000A6337">
          <w:rPr>
            <w:rFonts w:asciiTheme="minorHAnsi" w:eastAsiaTheme="minorEastAsia" w:hAnsiTheme="minorHAnsi" w:cstheme="minorBidi"/>
            <w:noProof/>
            <w:sz w:val="22"/>
            <w:szCs w:val="22"/>
          </w:rPr>
          <w:tab/>
        </w:r>
        <w:r w:rsidRPr="000A6337" w:rsidDel="000A6337">
          <w:rPr>
            <w:noProof/>
            <w:rPrChange w:id="1455" w:author="jnakamura" w:date="2014-06-27T11:10:00Z">
              <w:rPr>
                <w:rStyle w:val="Hyperlink"/>
                <w:noProof/>
              </w:rPr>
            </w:rPrChange>
          </w:rPr>
          <w:delText>SPID Migration Reports (NANC 418)</w:delText>
        </w:r>
        <w:r w:rsidDel="000A6337">
          <w:rPr>
            <w:noProof/>
            <w:webHidden/>
          </w:rPr>
          <w:tab/>
          <w:delText>3-52</w:delText>
        </w:r>
      </w:del>
    </w:p>
    <w:p w:rsidR="00EF4435" w:rsidDel="000A6337" w:rsidRDefault="00EF4435">
      <w:pPr>
        <w:pStyle w:val="TOC2"/>
        <w:tabs>
          <w:tab w:val="left" w:pos="720"/>
        </w:tabs>
        <w:rPr>
          <w:del w:id="1456" w:author="jnakamura" w:date="2014-06-27T11:10:00Z"/>
          <w:rFonts w:asciiTheme="minorHAnsi" w:eastAsiaTheme="minorEastAsia" w:hAnsiTheme="minorHAnsi" w:cstheme="minorBidi"/>
          <w:b w:val="0"/>
          <w:noProof/>
          <w:sz w:val="22"/>
          <w:szCs w:val="22"/>
        </w:rPr>
      </w:pPr>
      <w:del w:id="1457" w:author="jnakamura" w:date="2014-06-27T11:10:00Z">
        <w:r w:rsidRPr="000A6337" w:rsidDel="000A6337">
          <w:rPr>
            <w:noProof/>
            <w:rPrChange w:id="1458" w:author="jnakamura" w:date="2014-06-27T11:10:00Z">
              <w:rPr>
                <w:rStyle w:val="Hyperlink"/>
                <w:noProof/>
              </w:rPr>
            </w:rPrChange>
          </w:rPr>
          <w:delText>3.3</w:delText>
        </w:r>
        <w:r w:rsidDel="000A6337">
          <w:rPr>
            <w:rFonts w:asciiTheme="minorHAnsi" w:eastAsiaTheme="minorEastAsia" w:hAnsiTheme="minorHAnsi" w:cstheme="minorBidi"/>
            <w:b w:val="0"/>
            <w:noProof/>
            <w:sz w:val="22"/>
            <w:szCs w:val="22"/>
          </w:rPr>
          <w:tab/>
        </w:r>
        <w:r w:rsidRPr="000A6337" w:rsidDel="000A6337">
          <w:rPr>
            <w:noProof/>
            <w:rPrChange w:id="1459" w:author="jnakamura" w:date="2014-06-27T11:10:00Z">
              <w:rPr>
                <w:rStyle w:val="Hyperlink"/>
                <w:noProof/>
              </w:rPr>
            </w:rPrChange>
          </w:rPr>
          <w:delText>System Functionality</w:delText>
        </w:r>
        <w:r w:rsidDel="000A6337">
          <w:rPr>
            <w:noProof/>
            <w:webHidden/>
          </w:rPr>
          <w:tab/>
          <w:delText>3-53</w:delText>
        </w:r>
      </w:del>
    </w:p>
    <w:p w:rsidR="00EF4435" w:rsidDel="000A6337" w:rsidRDefault="00EF4435">
      <w:pPr>
        <w:pStyle w:val="TOC2"/>
        <w:tabs>
          <w:tab w:val="left" w:pos="720"/>
        </w:tabs>
        <w:rPr>
          <w:del w:id="1460" w:author="jnakamura" w:date="2014-06-27T11:10:00Z"/>
          <w:rFonts w:asciiTheme="minorHAnsi" w:eastAsiaTheme="minorEastAsia" w:hAnsiTheme="minorHAnsi" w:cstheme="minorBidi"/>
          <w:b w:val="0"/>
          <w:noProof/>
          <w:sz w:val="22"/>
          <w:szCs w:val="22"/>
        </w:rPr>
      </w:pPr>
      <w:del w:id="1461" w:author="jnakamura" w:date="2014-06-27T11:10:00Z">
        <w:r w:rsidRPr="000A6337" w:rsidDel="000A6337">
          <w:rPr>
            <w:noProof/>
            <w:rPrChange w:id="1462" w:author="jnakamura" w:date="2014-06-27T11:10:00Z">
              <w:rPr>
                <w:rStyle w:val="Hyperlink"/>
                <w:noProof/>
              </w:rPr>
            </w:rPrChange>
          </w:rPr>
          <w:delText>3.4</w:delText>
        </w:r>
        <w:r w:rsidDel="000A6337">
          <w:rPr>
            <w:rFonts w:asciiTheme="minorHAnsi" w:eastAsiaTheme="minorEastAsia" w:hAnsiTheme="minorHAnsi" w:cstheme="minorBidi"/>
            <w:b w:val="0"/>
            <w:noProof/>
            <w:sz w:val="22"/>
            <w:szCs w:val="22"/>
          </w:rPr>
          <w:tab/>
        </w:r>
        <w:r w:rsidRPr="000A6337" w:rsidDel="000A6337">
          <w:rPr>
            <w:noProof/>
            <w:rPrChange w:id="1463" w:author="jnakamura" w:date="2014-06-27T11:10:00Z">
              <w:rPr>
                <w:rStyle w:val="Hyperlink"/>
                <w:noProof/>
              </w:rPr>
            </w:rPrChange>
          </w:rPr>
          <w:delText>Additional Requirements</w:delText>
        </w:r>
        <w:r w:rsidDel="000A6337">
          <w:rPr>
            <w:noProof/>
            <w:webHidden/>
          </w:rPr>
          <w:tab/>
          <w:delText>3-58</w:delText>
        </w:r>
      </w:del>
    </w:p>
    <w:p w:rsidR="00EF4435" w:rsidDel="000A6337" w:rsidRDefault="00EF4435">
      <w:pPr>
        <w:pStyle w:val="TOC3"/>
        <w:tabs>
          <w:tab w:val="left" w:pos="1200"/>
        </w:tabs>
        <w:rPr>
          <w:del w:id="1464" w:author="jnakamura" w:date="2014-06-27T11:10:00Z"/>
          <w:rFonts w:asciiTheme="minorHAnsi" w:eastAsiaTheme="minorEastAsia" w:hAnsiTheme="minorHAnsi" w:cstheme="minorBidi"/>
          <w:noProof/>
          <w:sz w:val="22"/>
          <w:szCs w:val="22"/>
        </w:rPr>
      </w:pPr>
      <w:del w:id="1465" w:author="jnakamura" w:date="2014-06-27T11:10:00Z">
        <w:r w:rsidRPr="000A6337" w:rsidDel="000A6337">
          <w:rPr>
            <w:noProof/>
            <w:rPrChange w:id="1466" w:author="jnakamura" w:date="2014-06-27T11:10:00Z">
              <w:rPr>
                <w:rStyle w:val="Hyperlink"/>
                <w:noProof/>
              </w:rPr>
            </w:rPrChange>
          </w:rPr>
          <w:delText>3.4.1</w:delText>
        </w:r>
        <w:r w:rsidDel="000A6337">
          <w:rPr>
            <w:rFonts w:asciiTheme="minorHAnsi" w:eastAsiaTheme="minorEastAsia" w:hAnsiTheme="minorHAnsi" w:cstheme="minorBidi"/>
            <w:noProof/>
            <w:sz w:val="22"/>
            <w:szCs w:val="22"/>
          </w:rPr>
          <w:tab/>
        </w:r>
        <w:r w:rsidRPr="000A6337" w:rsidDel="000A6337">
          <w:rPr>
            <w:noProof/>
            <w:rPrChange w:id="1467" w:author="jnakamura" w:date="2014-06-27T11:10:00Z">
              <w:rPr>
                <w:rStyle w:val="Hyperlink"/>
                <w:noProof/>
              </w:rPr>
            </w:rPrChange>
          </w:rPr>
          <w:delText>Valid NPA-NXXs in a Region Data Validations</w:delText>
        </w:r>
        <w:r w:rsidDel="000A6337">
          <w:rPr>
            <w:noProof/>
            <w:webHidden/>
          </w:rPr>
          <w:tab/>
          <w:delText>3-60</w:delText>
        </w:r>
      </w:del>
    </w:p>
    <w:p w:rsidR="00EF4435" w:rsidDel="000A6337" w:rsidRDefault="00EF4435">
      <w:pPr>
        <w:pStyle w:val="TOC3"/>
        <w:tabs>
          <w:tab w:val="left" w:pos="1200"/>
        </w:tabs>
        <w:rPr>
          <w:del w:id="1468" w:author="jnakamura" w:date="2014-06-27T11:10:00Z"/>
          <w:rFonts w:asciiTheme="minorHAnsi" w:eastAsiaTheme="minorEastAsia" w:hAnsiTheme="minorHAnsi" w:cstheme="minorBidi"/>
          <w:noProof/>
          <w:sz w:val="22"/>
          <w:szCs w:val="22"/>
        </w:rPr>
      </w:pPr>
      <w:del w:id="1469" w:author="jnakamura" w:date="2014-06-27T11:10:00Z">
        <w:r w:rsidRPr="000A6337" w:rsidDel="000A6337">
          <w:rPr>
            <w:noProof/>
            <w:rPrChange w:id="1470" w:author="jnakamura" w:date="2014-06-27T11:10:00Z">
              <w:rPr>
                <w:rStyle w:val="Hyperlink"/>
                <w:noProof/>
              </w:rPr>
            </w:rPrChange>
          </w:rPr>
          <w:delText>3.4.2</w:delText>
        </w:r>
        <w:r w:rsidDel="000A6337">
          <w:rPr>
            <w:rFonts w:asciiTheme="minorHAnsi" w:eastAsiaTheme="minorEastAsia" w:hAnsiTheme="minorHAnsi" w:cstheme="minorBidi"/>
            <w:noProof/>
            <w:sz w:val="22"/>
            <w:szCs w:val="22"/>
          </w:rPr>
          <w:tab/>
        </w:r>
        <w:r w:rsidRPr="000A6337" w:rsidDel="000A6337">
          <w:rPr>
            <w:noProof/>
            <w:rPrChange w:id="1471" w:author="jnakamura" w:date="2014-06-27T11:10:00Z">
              <w:rPr>
                <w:rStyle w:val="Hyperlink"/>
                <w:noProof/>
              </w:rPr>
            </w:rPrChange>
          </w:rPr>
          <w:delText>NPA-NXX Modification</w:delText>
        </w:r>
        <w:r w:rsidDel="000A6337">
          <w:rPr>
            <w:noProof/>
            <w:webHidden/>
          </w:rPr>
          <w:tab/>
          <w:delText>3-61</w:delText>
        </w:r>
      </w:del>
    </w:p>
    <w:p w:rsidR="00EF4435" w:rsidDel="000A6337" w:rsidRDefault="00EF4435">
      <w:pPr>
        <w:pStyle w:val="TOC3"/>
        <w:tabs>
          <w:tab w:val="left" w:pos="1200"/>
        </w:tabs>
        <w:rPr>
          <w:del w:id="1472" w:author="jnakamura" w:date="2014-06-27T11:10:00Z"/>
          <w:rFonts w:asciiTheme="minorHAnsi" w:eastAsiaTheme="minorEastAsia" w:hAnsiTheme="minorHAnsi" w:cstheme="minorBidi"/>
          <w:noProof/>
          <w:sz w:val="22"/>
          <w:szCs w:val="22"/>
        </w:rPr>
      </w:pPr>
      <w:del w:id="1473" w:author="jnakamura" w:date="2014-06-27T11:10:00Z">
        <w:r w:rsidRPr="000A6337" w:rsidDel="000A6337">
          <w:rPr>
            <w:noProof/>
            <w:rPrChange w:id="1474" w:author="jnakamura" w:date="2014-06-27T11:10:00Z">
              <w:rPr>
                <w:rStyle w:val="Hyperlink"/>
                <w:noProof/>
              </w:rPr>
            </w:rPrChange>
          </w:rPr>
          <w:delText>3.4.3</w:delText>
        </w:r>
        <w:r w:rsidDel="000A6337">
          <w:rPr>
            <w:rFonts w:asciiTheme="minorHAnsi" w:eastAsiaTheme="minorEastAsia" w:hAnsiTheme="minorHAnsi" w:cstheme="minorBidi"/>
            <w:noProof/>
            <w:sz w:val="22"/>
            <w:szCs w:val="22"/>
          </w:rPr>
          <w:tab/>
        </w:r>
        <w:r w:rsidRPr="000A6337" w:rsidDel="000A6337">
          <w:rPr>
            <w:noProof/>
            <w:rPrChange w:id="1475" w:author="jnakamura" w:date="2014-06-27T11:10:00Z">
              <w:rPr>
                <w:rStyle w:val="Hyperlink"/>
                <w:noProof/>
              </w:rPr>
            </w:rPrChange>
          </w:rPr>
          <w:delText>Valid NPA-NXXs for each Service Provider</w:delText>
        </w:r>
        <w:r w:rsidDel="000A6337">
          <w:rPr>
            <w:noProof/>
            <w:webHidden/>
          </w:rPr>
          <w:tab/>
          <w:delText>3-64</w:delText>
        </w:r>
      </w:del>
    </w:p>
    <w:p w:rsidR="00EF4435" w:rsidDel="000A6337" w:rsidRDefault="00EF4435">
      <w:pPr>
        <w:pStyle w:val="TOC3"/>
        <w:tabs>
          <w:tab w:val="left" w:pos="1200"/>
        </w:tabs>
        <w:rPr>
          <w:del w:id="1476" w:author="jnakamura" w:date="2014-06-27T11:10:00Z"/>
          <w:rFonts w:asciiTheme="minorHAnsi" w:eastAsiaTheme="minorEastAsia" w:hAnsiTheme="minorHAnsi" w:cstheme="minorBidi"/>
          <w:noProof/>
          <w:sz w:val="22"/>
          <w:szCs w:val="22"/>
        </w:rPr>
      </w:pPr>
      <w:del w:id="1477" w:author="jnakamura" w:date="2014-06-27T11:10:00Z">
        <w:r w:rsidRPr="000A6337" w:rsidDel="000A6337">
          <w:rPr>
            <w:noProof/>
            <w:rPrChange w:id="1478" w:author="jnakamura" w:date="2014-06-27T11:10:00Z">
              <w:rPr>
                <w:rStyle w:val="Hyperlink"/>
                <w:noProof/>
              </w:rPr>
            </w:rPrChange>
          </w:rPr>
          <w:delText>3.4.4</w:delText>
        </w:r>
        <w:r w:rsidDel="000A6337">
          <w:rPr>
            <w:rFonts w:asciiTheme="minorHAnsi" w:eastAsiaTheme="minorEastAsia" w:hAnsiTheme="minorHAnsi" w:cstheme="minorBidi"/>
            <w:noProof/>
            <w:sz w:val="22"/>
            <w:szCs w:val="22"/>
          </w:rPr>
          <w:tab/>
        </w:r>
        <w:r w:rsidRPr="000A6337" w:rsidDel="000A6337">
          <w:rPr>
            <w:noProof/>
            <w:rPrChange w:id="1479" w:author="jnakamura" w:date="2014-06-27T11:10:00Z">
              <w:rPr>
                <w:rStyle w:val="Hyperlink"/>
                <w:noProof/>
              </w:rPr>
            </w:rPrChange>
          </w:rPr>
          <w:delText>Pseudo-LRN in a Region Data Validations</w:delText>
        </w:r>
        <w:r w:rsidDel="000A6337">
          <w:rPr>
            <w:noProof/>
            <w:webHidden/>
          </w:rPr>
          <w:tab/>
          <w:delText>3-65</w:delText>
        </w:r>
      </w:del>
    </w:p>
    <w:p w:rsidR="00EF4435" w:rsidDel="000A6337" w:rsidRDefault="00EF4435">
      <w:pPr>
        <w:pStyle w:val="TOC2"/>
        <w:tabs>
          <w:tab w:val="left" w:pos="720"/>
        </w:tabs>
        <w:rPr>
          <w:del w:id="1480" w:author="jnakamura" w:date="2014-06-27T11:10:00Z"/>
          <w:rFonts w:asciiTheme="minorHAnsi" w:eastAsiaTheme="minorEastAsia" w:hAnsiTheme="minorHAnsi" w:cstheme="minorBidi"/>
          <w:b w:val="0"/>
          <w:noProof/>
          <w:sz w:val="22"/>
          <w:szCs w:val="22"/>
        </w:rPr>
      </w:pPr>
      <w:del w:id="1481" w:author="jnakamura" w:date="2014-06-27T11:10:00Z">
        <w:r w:rsidRPr="000A6337" w:rsidDel="000A6337">
          <w:rPr>
            <w:noProof/>
            <w:rPrChange w:id="1482" w:author="jnakamura" w:date="2014-06-27T11:10:00Z">
              <w:rPr>
                <w:rStyle w:val="Hyperlink"/>
                <w:noProof/>
              </w:rPr>
            </w:rPrChange>
          </w:rPr>
          <w:delText>3.5</w:delText>
        </w:r>
        <w:r w:rsidDel="000A6337">
          <w:rPr>
            <w:rFonts w:asciiTheme="minorHAnsi" w:eastAsiaTheme="minorEastAsia" w:hAnsiTheme="minorHAnsi" w:cstheme="minorBidi"/>
            <w:b w:val="0"/>
            <w:noProof/>
            <w:sz w:val="22"/>
            <w:szCs w:val="22"/>
          </w:rPr>
          <w:tab/>
        </w:r>
        <w:r w:rsidRPr="000A6337" w:rsidDel="000A6337">
          <w:rPr>
            <w:noProof/>
            <w:rPrChange w:id="1483" w:author="jnakamura" w:date="2014-06-27T11:10:00Z">
              <w:rPr>
                <w:rStyle w:val="Hyperlink"/>
                <w:noProof/>
              </w:rPr>
            </w:rPrChange>
          </w:rPr>
          <w:delText>NPA Splits Requirements</w:delText>
        </w:r>
        <w:r w:rsidDel="000A6337">
          <w:rPr>
            <w:noProof/>
            <w:webHidden/>
          </w:rPr>
          <w:tab/>
          <w:delText>3-66</w:delText>
        </w:r>
      </w:del>
    </w:p>
    <w:p w:rsidR="00EF4435" w:rsidDel="000A6337" w:rsidRDefault="00EF4435">
      <w:pPr>
        <w:pStyle w:val="TOC3"/>
        <w:tabs>
          <w:tab w:val="left" w:pos="1200"/>
        </w:tabs>
        <w:rPr>
          <w:del w:id="1484" w:author="jnakamura" w:date="2014-06-27T11:10:00Z"/>
          <w:rFonts w:asciiTheme="minorHAnsi" w:eastAsiaTheme="minorEastAsia" w:hAnsiTheme="minorHAnsi" w:cstheme="minorBidi"/>
          <w:noProof/>
          <w:sz w:val="22"/>
          <w:szCs w:val="22"/>
        </w:rPr>
      </w:pPr>
      <w:del w:id="1485" w:author="jnakamura" w:date="2014-06-27T11:10:00Z">
        <w:r w:rsidRPr="000A6337" w:rsidDel="000A6337">
          <w:rPr>
            <w:noProof/>
            <w:rPrChange w:id="1486" w:author="jnakamura" w:date="2014-06-27T11:10:00Z">
              <w:rPr>
                <w:rStyle w:val="Hyperlink"/>
                <w:noProof/>
              </w:rPr>
            </w:rPrChange>
          </w:rPr>
          <w:delText>3.5.1</w:delText>
        </w:r>
        <w:r w:rsidDel="000A6337">
          <w:rPr>
            <w:rFonts w:asciiTheme="minorHAnsi" w:eastAsiaTheme="minorEastAsia" w:hAnsiTheme="minorHAnsi" w:cstheme="minorBidi"/>
            <w:noProof/>
            <w:sz w:val="22"/>
            <w:szCs w:val="22"/>
          </w:rPr>
          <w:tab/>
        </w:r>
        <w:r w:rsidRPr="000A6337" w:rsidDel="000A6337">
          <w:rPr>
            <w:noProof/>
            <w:rPrChange w:id="1487" w:author="jnakamura" w:date="2014-06-27T11:10:00Z">
              <w:rPr>
                <w:rStyle w:val="Hyperlink"/>
                <w:noProof/>
              </w:rPr>
            </w:rPrChange>
          </w:rPr>
          <w:delText>NPA-NXX-X, NPA Splits</w:delText>
        </w:r>
        <w:r w:rsidDel="000A6337">
          <w:rPr>
            <w:noProof/>
            <w:webHidden/>
          </w:rPr>
          <w:tab/>
          <w:delText>3-73</w:delText>
        </w:r>
      </w:del>
    </w:p>
    <w:p w:rsidR="00EF4435" w:rsidDel="000A6337" w:rsidRDefault="00EF4435">
      <w:pPr>
        <w:pStyle w:val="TOC3"/>
        <w:tabs>
          <w:tab w:val="left" w:pos="1200"/>
        </w:tabs>
        <w:rPr>
          <w:del w:id="1488" w:author="jnakamura" w:date="2014-06-27T11:10:00Z"/>
          <w:rFonts w:asciiTheme="minorHAnsi" w:eastAsiaTheme="minorEastAsia" w:hAnsiTheme="minorHAnsi" w:cstheme="minorBidi"/>
          <w:noProof/>
          <w:sz w:val="22"/>
          <w:szCs w:val="22"/>
        </w:rPr>
      </w:pPr>
      <w:del w:id="1489" w:author="jnakamura" w:date="2014-06-27T11:10:00Z">
        <w:r w:rsidRPr="000A6337" w:rsidDel="000A6337">
          <w:rPr>
            <w:noProof/>
            <w:rPrChange w:id="1490" w:author="jnakamura" w:date="2014-06-27T11:10:00Z">
              <w:rPr>
                <w:rStyle w:val="Hyperlink"/>
                <w:noProof/>
              </w:rPr>
            </w:rPrChange>
          </w:rPr>
          <w:delText>3.5.2</w:delText>
        </w:r>
        <w:r w:rsidDel="000A6337">
          <w:rPr>
            <w:rFonts w:asciiTheme="minorHAnsi" w:eastAsiaTheme="minorEastAsia" w:hAnsiTheme="minorHAnsi" w:cstheme="minorBidi"/>
            <w:noProof/>
            <w:sz w:val="22"/>
            <w:szCs w:val="22"/>
          </w:rPr>
          <w:tab/>
        </w:r>
        <w:r w:rsidRPr="000A6337" w:rsidDel="000A6337">
          <w:rPr>
            <w:noProof/>
            <w:rPrChange w:id="1491" w:author="jnakamura" w:date="2014-06-27T11:10:00Z">
              <w:rPr>
                <w:rStyle w:val="Hyperlink"/>
                <w:noProof/>
              </w:rPr>
            </w:rPrChange>
          </w:rPr>
          <w:delText>Block Holder, NPA Splits</w:delText>
        </w:r>
        <w:r w:rsidDel="000A6337">
          <w:rPr>
            <w:noProof/>
            <w:webHidden/>
          </w:rPr>
          <w:tab/>
          <w:delText>3-76</w:delText>
        </w:r>
      </w:del>
    </w:p>
    <w:p w:rsidR="00EF4435" w:rsidDel="000A6337" w:rsidRDefault="00EF4435">
      <w:pPr>
        <w:pStyle w:val="TOC2"/>
        <w:tabs>
          <w:tab w:val="left" w:pos="720"/>
        </w:tabs>
        <w:rPr>
          <w:del w:id="1492" w:author="jnakamura" w:date="2014-06-27T11:10:00Z"/>
          <w:rFonts w:asciiTheme="minorHAnsi" w:eastAsiaTheme="minorEastAsia" w:hAnsiTheme="minorHAnsi" w:cstheme="minorBidi"/>
          <w:b w:val="0"/>
          <w:noProof/>
          <w:sz w:val="22"/>
          <w:szCs w:val="22"/>
        </w:rPr>
      </w:pPr>
      <w:del w:id="1493" w:author="jnakamura" w:date="2014-06-27T11:10:00Z">
        <w:r w:rsidRPr="000A6337" w:rsidDel="000A6337">
          <w:rPr>
            <w:noProof/>
            <w:rPrChange w:id="1494" w:author="jnakamura" w:date="2014-06-27T11:10:00Z">
              <w:rPr>
                <w:rStyle w:val="Hyperlink"/>
                <w:noProof/>
              </w:rPr>
            </w:rPrChange>
          </w:rPr>
          <w:delText>3.6</w:delText>
        </w:r>
        <w:r w:rsidDel="000A6337">
          <w:rPr>
            <w:rFonts w:asciiTheme="minorHAnsi" w:eastAsiaTheme="minorEastAsia" w:hAnsiTheme="minorHAnsi" w:cstheme="minorBidi"/>
            <w:b w:val="0"/>
            <w:noProof/>
            <w:sz w:val="22"/>
            <w:szCs w:val="22"/>
          </w:rPr>
          <w:tab/>
        </w:r>
        <w:r w:rsidRPr="000A6337" w:rsidDel="000A6337">
          <w:rPr>
            <w:noProof/>
            <w:rPrChange w:id="1495" w:author="jnakamura" w:date="2014-06-27T11:10:00Z">
              <w:rPr>
                <w:rStyle w:val="Hyperlink"/>
                <w:noProof/>
              </w:rPr>
            </w:rPrChange>
          </w:rPr>
          <w:delText>NPA-NXX Filter Management Requirements</w:delText>
        </w:r>
        <w:r w:rsidDel="000A6337">
          <w:rPr>
            <w:noProof/>
            <w:webHidden/>
          </w:rPr>
          <w:tab/>
          <w:delText>3-78</w:delText>
        </w:r>
      </w:del>
    </w:p>
    <w:p w:rsidR="00EF4435" w:rsidDel="000A6337" w:rsidRDefault="00EF4435">
      <w:pPr>
        <w:pStyle w:val="TOC3"/>
        <w:tabs>
          <w:tab w:val="left" w:pos="1200"/>
        </w:tabs>
        <w:rPr>
          <w:del w:id="1496" w:author="jnakamura" w:date="2014-06-27T11:10:00Z"/>
          <w:rFonts w:asciiTheme="minorHAnsi" w:eastAsiaTheme="minorEastAsia" w:hAnsiTheme="minorHAnsi" w:cstheme="minorBidi"/>
          <w:noProof/>
          <w:sz w:val="22"/>
          <w:szCs w:val="22"/>
        </w:rPr>
      </w:pPr>
      <w:del w:id="1497" w:author="jnakamura" w:date="2014-06-27T11:10:00Z">
        <w:r w:rsidRPr="000A6337" w:rsidDel="000A6337">
          <w:rPr>
            <w:noProof/>
            <w:rPrChange w:id="1498" w:author="jnakamura" w:date="2014-06-27T11:10:00Z">
              <w:rPr>
                <w:rStyle w:val="Hyperlink"/>
                <w:noProof/>
              </w:rPr>
            </w:rPrChange>
          </w:rPr>
          <w:delText>3.6.1</w:delText>
        </w:r>
        <w:r w:rsidDel="000A6337">
          <w:rPr>
            <w:rFonts w:asciiTheme="minorHAnsi" w:eastAsiaTheme="minorEastAsia" w:hAnsiTheme="minorHAnsi" w:cstheme="minorBidi"/>
            <w:noProof/>
            <w:sz w:val="22"/>
            <w:szCs w:val="22"/>
          </w:rPr>
          <w:tab/>
        </w:r>
        <w:r w:rsidRPr="000A6337" w:rsidDel="000A6337">
          <w:rPr>
            <w:noProof/>
            <w:rPrChange w:id="1499" w:author="jnakamura" w:date="2014-06-27T11:10:00Z">
              <w:rPr>
                <w:rStyle w:val="Hyperlink"/>
                <w:noProof/>
              </w:rPr>
            </w:rPrChange>
          </w:rPr>
          <w:delText>NPA-NXX Level Filters</w:delText>
        </w:r>
        <w:r w:rsidDel="000A6337">
          <w:rPr>
            <w:noProof/>
            <w:webHidden/>
          </w:rPr>
          <w:tab/>
          <w:delText>3-78</w:delText>
        </w:r>
      </w:del>
    </w:p>
    <w:p w:rsidR="00EF4435" w:rsidDel="000A6337" w:rsidRDefault="00EF4435">
      <w:pPr>
        <w:pStyle w:val="TOC3"/>
        <w:tabs>
          <w:tab w:val="left" w:pos="1200"/>
        </w:tabs>
        <w:rPr>
          <w:del w:id="1500" w:author="jnakamura" w:date="2014-06-27T11:10:00Z"/>
          <w:rFonts w:asciiTheme="minorHAnsi" w:eastAsiaTheme="minorEastAsia" w:hAnsiTheme="minorHAnsi" w:cstheme="minorBidi"/>
          <w:noProof/>
          <w:sz w:val="22"/>
          <w:szCs w:val="22"/>
        </w:rPr>
      </w:pPr>
      <w:del w:id="1501" w:author="jnakamura" w:date="2014-06-27T11:10:00Z">
        <w:r w:rsidRPr="000A6337" w:rsidDel="000A6337">
          <w:rPr>
            <w:noProof/>
            <w:rPrChange w:id="1502" w:author="jnakamura" w:date="2014-06-27T11:10:00Z">
              <w:rPr>
                <w:rStyle w:val="Hyperlink"/>
                <w:noProof/>
              </w:rPr>
            </w:rPrChange>
          </w:rPr>
          <w:delText>3.6.2</w:delText>
        </w:r>
        <w:r w:rsidDel="000A6337">
          <w:rPr>
            <w:rFonts w:asciiTheme="minorHAnsi" w:eastAsiaTheme="minorEastAsia" w:hAnsiTheme="minorHAnsi" w:cstheme="minorBidi"/>
            <w:noProof/>
            <w:sz w:val="22"/>
            <w:szCs w:val="22"/>
          </w:rPr>
          <w:tab/>
        </w:r>
        <w:r w:rsidRPr="000A6337" w:rsidDel="000A6337">
          <w:rPr>
            <w:noProof/>
            <w:rPrChange w:id="1503" w:author="jnakamura" w:date="2014-06-27T11:10:00Z">
              <w:rPr>
                <w:rStyle w:val="Hyperlink"/>
                <w:noProof/>
              </w:rPr>
            </w:rPrChange>
          </w:rPr>
          <w:delText>NPA Level Filters</w:delText>
        </w:r>
        <w:r w:rsidDel="000A6337">
          <w:rPr>
            <w:noProof/>
            <w:webHidden/>
          </w:rPr>
          <w:tab/>
          <w:delText>3-79</w:delText>
        </w:r>
      </w:del>
    </w:p>
    <w:p w:rsidR="00EF4435" w:rsidDel="000A6337" w:rsidRDefault="00EF4435">
      <w:pPr>
        <w:pStyle w:val="TOC2"/>
        <w:tabs>
          <w:tab w:val="left" w:pos="720"/>
        </w:tabs>
        <w:rPr>
          <w:del w:id="1504" w:author="jnakamura" w:date="2014-06-27T11:10:00Z"/>
          <w:rFonts w:asciiTheme="minorHAnsi" w:eastAsiaTheme="minorEastAsia" w:hAnsiTheme="minorHAnsi" w:cstheme="minorBidi"/>
          <w:b w:val="0"/>
          <w:noProof/>
          <w:sz w:val="22"/>
          <w:szCs w:val="22"/>
        </w:rPr>
      </w:pPr>
      <w:del w:id="1505" w:author="jnakamura" w:date="2014-06-27T11:10:00Z">
        <w:r w:rsidRPr="000A6337" w:rsidDel="000A6337">
          <w:rPr>
            <w:noProof/>
            <w:rPrChange w:id="1506" w:author="jnakamura" w:date="2014-06-27T11:10:00Z">
              <w:rPr>
                <w:rStyle w:val="Hyperlink"/>
                <w:noProof/>
              </w:rPr>
            </w:rPrChange>
          </w:rPr>
          <w:delText>3.7</w:delText>
        </w:r>
        <w:r w:rsidDel="000A6337">
          <w:rPr>
            <w:rFonts w:asciiTheme="minorHAnsi" w:eastAsiaTheme="minorEastAsia" w:hAnsiTheme="minorHAnsi" w:cstheme="minorBidi"/>
            <w:b w:val="0"/>
            <w:noProof/>
            <w:sz w:val="22"/>
            <w:szCs w:val="22"/>
          </w:rPr>
          <w:tab/>
        </w:r>
        <w:r w:rsidRPr="000A6337" w:rsidDel="000A6337">
          <w:rPr>
            <w:noProof/>
            <w:rPrChange w:id="1507" w:author="jnakamura" w:date="2014-06-27T11:10:00Z">
              <w:rPr>
                <w:rStyle w:val="Hyperlink"/>
                <w:noProof/>
              </w:rPr>
            </w:rPrChange>
          </w:rPr>
          <w:delText>Business Hour and Days Requirements</w:delText>
        </w:r>
        <w:r w:rsidDel="000A6337">
          <w:rPr>
            <w:noProof/>
            <w:webHidden/>
          </w:rPr>
          <w:tab/>
          <w:delText>3-79</w:delText>
        </w:r>
      </w:del>
    </w:p>
    <w:p w:rsidR="00EF4435" w:rsidDel="000A6337" w:rsidRDefault="00EF4435">
      <w:pPr>
        <w:pStyle w:val="TOC2"/>
        <w:tabs>
          <w:tab w:val="left" w:pos="720"/>
        </w:tabs>
        <w:rPr>
          <w:del w:id="1508" w:author="jnakamura" w:date="2014-06-27T11:10:00Z"/>
          <w:rFonts w:asciiTheme="minorHAnsi" w:eastAsiaTheme="minorEastAsia" w:hAnsiTheme="minorHAnsi" w:cstheme="minorBidi"/>
          <w:b w:val="0"/>
          <w:noProof/>
          <w:sz w:val="22"/>
          <w:szCs w:val="22"/>
        </w:rPr>
      </w:pPr>
      <w:del w:id="1509" w:author="jnakamura" w:date="2014-06-27T11:10:00Z">
        <w:r w:rsidRPr="000A6337" w:rsidDel="000A6337">
          <w:rPr>
            <w:noProof/>
            <w:rPrChange w:id="1510" w:author="jnakamura" w:date="2014-06-27T11:10:00Z">
              <w:rPr>
                <w:rStyle w:val="Hyperlink"/>
                <w:noProof/>
              </w:rPr>
            </w:rPrChange>
          </w:rPr>
          <w:delText>3.8</w:delText>
        </w:r>
        <w:r w:rsidDel="000A6337">
          <w:rPr>
            <w:rFonts w:asciiTheme="minorHAnsi" w:eastAsiaTheme="minorEastAsia" w:hAnsiTheme="minorHAnsi" w:cstheme="minorBidi"/>
            <w:b w:val="0"/>
            <w:noProof/>
            <w:sz w:val="22"/>
            <w:szCs w:val="22"/>
          </w:rPr>
          <w:tab/>
        </w:r>
        <w:r w:rsidRPr="000A6337" w:rsidDel="000A6337">
          <w:rPr>
            <w:noProof/>
            <w:rPrChange w:id="1511" w:author="jnakamura" w:date="2014-06-27T11:10:00Z">
              <w:rPr>
                <w:rStyle w:val="Hyperlink"/>
                <w:noProof/>
              </w:rPr>
            </w:rPrChange>
          </w:rPr>
          <w:delText>Notifications</w:delText>
        </w:r>
        <w:r w:rsidDel="000A6337">
          <w:rPr>
            <w:noProof/>
            <w:webHidden/>
          </w:rPr>
          <w:tab/>
          <w:delText>3-82</w:delText>
        </w:r>
      </w:del>
    </w:p>
    <w:p w:rsidR="00EF4435" w:rsidDel="000A6337" w:rsidRDefault="00EF4435">
      <w:pPr>
        <w:pStyle w:val="TOC3"/>
        <w:tabs>
          <w:tab w:val="left" w:pos="1200"/>
        </w:tabs>
        <w:rPr>
          <w:del w:id="1512" w:author="jnakamura" w:date="2014-06-27T11:10:00Z"/>
          <w:rFonts w:asciiTheme="minorHAnsi" w:eastAsiaTheme="minorEastAsia" w:hAnsiTheme="minorHAnsi" w:cstheme="minorBidi"/>
          <w:noProof/>
          <w:sz w:val="22"/>
          <w:szCs w:val="22"/>
        </w:rPr>
      </w:pPr>
      <w:del w:id="1513" w:author="jnakamura" w:date="2014-06-27T11:10:00Z">
        <w:r w:rsidRPr="000A6337" w:rsidDel="000A6337">
          <w:rPr>
            <w:noProof/>
            <w:rPrChange w:id="1514" w:author="jnakamura" w:date="2014-06-27T11:10:00Z">
              <w:rPr>
                <w:rStyle w:val="Hyperlink"/>
                <w:noProof/>
              </w:rPr>
            </w:rPrChange>
          </w:rPr>
          <w:delText>3.8.1</w:delText>
        </w:r>
        <w:r w:rsidDel="000A6337">
          <w:rPr>
            <w:rFonts w:asciiTheme="minorHAnsi" w:eastAsiaTheme="minorEastAsia" w:hAnsiTheme="minorHAnsi" w:cstheme="minorBidi"/>
            <w:noProof/>
            <w:sz w:val="22"/>
            <w:szCs w:val="22"/>
          </w:rPr>
          <w:tab/>
        </w:r>
        <w:r w:rsidRPr="000A6337" w:rsidDel="000A6337">
          <w:rPr>
            <w:noProof/>
            <w:rPrChange w:id="1515" w:author="jnakamura" w:date="2014-06-27T11:10:00Z">
              <w:rPr>
                <w:rStyle w:val="Hyperlink"/>
                <w:noProof/>
              </w:rPr>
            </w:rPrChange>
          </w:rPr>
          <w:delText>TN Range Notification Indicator</w:delText>
        </w:r>
        <w:r w:rsidDel="000A6337">
          <w:rPr>
            <w:noProof/>
            <w:webHidden/>
          </w:rPr>
          <w:tab/>
          <w:delText>3-82</w:delText>
        </w:r>
      </w:del>
    </w:p>
    <w:p w:rsidR="00EF4435" w:rsidDel="000A6337" w:rsidRDefault="00EF4435">
      <w:pPr>
        <w:pStyle w:val="TOC3"/>
        <w:tabs>
          <w:tab w:val="left" w:pos="1200"/>
        </w:tabs>
        <w:rPr>
          <w:del w:id="1516" w:author="jnakamura" w:date="2014-06-27T11:10:00Z"/>
          <w:rFonts w:asciiTheme="minorHAnsi" w:eastAsiaTheme="minorEastAsia" w:hAnsiTheme="minorHAnsi" w:cstheme="minorBidi"/>
          <w:noProof/>
          <w:sz w:val="22"/>
          <w:szCs w:val="22"/>
        </w:rPr>
      </w:pPr>
      <w:del w:id="1517" w:author="jnakamura" w:date="2014-06-27T11:10:00Z">
        <w:r w:rsidRPr="000A6337" w:rsidDel="000A6337">
          <w:rPr>
            <w:noProof/>
            <w:rPrChange w:id="1518" w:author="jnakamura" w:date="2014-06-27T11:10:00Z">
              <w:rPr>
                <w:rStyle w:val="Hyperlink"/>
                <w:noProof/>
              </w:rPr>
            </w:rPrChange>
          </w:rPr>
          <w:delText>3.8.2</w:delText>
        </w:r>
        <w:r w:rsidDel="000A6337">
          <w:rPr>
            <w:rFonts w:asciiTheme="minorHAnsi" w:eastAsiaTheme="minorEastAsia" w:hAnsiTheme="minorHAnsi" w:cstheme="minorBidi"/>
            <w:noProof/>
            <w:sz w:val="22"/>
            <w:szCs w:val="22"/>
          </w:rPr>
          <w:tab/>
        </w:r>
        <w:r w:rsidRPr="000A6337" w:rsidDel="000A6337">
          <w:rPr>
            <w:noProof/>
            <w:rPrChange w:id="1519" w:author="jnakamura" w:date="2014-06-27T11:10:00Z">
              <w:rPr>
                <w:rStyle w:val="Hyperlink"/>
                <w:noProof/>
              </w:rPr>
            </w:rPrChange>
          </w:rPr>
          <w:delText>Customer No New SP Concurrence Notification Indicator</w:delText>
        </w:r>
        <w:r w:rsidDel="000A6337">
          <w:rPr>
            <w:noProof/>
            <w:webHidden/>
          </w:rPr>
          <w:tab/>
          <w:delText>3-82</w:delText>
        </w:r>
      </w:del>
    </w:p>
    <w:p w:rsidR="00EF4435" w:rsidDel="000A6337" w:rsidRDefault="00EF4435">
      <w:pPr>
        <w:pStyle w:val="TOC3"/>
        <w:tabs>
          <w:tab w:val="left" w:pos="1200"/>
        </w:tabs>
        <w:rPr>
          <w:del w:id="1520" w:author="jnakamura" w:date="2014-06-27T11:10:00Z"/>
          <w:rFonts w:asciiTheme="minorHAnsi" w:eastAsiaTheme="minorEastAsia" w:hAnsiTheme="minorHAnsi" w:cstheme="minorBidi"/>
          <w:noProof/>
          <w:sz w:val="22"/>
          <w:szCs w:val="22"/>
        </w:rPr>
      </w:pPr>
      <w:del w:id="1521" w:author="jnakamura" w:date="2014-06-27T11:10:00Z">
        <w:r w:rsidRPr="000A6337" w:rsidDel="000A6337">
          <w:rPr>
            <w:noProof/>
            <w:rPrChange w:id="1522" w:author="jnakamura" w:date="2014-06-27T11:10:00Z">
              <w:rPr>
                <w:rStyle w:val="Hyperlink"/>
                <w:noProof/>
              </w:rPr>
            </w:rPrChange>
          </w:rPr>
          <w:delText>3.8.3</w:delText>
        </w:r>
        <w:r w:rsidDel="000A6337">
          <w:rPr>
            <w:rFonts w:asciiTheme="minorHAnsi" w:eastAsiaTheme="minorEastAsia" w:hAnsiTheme="minorHAnsi" w:cstheme="minorBidi"/>
            <w:noProof/>
            <w:sz w:val="22"/>
            <w:szCs w:val="22"/>
          </w:rPr>
          <w:tab/>
        </w:r>
        <w:r w:rsidRPr="000A6337" w:rsidDel="000A6337">
          <w:rPr>
            <w:noProof/>
            <w:rPrChange w:id="1523" w:author="jnakamura" w:date="2014-06-27T11:10:00Z">
              <w:rPr>
                <w:rStyle w:val="Hyperlink"/>
                <w:noProof/>
              </w:rPr>
            </w:rPrChange>
          </w:rPr>
          <w:delText>SOA Notification Priority</w:delText>
        </w:r>
        <w:r w:rsidDel="000A6337">
          <w:rPr>
            <w:noProof/>
            <w:webHidden/>
          </w:rPr>
          <w:tab/>
          <w:delText>3-83</w:delText>
        </w:r>
      </w:del>
    </w:p>
    <w:p w:rsidR="00EF4435" w:rsidDel="000A6337" w:rsidRDefault="00EF4435">
      <w:pPr>
        <w:pStyle w:val="TOC3"/>
        <w:tabs>
          <w:tab w:val="left" w:pos="1200"/>
        </w:tabs>
        <w:rPr>
          <w:del w:id="1524" w:author="jnakamura" w:date="2014-06-27T11:10:00Z"/>
          <w:rFonts w:asciiTheme="minorHAnsi" w:eastAsiaTheme="minorEastAsia" w:hAnsiTheme="minorHAnsi" w:cstheme="minorBidi"/>
          <w:noProof/>
          <w:sz w:val="22"/>
          <w:szCs w:val="22"/>
        </w:rPr>
      </w:pPr>
      <w:del w:id="1525" w:author="jnakamura" w:date="2014-06-27T11:10:00Z">
        <w:r w:rsidRPr="000A6337" w:rsidDel="000A6337">
          <w:rPr>
            <w:noProof/>
            <w:rPrChange w:id="1526" w:author="jnakamura" w:date="2014-06-27T11:10:00Z">
              <w:rPr>
                <w:rStyle w:val="Hyperlink"/>
                <w:noProof/>
              </w:rPr>
            </w:rPrChange>
          </w:rPr>
          <w:delText>3.8.4</w:delText>
        </w:r>
        <w:r w:rsidDel="000A6337">
          <w:rPr>
            <w:rFonts w:asciiTheme="minorHAnsi" w:eastAsiaTheme="minorEastAsia" w:hAnsiTheme="minorHAnsi" w:cstheme="minorBidi"/>
            <w:noProof/>
            <w:sz w:val="22"/>
            <w:szCs w:val="22"/>
          </w:rPr>
          <w:tab/>
        </w:r>
        <w:r w:rsidRPr="000A6337" w:rsidDel="000A6337">
          <w:rPr>
            <w:noProof/>
            <w:rPrChange w:id="1527" w:author="jnakamura" w:date="2014-06-27T11:10:00Z">
              <w:rPr>
                <w:rStyle w:val="Hyperlink"/>
                <w:noProof/>
              </w:rPr>
            </w:rPrChange>
          </w:rPr>
          <w:delText>TN and Number Pool Block in Notifications</w:delText>
        </w:r>
        <w:r w:rsidDel="000A6337">
          <w:rPr>
            <w:noProof/>
            <w:webHidden/>
          </w:rPr>
          <w:tab/>
          <w:delText>3-84</w:delText>
        </w:r>
      </w:del>
    </w:p>
    <w:p w:rsidR="00EF4435" w:rsidDel="000A6337" w:rsidRDefault="00EF4435">
      <w:pPr>
        <w:pStyle w:val="TOC2"/>
        <w:tabs>
          <w:tab w:val="left" w:pos="720"/>
        </w:tabs>
        <w:rPr>
          <w:del w:id="1528" w:author="jnakamura" w:date="2014-06-27T11:10:00Z"/>
          <w:rFonts w:asciiTheme="minorHAnsi" w:eastAsiaTheme="minorEastAsia" w:hAnsiTheme="minorHAnsi" w:cstheme="minorBidi"/>
          <w:b w:val="0"/>
          <w:noProof/>
          <w:sz w:val="22"/>
          <w:szCs w:val="22"/>
        </w:rPr>
      </w:pPr>
      <w:del w:id="1529" w:author="jnakamura" w:date="2014-06-27T11:10:00Z">
        <w:r w:rsidRPr="000A6337" w:rsidDel="000A6337">
          <w:rPr>
            <w:noProof/>
            <w:rPrChange w:id="1530" w:author="jnakamura" w:date="2014-06-27T11:10:00Z">
              <w:rPr>
                <w:rStyle w:val="Hyperlink"/>
                <w:noProof/>
              </w:rPr>
            </w:rPrChange>
          </w:rPr>
          <w:delText>3.9</w:delText>
        </w:r>
        <w:r w:rsidDel="000A6337">
          <w:rPr>
            <w:rFonts w:asciiTheme="minorHAnsi" w:eastAsiaTheme="minorEastAsia" w:hAnsiTheme="minorHAnsi" w:cstheme="minorBidi"/>
            <w:b w:val="0"/>
            <w:noProof/>
            <w:sz w:val="22"/>
            <w:szCs w:val="22"/>
          </w:rPr>
          <w:tab/>
        </w:r>
        <w:r w:rsidRPr="000A6337" w:rsidDel="000A6337">
          <w:rPr>
            <w:noProof/>
            <w:rPrChange w:id="1531" w:author="jnakamura" w:date="2014-06-27T11:10:00Z">
              <w:rPr>
                <w:rStyle w:val="Hyperlink"/>
                <w:noProof/>
              </w:rPr>
            </w:rPrChange>
          </w:rPr>
          <w:delText>Service Provider Support Indicators</w:delText>
        </w:r>
        <w:r w:rsidDel="000A6337">
          <w:rPr>
            <w:noProof/>
            <w:webHidden/>
          </w:rPr>
          <w:tab/>
          <w:delText>3-85</w:delText>
        </w:r>
      </w:del>
    </w:p>
    <w:p w:rsidR="00EF4435" w:rsidDel="000A6337" w:rsidRDefault="00EF4435">
      <w:pPr>
        <w:pStyle w:val="TOC3"/>
        <w:tabs>
          <w:tab w:val="left" w:pos="1200"/>
        </w:tabs>
        <w:rPr>
          <w:del w:id="1532" w:author="jnakamura" w:date="2014-06-27T11:10:00Z"/>
          <w:rFonts w:asciiTheme="minorHAnsi" w:eastAsiaTheme="minorEastAsia" w:hAnsiTheme="minorHAnsi" w:cstheme="minorBidi"/>
          <w:noProof/>
          <w:sz w:val="22"/>
          <w:szCs w:val="22"/>
        </w:rPr>
      </w:pPr>
      <w:del w:id="1533" w:author="jnakamura" w:date="2014-06-27T11:10:00Z">
        <w:r w:rsidRPr="000A6337" w:rsidDel="000A6337">
          <w:rPr>
            <w:noProof/>
            <w:rPrChange w:id="1534" w:author="jnakamura" w:date="2014-06-27T11:10:00Z">
              <w:rPr>
                <w:rStyle w:val="Hyperlink"/>
                <w:noProof/>
              </w:rPr>
            </w:rPrChange>
          </w:rPr>
          <w:delText>3.9.1</w:delText>
        </w:r>
        <w:r w:rsidDel="000A6337">
          <w:rPr>
            <w:rFonts w:asciiTheme="minorHAnsi" w:eastAsiaTheme="minorEastAsia" w:hAnsiTheme="minorHAnsi" w:cstheme="minorBidi"/>
            <w:noProof/>
            <w:sz w:val="22"/>
            <w:szCs w:val="22"/>
          </w:rPr>
          <w:tab/>
        </w:r>
        <w:r w:rsidRPr="000A6337" w:rsidDel="000A6337">
          <w:rPr>
            <w:noProof/>
            <w:rPrChange w:id="1535" w:author="jnakamura" w:date="2014-06-27T11:10:00Z">
              <w:rPr>
                <w:rStyle w:val="Hyperlink"/>
                <w:noProof/>
              </w:rPr>
            </w:rPrChange>
          </w:rPr>
          <w:delText>SV Type and Alternative SPID Indicators</w:delText>
        </w:r>
        <w:r w:rsidDel="000A6337">
          <w:rPr>
            <w:noProof/>
            <w:webHidden/>
          </w:rPr>
          <w:tab/>
          <w:delText>3-85</w:delText>
        </w:r>
      </w:del>
    </w:p>
    <w:p w:rsidR="00EF4435" w:rsidDel="000A6337" w:rsidRDefault="00EF4435">
      <w:pPr>
        <w:pStyle w:val="TOC3"/>
        <w:tabs>
          <w:tab w:val="left" w:pos="1200"/>
        </w:tabs>
        <w:rPr>
          <w:del w:id="1536" w:author="jnakamura" w:date="2014-06-27T11:10:00Z"/>
          <w:rFonts w:asciiTheme="minorHAnsi" w:eastAsiaTheme="minorEastAsia" w:hAnsiTheme="minorHAnsi" w:cstheme="minorBidi"/>
          <w:noProof/>
          <w:sz w:val="22"/>
          <w:szCs w:val="22"/>
        </w:rPr>
      </w:pPr>
      <w:del w:id="1537" w:author="jnakamura" w:date="2014-06-27T11:10:00Z">
        <w:r w:rsidRPr="000A6337" w:rsidDel="000A6337">
          <w:rPr>
            <w:noProof/>
            <w:rPrChange w:id="1538" w:author="jnakamura" w:date="2014-06-27T11:10:00Z">
              <w:rPr>
                <w:rStyle w:val="Hyperlink"/>
                <w:noProof/>
              </w:rPr>
            </w:rPrChange>
          </w:rPr>
          <w:delText>3.9.2</w:delText>
        </w:r>
        <w:r w:rsidDel="000A6337">
          <w:rPr>
            <w:rFonts w:asciiTheme="minorHAnsi" w:eastAsiaTheme="minorEastAsia" w:hAnsiTheme="minorHAnsi" w:cstheme="minorBidi"/>
            <w:noProof/>
            <w:sz w:val="22"/>
            <w:szCs w:val="22"/>
          </w:rPr>
          <w:tab/>
        </w:r>
        <w:r w:rsidRPr="000A6337" w:rsidDel="000A6337">
          <w:rPr>
            <w:noProof/>
            <w:rPrChange w:id="1539" w:author="jnakamura" w:date="2014-06-27T11:10:00Z">
              <w:rPr>
                <w:rStyle w:val="Hyperlink"/>
                <w:noProof/>
              </w:rPr>
            </w:rPrChange>
          </w:rPr>
          <w:delText>Alternative-End User Location and Alternative Billing ID Indicators</w:delText>
        </w:r>
        <w:r w:rsidDel="000A6337">
          <w:rPr>
            <w:noProof/>
            <w:webHidden/>
          </w:rPr>
          <w:tab/>
          <w:delText>3-87</w:delText>
        </w:r>
      </w:del>
    </w:p>
    <w:p w:rsidR="00EF4435" w:rsidDel="000A6337" w:rsidRDefault="00EF4435">
      <w:pPr>
        <w:pStyle w:val="TOC3"/>
        <w:tabs>
          <w:tab w:val="left" w:pos="1200"/>
        </w:tabs>
        <w:rPr>
          <w:del w:id="1540" w:author="jnakamura" w:date="2014-06-27T11:10:00Z"/>
          <w:rFonts w:asciiTheme="minorHAnsi" w:eastAsiaTheme="minorEastAsia" w:hAnsiTheme="minorHAnsi" w:cstheme="minorBidi"/>
          <w:noProof/>
          <w:sz w:val="22"/>
          <w:szCs w:val="22"/>
        </w:rPr>
      </w:pPr>
      <w:del w:id="1541" w:author="jnakamura" w:date="2014-06-27T11:10:00Z">
        <w:r w:rsidRPr="000A6337" w:rsidDel="000A6337">
          <w:rPr>
            <w:noProof/>
            <w:rPrChange w:id="1542" w:author="jnakamura" w:date="2014-06-27T11:10:00Z">
              <w:rPr>
                <w:rStyle w:val="Hyperlink"/>
                <w:noProof/>
              </w:rPr>
            </w:rPrChange>
          </w:rPr>
          <w:delText>3.9.3</w:delText>
        </w:r>
        <w:r w:rsidDel="000A6337">
          <w:rPr>
            <w:rFonts w:asciiTheme="minorHAnsi" w:eastAsiaTheme="minorEastAsia" w:hAnsiTheme="minorHAnsi" w:cstheme="minorBidi"/>
            <w:noProof/>
            <w:sz w:val="22"/>
            <w:szCs w:val="22"/>
          </w:rPr>
          <w:tab/>
        </w:r>
        <w:r w:rsidRPr="000A6337" w:rsidDel="000A6337">
          <w:rPr>
            <w:noProof/>
            <w:rPrChange w:id="1543" w:author="jnakamura" w:date="2014-06-27T11:10:00Z">
              <w:rPr>
                <w:rStyle w:val="Hyperlink"/>
                <w:noProof/>
              </w:rPr>
            </w:rPrChange>
          </w:rPr>
          <w:delText>URI Indicators</w:delText>
        </w:r>
        <w:r w:rsidDel="000A6337">
          <w:rPr>
            <w:noProof/>
            <w:webHidden/>
          </w:rPr>
          <w:tab/>
          <w:delText>3-88</w:delText>
        </w:r>
      </w:del>
    </w:p>
    <w:p w:rsidR="00EF4435" w:rsidDel="000A6337" w:rsidRDefault="00EF4435">
      <w:pPr>
        <w:pStyle w:val="TOC3"/>
        <w:tabs>
          <w:tab w:val="left" w:pos="1200"/>
        </w:tabs>
        <w:rPr>
          <w:del w:id="1544" w:author="jnakamura" w:date="2014-06-27T11:10:00Z"/>
          <w:rFonts w:asciiTheme="minorHAnsi" w:eastAsiaTheme="minorEastAsia" w:hAnsiTheme="minorHAnsi" w:cstheme="minorBidi"/>
          <w:noProof/>
          <w:sz w:val="22"/>
          <w:szCs w:val="22"/>
        </w:rPr>
      </w:pPr>
      <w:del w:id="1545" w:author="jnakamura" w:date="2014-06-27T11:10:00Z">
        <w:r w:rsidRPr="000A6337" w:rsidDel="000A6337">
          <w:rPr>
            <w:noProof/>
            <w:rPrChange w:id="1546" w:author="jnakamura" w:date="2014-06-27T11:10:00Z">
              <w:rPr>
                <w:rStyle w:val="Hyperlink"/>
                <w:noProof/>
              </w:rPr>
            </w:rPrChange>
          </w:rPr>
          <w:delText>3.9.4</w:delText>
        </w:r>
        <w:r w:rsidDel="000A6337">
          <w:rPr>
            <w:rFonts w:asciiTheme="minorHAnsi" w:eastAsiaTheme="minorEastAsia" w:hAnsiTheme="minorHAnsi" w:cstheme="minorBidi"/>
            <w:noProof/>
            <w:sz w:val="22"/>
            <w:szCs w:val="22"/>
          </w:rPr>
          <w:tab/>
        </w:r>
        <w:r w:rsidRPr="000A6337" w:rsidDel="000A6337">
          <w:rPr>
            <w:noProof/>
            <w:rPrChange w:id="1547" w:author="jnakamura" w:date="2014-06-27T11:10:00Z">
              <w:rPr>
                <w:rStyle w:val="Hyperlink"/>
                <w:noProof/>
              </w:rPr>
            </w:rPrChange>
          </w:rPr>
          <w:delText>Medium Timers Support Indicators</w:delText>
        </w:r>
        <w:r w:rsidDel="000A6337">
          <w:rPr>
            <w:noProof/>
            <w:webHidden/>
          </w:rPr>
          <w:tab/>
          <w:delText>3-89</w:delText>
        </w:r>
      </w:del>
    </w:p>
    <w:p w:rsidR="00EF4435" w:rsidDel="000A6337" w:rsidRDefault="00EF4435">
      <w:pPr>
        <w:pStyle w:val="TOC3"/>
        <w:tabs>
          <w:tab w:val="left" w:pos="1200"/>
        </w:tabs>
        <w:rPr>
          <w:del w:id="1548" w:author="jnakamura" w:date="2014-06-27T11:10:00Z"/>
          <w:rFonts w:asciiTheme="minorHAnsi" w:eastAsiaTheme="minorEastAsia" w:hAnsiTheme="minorHAnsi" w:cstheme="minorBidi"/>
          <w:noProof/>
          <w:sz w:val="22"/>
          <w:szCs w:val="22"/>
        </w:rPr>
      </w:pPr>
      <w:del w:id="1549" w:author="jnakamura" w:date="2014-06-27T11:10:00Z">
        <w:r w:rsidRPr="000A6337" w:rsidDel="000A6337">
          <w:rPr>
            <w:noProof/>
            <w:rPrChange w:id="1550" w:author="jnakamura" w:date="2014-06-27T11:10:00Z">
              <w:rPr>
                <w:rStyle w:val="Hyperlink"/>
                <w:noProof/>
              </w:rPr>
            </w:rPrChange>
          </w:rPr>
          <w:delText>3.9.5</w:delText>
        </w:r>
        <w:r w:rsidDel="000A6337">
          <w:rPr>
            <w:rFonts w:asciiTheme="minorHAnsi" w:eastAsiaTheme="minorEastAsia" w:hAnsiTheme="minorHAnsi" w:cstheme="minorBidi"/>
            <w:noProof/>
            <w:sz w:val="22"/>
            <w:szCs w:val="22"/>
          </w:rPr>
          <w:tab/>
        </w:r>
        <w:r w:rsidRPr="000A6337" w:rsidDel="000A6337">
          <w:rPr>
            <w:noProof/>
            <w:rPrChange w:id="1551" w:author="jnakamura" w:date="2014-06-27T11:10:00Z">
              <w:rPr>
                <w:rStyle w:val="Hyperlink"/>
                <w:noProof/>
              </w:rPr>
            </w:rPrChange>
          </w:rPr>
          <w:delText>Pseudo-LRN Support Indicators</w:delText>
        </w:r>
        <w:r w:rsidDel="000A6337">
          <w:rPr>
            <w:noProof/>
            <w:webHidden/>
          </w:rPr>
          <w:tab/>
          <w:delText>3-90</w:delText>
        </w:r>
      </w:del>
    </w:p>
    <w:p w:rsidR="00EF4435" w:rsidDel="000A6337" w:rsidRDefault="00EF4435">
      <w:pPr>
        <w:pStyle w:val="TOC2"/>
        <w:tabs>
          <w:tab w:val="left" w:pos="960"/>
        </w:tabs>
        <w:rPr>
          <w:del w:id="1552" w:author="jnakamura" w:date="2014-06-27T11:10:00Z"/>
          <w:rFonts w:asciiTheme="minorHAnsi" w:eastAsiaTheme="minorEastAsia" w:hAnsiTheme="minorHAnsi" w:cstheme="minorBidi"/>
          <w:b w:val="0"/>
          <w:noProof/>
          <w:sz w:val="22"/>
          <w:szCs w:val="22"/>
        </w:rPr>
      </w:pPr>
      <w:del w:id="1553" w:author="jnakamura" w:date="2014-06-27T11:10:00Z">
        <w:r w:rsidRPr="000A6337" w:rsidDel="000A6337">
          <w:rPr>
            <w:noProof/>
            <w:rPrChange w:id="1554" w:author="jnakamura" w:date="2014-06-27T11:10:00Z">
              <w:rPr>
                <w:rStyle w:val="Hyperlink"/>
                <w:noProof/>
              </w:rPr>
            </w:rPrChange>
          </w:rPr>
          <w:delText>3.10</w:delText>
        </w:r>
        <w:r w:rsidDel="000A6337">
          <w:rPr>
            <w:rFonts w:asciiTheme="minorHAnsi" w:eastAsiaTheme="minorEastAsia" w:hAnsiTheme="minorHAnsi" w:cstheme="minorBidi"/>
            <w:b w:val="0"/>
            <w:noProof/>
            <w:sz w:val="22"/>
            <w:szCs w:val="22"/>
          </w:rPr>
          <w:tab/>
        </w:r>
        <w:r w:rsidRPr="000A6337" w:rsidDel="000A6337">
          <w:rPr>
            <w:noProof/>
            <w:rPrChange w:id="1555" w:author="jnakamura" w:date="2014-06-27T11:10:00Z">
              <w:rPr>
                <w:rStyle w:val="Hyperlink"/>
                <w:noProof/>
              </w:rPr>
            </w:rPrChange>
          </w:rPr>
          <w:delText>Multiple Service Provider Ids Per Primary SOA Requirements</w:delText>
        </w:r>
        <w:r w:rsidDel="000A6337">
          <w:rPr>
            <w:noProof/>
            <w:webHidden/>
          </w:rPr>
          <w:tab/>
          <w:delText>3-92</w:delText>
        </w:r>
      </w:del>
    </w:p>
    <w:p w:rsidR="00EF4435" w:rsidDel="000A6337" w:rsidRDefault="00EF4435">
      <w:pPr>
        <w:pStyle w:val="TOC2"/>
        <w:tabs>
          <w:tab w:val="left" w:pos="960"/>
        </w:tabs>
        <w:rPr>
          <w:del w:id="1556" w:author="jnakamura" w:date="2014-06-27T11:10:00Z"/>
          <w:rFonts w:asciiTheme="minorHAnsi" w:eastAsiaTheme="minorEastAsia" w:hAnsiTheme="minorHAnsi" w:cstheme="minorBidi"/>
          <w:b w:val="0"/>
          <w:noProof/>
          <w:sz w:val="22"/>
          <w:szCs w:val="22"/>
        </w:rPr>
      </w:pPr>
      <w:del w:id="1557" w:author="jnakamura" w:date="2014-06-27T11:10:00Z">
        <w:r w:rsidRPr="000A6337" w:rsidDel="000A6337">
          <w:rPr>
            <w:noProof/>
            <w:rPrChange w:id="1558" w:author="jnakamura" w:date="2014-06-27T11:10:00Z">
              <w:rPr>
                <w:rStyle w:val="Hyperlink"/>
                <w:noProof/>
              </w:rPr>
            </w:rPrChange>
          </w:rPr>
          <w:delText>3.11</w:delText>
        </w:r>
        <w:r w:rsidDel="000A6337">
          <w:rPr>
            <w:rFonts w:asciiTheme="minorHAnsi" w:eastAsiaTheme="minorEastAsia" w:hAnsiTheme="minorHAnsi" w:cstheme="minorBidi"/>
            <w:b w:val="0"/>
            <w:noProof/>
            <w:sz w:val="22"/>
            <w:szCs w:val="22"/>
          </w:rPr>
          <w:tab/>
        </w:r>
        <w:r w:rsidRPr="000A6337" w:rsidDel="000A6337">
          <w:rPr>
            <w:noProof/>
            <w:rPrChange w:id="1559" w:author="jnakamura" w:date="2014-06-27T11:10:00Z">
              <w:rPr>
                <w:rStyle w:val="Hyperlink"/>
                <w:noProof/>
              </w:rPr>
            </w:rPrChange>
          </w:rPr>
          <w:delText>Bulk Data Download Functionality</w:delText>
        </w:r>
        <w:r w:rsidDel="000A6337">
          <w:rPr>
            <w:noProof/>
            <w:webHidden/>
          </w:rPr>
          <w:tab/>
          <w:delText>3-94</w:delText>
        </w:r>
      </w:del>
    </w:p>
    <w:p w:rsidR="00EF4435" w:rsidDel="000A6337" w:rsidRDefault="00EF4435">
      <w:pPr>
        <w:pStyle w:val="TOC3"/>
        <w:tabs>
          <w:tab w:val="left" w:pos="1200"/>
        </w:tabs>
        <w:rPr>
          <w:del w:id="1560" w:author="jnakamura" w:date="2014-06-27T11:10:00Z"/>
          <w:rFonts w:asciiTheme="minorHAnsi" w:eastAsiaTheme="minorEastAsia" w:hAnsiTheme="minorHAnsi" w:cstheme="minorBidi"/>
          <w:noProof/>
          <w:sz w:val="22"/>
          <w:szCs w:val="22"/>
        </w:rPr>
      </w:pPr>
      <w:del w:id="1561" w:author="jnakamura" w:date="2014-06-27T11:10:00Z">
        <w:r w:rsidRPr="000A6337" w:rsidDel="000A6337">
          <w:rPr>
            <w:noProof/>
            <w:rPrChange w:id="1562" w:author="jnakamura" w:date="2014-06-27T11:10:00Z">
              <w:rPr>
                <w:rStyle w:val="Hyperlink"/>
                <w:noProof/>
              </w:rPr>
            </w:rPrChange>
          </w:rPr>
          <w:delText>3.11.1</w:delText>
        </w:r>
        <w:r w:rsidDel="000A6337">
          <w:rPr>
            <w:rFonts w:asciiTheme="minorHAnsi" w:eastAsiaTheme="minorEastAsia" w:hAnsiTheme="minorHAnsi" w:cstheme="minorBidi"/>
            <w:noProof/>
            <w:sz w:val="22"/>
            <w:szCs w:val="22"/>
          </w:rPr>
          <w:tab/>
        </w:r>
        <w:r w:rsidRPr="000A6337" w:rsidDel="000A6337">
          <w:rPr>
            <w:noProof/>
            <w:rPrChange w:id="1563" w:author="jnakamura" w:date="2014-06-27T11:10:00Z">
              <w:rPr>
                <w:rStyle w:val="Hyperlink"/>
                <w:noProof/>
              </w:rPr>
            </w:rPrChange>
          </w:rPr>
          <w:delText>Bulk Data Download Functionality - General</w:delText>
        </w:r>
        <w:r w:rsidDel="000A6337">
          <w:rPr>
            <w:noProof/>
            <w:webHidden/>
          </w:rPr>
          <w:tab/>
          <w:delText>3-94</w:delText>
        </w:r>
      </w:del>
    </w:p>
    <w:p w:rsidR="00EF4435" w:rsidDel="000A6337" w:rsidRDefault="00EF4435">
      <w:pPr>
        <w:pStyle w:val="TOC3"/>
        <w:tabs>
          <w:tab w:val="left" w:pos="1200"/>
        </w:tabs>
        <w:rPr>
          <w:del w:id="1564" w:author="jnakamura" w:date="2014-06-27T11:10:00Z"/>
          <w:rFonts w:asciiTheme="minorHAnsi" w:eastAsiaTheme="minorEastAsia" w:hAnsiTheme="minorHAnsi" w:cstheme="minorBidi"/>
          <w:noProof/>
          <w:sz w:val="22"/>
          <w:szCs w:val="22"/>
        </w:rPr>
      </w:pPr>
      <w:del w:id="1565" w:author="jnakamura" w:date="2014-06-27T11:10:00Z">
        <w:r w:rsidRPr="000A6337" w:rsidDel="000A6337">
          <w:rPr>
            <w:noProof/>
            <w:rPrChange w:id="1566" w:author="jnakamura" w:date="2014-06-27T11:10:00Z">
              <w:rPr>
                <w:rStyle w:val="Hyperlink"/>
                <w:noProof/>
              </w:rPr>
            </w:rPrChange>
          </w:rPr>
          <w:delText>3.11.2</w:delText>
        </w:r>
        <w:r w:rsidDel="000A6337">
          <w:rPr>
            <w:rFonts w:asciiTheme="minorHAnsi" w:eastAsiaTheme="minorEastAsia" w:hAnsiTheme="minorHAnsi" w:cstheme="minorBidi"/>
            <w:noProof/>
            <w:sz w:val="22"/>
            <w:szCs w:val="22"/>
          </w:rPr>
          <w:tab/>
        </w:r>
        <w:r w:rsidRPr="000A6337" w:rsidDel="000A6337">
          <w:rPr>
            <w:noProof/>
            <w:rPrChange w:id="1567" w:author="jnakamura" w:date="2014-06-27T11:10:00Z">
              <w:rPr>
                <w:rStyle w:val="Hyperlink"/>
                <w:noProof/>
              </w:rPr>
            </w:rPrChange>
          </w:rPr>
          <w:delText>Network Data, Bulk Data Download</w:delText>
        </w:r>
        <w:r w:rsidDel="000A6337">
          <w:rPr>
            <w:noProof/>
            <w:webHidden/>
          </w:rPr>
          <w:tab/>
          <w:delText>3-94</w:delText>
        </w:r>
      </w:del>
    </w:p>
    <w:p w:rsidR="00EF4435" w:rsidDel="000A6337" w:rsidRDefault="00EF4435">
      <w:pPr>
        <w:pStyle w:val="TOC3"/>
        <w:tabs>
          <w:tab w:val="left" w:pos="1200"/>
        </w:tabs>
        <w:rPr>
          <w:del w:id="1568" w:author="jnakamura" w:date="2014-06-27T11:10:00Z"/>
          <w:rFonts w:asciiTheme="minorHAnsi" w:eastAsiaTheme="minorEastAsia" w:hAnsiTheme="minorHAnsi" w:cstheme="minorBidi"/>
          <w:noProof/>
          <w:sz w:val="22"/>
          <w:szCs w:val="22"/>
        </w:rPr>
      </w:pPr>
      <w:del w:id="1569" w:author="jnakamura" w:date="2014-06-27T11:10:00Z">
        <w:r w:rsidRPr="000A6337" w:rsidDel="000A6337">
          <w:rPr>
            <w:noProof/>
            <w:rPrChange w:id="1570" w:author="jnakamura" w:date="2014-06-27T11:10:00Z">
              <w:rPr>
                <w:rStyle w:val="Hyperlink"/>
                <w:noProof/>
              </w:rPr>
            </w:rPrChange>
          </w:rPr>
          <w:delText>3.11.3</w:delText>
        </w:r>
        <w:r w:rsidDel="000A6337">
          <w:rPr>
            <w:rFonts w:asciiTheme="minorHAnsi" w:eastAsiaTheme="minorEastAsia" w:hAnsiTheme="minorHAnsi" w:cstheme="minorBidi"/>
            <w:noProof/>
            <w:sz w:val="22"/>
            <w:szCs w:val="22"/>
          </w:rPr>
          <w:tab/>
        </w:r>
        <w:r w:rsidRPr="000A6337" w:rsidDel="000A6337">
          <w:rPr>
            <w:noProof/>
            <w:rPrChange w:id="1571" w:author="jnakamura" w:date="2014-06-27T11:10:00Z">
              <w:rPr>
                <w:rStyle w:val="Hyperlink"/>
                <w:noProof/>
              </w:rPr>
            </w:rPrChange>
          </w:rPr>
          <w:delText>Subscription Version, Bulk Data Download</w:delText>
        </w:r>
        <w:r w:rsidDel="000A6337">
          <w:rPr>
            <w:noProof/>
            <w:webHidden/>
          </w:rPr>
          <w:tab/>
          <w:delText>3-96</w:delText>
        </w:r>
      </w:del>
    </w:p>
    <w:p w:rsidR="00EF4435" w:rsidDel="000A6337" w:rsidRDefault="00EF4435">
      <w:pPr>
        <w:pStyle w:val="TOC3"/>
        <w:tabs>
          <w:tab w:val="left" w:pos="1200"/>
        </w:tabs>
        <w:rPr>
          <w:del w:id="1572" w:author="jnakamura" w:date="2014-06-27T11:10:00Z"/>
          <w:rFonts w:asciiTheme="minorHAnsi" w:eastAsiaTheme="minorEastAsia" w:hAnsiTheme="minorHAnsi" w:cstheme="minorBidi"/>
          <w:noProof/>
          <w:sz w:val="22"/>
          <w:szCs w:val="22"/>
        </w:rPr>
      </w:pPr>
      <w:del w:id="1573" w:author="jnakamura" w:date="2014-06-27T11:10:00Z">
        <w:r w:rsidRPr="000A6337" w:rsidDel="000A6337">
          <w:rPr>
            <w:noProof/>
            <w:rPrChange w:id="1574" w:author="jnakamura" w:date="2014-06-27T11:10:00Z">
              <w:rPr>
                <w:rStyle w:val="Hyperlink"/>
                <w:noProof/>
              </w:rPr>
            </w:rPrChange>
          </w:rPr>
          <w:delText>3.11.4</w:delText>
        </w:r>
        <w:r w:rsidDel="000A6337">
          <w:rPr>
            <w:rFonts w:asciiTheme="minorHAnsi" w:eastAsiaTheme="minorEastAsia" w:hAnsiTheme="minorHAnsi" w:cstheme="minorBidi"/>
            <w:noProof/>
            <w:sz w:val="22"/>
            <w:szCs w:val="22"/>
          </w:rPr>
          <w:tab/>
        </w:r>
        <w:r w:rsidRPr="000A6337" w:rsidDel="000A6337">
          <w:rPr>
            <w:noProof/>
            <w:rPrChange w:id="1575" w:author="jnakamura" w:date="2014-06-27T11:10:00Z">
              <w:rPr>
                <w:rStyle w:val="Hyperlink"/>
                <w:noProof/>
              </w:rPr>
            </w:rPrChange>
          </w:rPr>
          <w:delText>NPA-NXX-X Holder, Bulk Data Download</w:delText>
        </w:r>
        <w:r w:rsidDel="000A6337">
          <w:rPr>
            <w:noProof/>
            <w:webHidden/>
          </w:rPr>
          <w:tab/>
          <w:delText>3-99</w:delText>
        </w:r>
      </w:del>
    </w:p>
    <w:p w:rsidR="00EF4435" w:rsidDel="000A6337" w:rsidRDefault="00EF4435">
      <w:pPr>
        <w:pStyle w:val="TOC3"/>
        <w:tabs>
          <w:tab w:val="left" w:pos="1200"/>
        </w:tabs>
        <w:rPr>
          <w:del w:id="1576" w:author="jnakamura" w:date="2014-06-27T11:10:00Z"/>
          <w:rFonts w:asciiTheme="minorHAnsi" w:eastAsiaTheme="minorEastAsia" w:hAnsiTheme="minorHAnsi" w:cstheme="minorBidi"/>
          <w:noProof/>
          <w:sz w:val="22"/>
          <w:szCs w:val="22"/>
        </w:rPr>
      </w:pPr>
      <w:del w:id="1577" w:author="jnakamura" w:date="2014-06-27T11:10:00Z">
        <w:r w:rsidRPr="000A6337" w:rsidDel="000A6337">
          <w:rPr>
            <w:noProof/>
            <w:rPrChange w:id="1578" w:author="jnakamura" w:date="2014-06-27T11:10:00Z">
              <w:rPr>
                <w:rStyle w:val="Hyperlink"/>
                <w:noProof/>
              </w:rPr>
            </w:rPrChange>
          </w:rPr>
          <w:delText>3.11.5</w:delText>
        </w:r>
        <w:r w:rsidDel="000A6337">
          <w:rPr>
            <w:rFonts w:asciiTheme="minorHAnsi" w:eastAsiaTheme="minorEastAsia" w:hAnsiTheme="minorHAnsi" w:cstheme="minorBidi"/>
            <w:noProof/>
            <w:sz w:val="22"/>
            <w:szCs w:val="22"/>
          </w:rPr>
          <w:tab/>
        </w:r>
        <w:r w:rsidRPr="000A6337" w:rsidDel="000A6337">
          <w:rPr>
            <w:noProof/>
            <w:rPrChange w:id="1579" w:author="jnakamura" w:date="2014-06-27T11:10:00Z">
              <w:rPr>
                <w:rStyle w:val="Hyperlink"/>
                <w:noProof/>
              </w:rPr>
            </w:rPrChange>
          </w:rPr>
          <w:delText>Block Holder, Bulk Data Downloads</w:delText>
        </w:r>
        <w:r w:rsidDel="000A6337">
          <w:rPr>
            <w:noProof/>
            <w:webHidden/>
          </w:rPr>
          <w:tab/>
          <w:delText>3-99</w:delText>
        </w:r>
      </w:del>
    </w:p>
    <w:p w:rsidR="00EF4435" w:rsidDel="000A6337" w:rsidRDefault="00EF4435">
      <w:pPr>
        <w:pStyle w:val="TOC3"/>
        <w:tabs>
          <w:tab w:val="left" w:pos="1200"/>
        </w:tabs>
        <w:rPr>
          <w:del w:id="1580" w:author="jnakamura" w:date="2014-06-27T11:10:00Z"/>
          <w:rFonts w:asciiTheme="minorHAnsi" w:eastAsiaTheme="minorEastAsia" w:hAnsiTheme="minorHAnsi" w:cstheme="minorBidi"/>
          <w:noProof/>
          <w:sz w:val="22"/>
          <w:szCs w:val="22"/>
        </w:rPr>
      </w:pPr>
      <w:del w:id="1581" w:author="jnakamura" w:date="2014-06-27T11:10:00Z">
        <w:r w:rsidRPr="000A6337" w:rsidDel="000A6337">
          <w:rPr>
            <w:noProof/>
            <w:rPrChange w:id="1582" w:author="jnakamura" w:date="2014-06-27T11:10:00Z">
              <w:rPr>
                <w:rStyle w:val="Hyperlink"/>
                <w:noProof/>
              </w:rPr>
            </w:rPrChange>
          </w:rPr>
          <w:delText>3.11.6</w:delText>
        </w:r>
        <w:r w:rsidDel="000A6337">
          <w:rPr>
            <w:rFonts w:asciiTheme="minorHAnsi" w:eastAsiaTheme="minorEastAsia" w:hAnsiTheme="minorHAnsi" w:cstheme="minorBidi"/>
            <w:noProof/>
            <w:sz w:val="22"/>
            <w:szCs w:val="22"/>
          </w:rPr>
          <w:tab/>
        </w:r>
        <w:r w:rsidRPr="000A6337" w:rsidDel="000A6337">
          <w:rPr>
            <w:noProof/>
            <w:rPrChange w:id="1583" w:author="jnakamura" w:date="2014-06-27T11:10:00Z">
              <w:rPr>
                <w:rStyle w:val="Hyperlink"/>
                <w:noProof/>
              </w:rPr>
            </w:rPrChange>
          </w:rPr>
          <w:delText>Notifications, Bulk Data Download</w:delText>
        </w:r>
        <w:r w:rsidDel="000A6337">
          <w:rPr>
            <w:noProof/>
            <w:webHidden/>
          </w:rPr>
          <w:tab/>
          <w:delText>3-101</w:delText>
        </w:r>
      </w:del>
    </w:p>
    <w:p w:rsidR="00EF4435" w:rsidDel="000A6337" w:rsidRDefault="00EF4435">
      <w:pPr>
        <w:pStyle w:val="TOC3"/>
        <w:tabs>
          <w:tab w:val="left" w:pos="1200"/>
        </w:tabs>
        <w:rPr>
          <w:del w:id="1584" w:author="jnakamura" w:date="2014-06-27T11:10:00Z"/>
          <w:rFonts w:asciiTheme="minorHAnsi" w:eastAsiaTheme="minorEastAsia" w:hAnsiTheme="minorHAnsi" w:cstheme="minorBidi"/>
          <w:noProof/>
          <w:sz w:val="22"/>
          <w:szCs w:val="22"/>
        </w:rPr>
      </w:pPr>
      <w:del w:id="1585" w:author="jnakamura" w:date="2014-06-27T11:10:00Z">
        <w:r w:rsidRPr="000A6337" w:rsidDel="000A6337">
          <w:rPr>
            <w:noProof/>
            <w:rPrChange w:id="1586" w:author="jnakamura" w:date="2014-06-27T11:10:00Z">
              <w:rPr>
                <w:rStyle w:val="Hyperlink"/>
                <w:noProof/>
              </w:rPr>
            </w:rPrChange>
          </w:rPr>
          <w:delText>3.11.7</w:delText>
        </w:r>
        <w:r w:rsidDel="000A6337">
          <w:rPr>
            <w:rFonts w:asciiTheme="minorHAnsi" w:eastAsiaTheme="minorEastAsia" w:hAnsiTheme="minorHAnsi" w:cstheme="minorBidi"/>
            <w:noProof/>
            <w:sz w:val="22"/>
            <w:szCs w:val="22"/>
          </w:rPr>
          <w:tab/>
        </w:r>
        <w:r w:rsidRPr="000A6337" w:rsidDel="000A6337">
          <w:rPr>
            <w:noProof/>
            <w:rPrChange w:id="1587" w:author="jnakamura" w:date="2014-06-27T11:10:00Z">
              <w:rPr>
                <w:rStyle w:val="Hyperlink"/>
                <w:noProof/>
              </w:rPr>
            </w:rPrChange>
          </w:rPr>
          <w:delText>Bulk Data Download Response Files</w:delText>
        </w:r>
        <w:r w:rsidDel="000A6337">
          <w:rPr>
            <w:noProof/>
            <w:webHidden/>
          </w:rPr>
          <w:tab/>
          <w:delText>3-103</w:delText>
        </w:r>
      </w:del>
    </w:p>
    <w:p w:rsidR="00EF4435" w:rsidDel="000A6337" w:rsidRDefault="00EF4435">
      <w:pPr>
        <w:pStyle w:val="TOC2"/>
        <w:tabs>
          <w:tab w:val="left" w:pos="960"/>
        </w:tabs>
        <w:rPr>
          <w:del w:id="1588" w:author="jnakamura" w:date="2014-06-27T11:10:00Z"/>
          <w:rFonts w:asciiTheme="minorHAnsi" w:eastAsiaTheme="minorEastAsia" w:hAnsiTheme="minorHAnsi" w:cstheme="minorBidi"/>
          <w:b w:val="0"/>
          <w:noProof/>
          <w:sz w:val="22"/>
          <w:szCs w:val="22"/>
        </w:rPr>
      </w:pPr>
      <w:del w:id="1589" w:author="jnakamura" w:date="2014-06-27T11:10:00Z">
        <w:r w:rsidRPr="000A6337" w:rsidDel="000A6337">
          <w:rPr>
            <w:noProof/>
            <w:rPrChange w:id="1590" w:author="jnakamura" w:date="2014-06-27T11:10:00Z">
              <w:rPr>
                <w:rStyle w:val="Hyperlink"/>
                <w:noProof/>
              </w:rPr>
            </w:rPrChange>
          </w:rPr>
          <w:delText>3.12</w:delText>
        </w:r>
        <w:r w:rsidDel="000A6337">
          <w:rPr>
            <w:rFonts w:asciiTheme="minorHAnsi" w:eastAsiaTheme="minorEastAsia" w:hAnsiTheme="minorHAnsi" w:cstheme="minorBidi"/>
            <w:b w:val="0"/>
            <w:noProof/>
            <w:sz w:val="22"/>
            <w:szCs w:val="22"/>
          </w:rPr>
          <w:tab/>
        </w:r>
        <w:r w:rsidRPr="000A6337" w:rsidDel="000A6337">
          <w:rPr>
            <w:noProof/>
            <w:rPrChange w:id="1591" w:author="jnakamura" w:date="2014-06-27T11:10:00Z">
              <w:rPr>
                <w:rStyle w:val="Hyperlink"/>
                <w:noProof/>
              </w:rPr>
            </w:rPrChange>
          </w:rPr>
          <w:delText>NPA-NXX-X Information</w:delText>
        </w:r>
        <w:r w:rsidDel="000A6337">
          <w:rPr>
            <w:noProof/>
            <w:webHidden/>
          </w:rPr>
          <w:tab/>
          <w:delText>3-105</w:delText>
        </w:r>
      </w:del>
    </w:p>
    <w:p w:rsidR="00EF4435" w:rsidDel="000A6337" w:rsidRDefault="00EF4435">
      <w:pPr>
        <w:pStyle w:val="TOC3"/>
        <w:tabs>
          <w:tab w:val="left" w:pos="1200"/>
        </w:tabs>
        <w:rPr>
          <w:del w:id="1592" w:author="jnakamura" w:date="2014-06-27T11:10:00Z"/>
          <w:rFonts w:asciiTheme="minorHAnsi" w:eastAsiaTheme="minorEastAsia" w:hAnsiTheme="minorHAnsi" w:cstheme="minorBidi"/>
          <w:noProof/>
          <w:sz w:val="22"/>
          <w:szCs w:val="22"/>
        </w:rPr>
      </w:pPr>
      <w:del w:id="1593" w:author="jnakamura" w:date="2014-06-27T11:10:00Z">
        <w:r w:rsidRPr="000A6337" w:rsidDel="000A6337">
          <w:rPr>
            <w:noProof/>
            <w:rPrChange w:id="1594" w:author="jnakamura" w:date="2014-06-27T11:10:00Z">
              <w:rPr>
                <w:rStyle w:val="Hyperlink"/>
                <w:noProof/>
              </w:rPr>
            </w:rPrChange>
          </w:rPr>
          <w:delText>3.12.1</w:delText>
        </w:r>
        <w:r w:rsidDel="000A6337">
          <w:rPr>
            <w:rFonts w:asciiTheme="minorHAnsi" w:eastAsiaTheme="minorEastAsia" w:hAnsiTheme="minorHAnsi" w:cstheme="minorBidi"/>
            <w:noProof/>
            <w:sz w:val="22"/>
            <w:szCs w:val="22"/>
          </w:rPr>
          <w:tab/>
        </w:r>
        <w:r w:rsidRPr="000A6337" w:rsidDel="000A6337">
          <w:rPr>
            <w:noProof/>
            <w:rPrChange w:id="1595" w:author="jnakamura" w:date="2014-06-27T11:10:00Z">
              <w:rPr>
                <w:rStyle w:val="Hyperlink"/>
                <w:noProof/>
              </w:rPr>
            </w:rPrChange>
          </w:rPr>
          <w:delText>NPA-NXX-X Download Indicator Management</w:delText>
        </w:r>
        <w:r w:rsidDel="000A6337">
          <w:rPr>
            <w:noProof/>
            <w:webHidden/>
          </w:rPr>
          <w:tab/>
          <w:delText>3-105</w:delText>
        </w:r>
      </w:del>
    </w:p>
    <w:p w:rsidR="00EF4435" w:rsidDel="000A6337" w:rsidRDefault="00EF4435">
      <w:pPr>
        <w:pStyle w:val="TOC3"/>
        <w:tabs>
          <w:tab w:val="left" w:pos="1200"/>
        </w:tabs>
        <w:rPr>
          <w:del w:id="1596" w:author="jnakamura" w:date="2014-06-27T11:10:00Z"/>
          <w:rFonts w:asciiTheme="minorHAnsi" w:eastAsiaTheme="minorEastAsia" w:hAnsiTheme="minorHAnsi" w:cstheme="minorBidi"/>
          <w:noProof/>
          <w:sz w:val="22"/>
          <w:szCs w:val="22"/>
        </w:rPr>
      </w:pPr>
      <w:del w:id="1597" w:author="jnakamura" w:date="2014-06-27T11:10:00Z">
        <w:r w:rsidRPr="000A6337" w:rsidDel="000A6337">
          <w:rPr>
            <w:noProof/>
            <w:rPrChange w:id="1598" w:author="jnakamura" w:date="2014-06-27T11:10:00Z">
              <w:rPr>
                <w:rStyle w:val="Hyperlink"/>
                <w:noProof/>
              </w:rPr>
            </w:rPrChange>
          </w:rPr>
          <w:delText>3.12.2</w:delText>
        </w:r>
        <w:r w:rsidDel="000A6337">
          <w:rPr>
            <w:rFonts w:asciiTheme="minorHAnsi" w:eastAsiaTheme="minorEastAsia" w:hAnsiTheme="minorHAnsi" w:cstheme="minorBidi"/>
            <w:noProof/>
            <w:sz w:val="22"/>
            <w:szCs w:val="22"/>
          </w:rPr>
          <w:tab/>
        </w:r>
        <w:r w:rsidRPr="000A6337" w:rsidDel="000A6337">
          <w:rPr>
            <w:noProof/>
            <w:rPrChange w:id="1599" w:author="jnakamura" w:date="2014-06-27T11:10:00Z">
              <w:rPr>
                <w:rStyle w:val="Hyperlink"/>
                <w:noProof/>
              </w:rPr>
            </w:rPrChange>
          </w:rPr>
          <w:delText>NPA-NXX-X Holder Information</w:delText>
        </w:r>
        <w:r w:rsidDel="000A6337">
          <w:rPr>
            <w:noProof/>
            <w:webHidden/>
          </w:rPr>
          <w:tab/>
          <w:delText>3-106</w:delText>
        </w:r>
      </w:del>
    </w:p>
    <w:p w:rsidR="00EF4435" w:rsidDel="000A6337" w:rsidRDefault="00EF4435">
      <w:pPr>
        <w:pStyle w:val="TOC3"/>
        <w:tabs>
          <w:tab w:val="left" w:pos="1200"/>
        </w:tabs>
        <w:rPr>
          <w:del w:id="1600" w:author="jnakamura" w:date="2014-06-27T11:10:00Z"/>
          <w:rFonts w:asciiTheme="minorHAnsi" w:eastAsiaTheme="minorEastAsia" w:hAnsiTheme="minorHAnsi" w:cstheme="minorBidi"/>
          <w:noProof/>
          <w:sz w:val="22"/>
          <w:szCs w:val="22"/>
        </w:rPr>
      </w:pPr>
      <w:del w:id="1601" w:author="jnakamura" w:date="2014-06-27T11:10:00Z">
        <w:r w:rsidRPr="000A6337" w:rsidDel="000A6337">
          <w:rPr>
            <w:noProof/>
            <w:rPrChange w:id="1602" w:author="jnakamura" w:date="2014-06-27T11:10:00Z">
              <w:rPr>
                <w:rStyle w:val="Hyperlink"/>
                <w:noProof/>
              </w:rPr>
            </w:rPrChange>
          </w:rPr>
          <w:delText>3.12.3</w:delText>
        </w:r>
        <w:r w:rsidDel="000A6337">
          <w:rPr>
            <w:rFonts w:asciiTheme="minorHAnsi" w:eastAsiaTheme="minorEastAsia" w:hAnsiTheme="minorHAnsi" w:cstheme="minorBidi"/>
            <w:noProof/>
            <w:sz w:val="22"/>
            <w:szCs w:val="22"/>
          </w:rPr>
          <w:tab/>
        </w:r>
        <w:r w:rsidRPr="000A6337" w:rsidDel="000A6337">
          <w:rPr>
            <w:noProof/>
            <w:rPrChange w:id="1603" w:author="jnakamura" w:date="2014-06-27T11:10:00Z">
              <w:rPr>
                <w:rStyle w:val="Hyperlink"/>
                <w:noProof/>
              </w:rPr>
            </w:rPrChange>
          </w:rPr>
          <w:delText>NPA-NXX-X Holder, NPAC Scheduling/Re-Scheduling of Block Creation</w:delText>
        </w:r>
        <w:r w:rsidDel="000A6337">
          <w:rPr>
            <w:noProof/>
            <w:webHidden/>
          </w:rPr>
          <w:tab/>
          <w:delText>3-107</w:delText>
        </w:r>
      </w:del>
    </w:p>
    <w:p w:rsidR="00EF4435" w:rsidDel="000A6337" w:rsidRDefault="00EF4435">
      <w:pPr>
        <w:pStyle w:val="TOC3"/>
        <w:tabs>
          <w:tab w:val="left" w:pos="1200"/>
        </w:tabs>
        <w:rPr>
          <w:del w:id="1604" w:author="jnakamura" w:date="2014-06-27T11:10:00Z"/>
          <w:rFonts w:asciiTheme="minorHAnsi" w:eastAsiaTheme="minorEastAsia" w:hAnsiTheme="minorHAnsi" w:cstheme="minorBidi"/>
          <w:noProof/>
          <w:sz w:val="22"/>
          <w:szCs w:val="22"/>
        </w:rPr>
      </w:pPr>
      <w:del w:id="1605" w:author="jnakamura" w:date="2014-06-27T11:10:00Z">
        <w:r w:rsidRPr="000A6337" w:rsidDel="000A6337">
          <w:rPr>
            <w:noProof/>
            <w:rPrChange w:id="1606" w:author="jnakamura" w:date="2014-06-27T11:10:00Z">
              <w:rPr>
                <w:rStyle w:val="Hyperlink"/>
                <w:noProof/>
              </w:rPr>
            </w:rPrChange>
          </w:rPr>
          <w:delText>3.12.4</w:delText>
        </w:r>
        <w:r w:rsidDel="000A6337">
          <w:rPr>
            <w:rFonts w:asciiTheme="minorHAnsi" w:eastAsiaTheme="minorEastAsia" w:hAnsiTheme="minorHAnsi" w:cstheme="minorBidi"/>
            <w:noProof/>
            <w:sz w:val="22"/>
            <w:szCs w:val="22"/>
          </w:rPr>
          <w:tab/>
        </w:r>
        <w:r w:rsidRPr="000A6337" w:rsidDel="000A6337">
          <w:rPr>
            <w:noProof/>
            <w:rPrChange w:id="1607" w:author="jnakamura" w:date="2014-06-27T11:10:00Z">
              <w:rPr>
                <w:rStyle w:val="Hyperlink"/>
                <w:noProof/>
              </w:rPr>
            </w:rPrChange>
          </w:rPr>
          <w:delText>NPA-NXX-X Holder, Addition</w:delText>
        </w:r>
        <w:r w:rsidDel="000A6337">
          <w:rPr>
            <w:noProof/>
            <w:webHidden/>
          </w:rPr>
          <w:tab/>
          <w:delText>3-111</w:delText>
        </w:r>
      </w:del>
    </w:p>
    <w:p w:rsidR="00EF4435" w:rsidDel="000A6337" w:rsidRDefault="00EF4435">
      <w:pPr>
        <w:pStyle w:val="TOC3"/>
        <w:tabs>
          <w:tab w:val="left" w:pos="1200"/>
        </w:tabs>
        <w:rPr>
          <w:del w:id="1608" w:author="jnakamura" w:date="2014-06-27T11:10:00Z"/>
          <w:rFonts w:asciiTheme="minorHAnsi" w:eastAsiaTheme="minorEastAsia" w:hAnsiTheme="minorHAnsi" w:cstheme="minorBidi"/>
          <w:noProof/>
          <w:sz w:val="22"/>
          <w:szCs w:val="22"/>
        </w:rPr>
      </w:pPr>
      <w:del w:id="1609" w:author="jnakamura" w:date="2014-06-27T11:10:00Z">
        <w:r w:rsidRPr="000A6337" w:rsidDel="000A6337">
          <w:rPr>
            <w:noProof/>
            <w:rPrChange w:id="1610" w:author="jnakamura" w:date="2014-06-27T11:10:00Z">
              <w:rPr>
                <w:rStyle w:val="Hyperlink"/>
                <w:noProof/>
              </w:rPr>
            </w:rPrChange>
          </w:rPr>
          <w:delText>3.12.5</w:delText>
        </w:r>
        <w:r w:rsidDel="000A6337">
          <w:rPr>
            <w:rFonts w:asciiTheme="minorHAnsi" w:eastAsiaTheme="minorEastAsia" w:hAnsiTheme="minorHAnsi" w:cstheme="minorBidi"/>
            <w:noProof/>
            <w:sz w:val="22"/>
            <w:szCs w:val="22"/>
          </w:rPr>
          <w:tab/>
        </w:r>
        <w:r w:rsidRPr="000A6337" w:rsidDel="000A6337">
          <w:rPr>
            <w:noProof/>
            <w:rPrChange w:id="1611" w:author="jnakamura" w:date="2014-06-27T11:10:00Z">
              <w:rPr>
                <w:rStyle w:val="Hyperlink"/>
                <w:noProof/>
              </w:rPr>
            </w:rPrChange>
          </w:rPr>
          <w:delText>NPA-NXX-X Holder, Modification</w:delText>
        </w:r>
        <w:r w:rsidDel="000A6337">
          <w:rPr>
            <w:noProof/>
            <w:webHidden/>
          </w:rPr>
          <w:tab/>
          <w:delText>3-112</w:delText>
        </w:r>
      </w:del>
    </w:p>
    <w:p w:rsidR="00EF4435" w:rsidDel="000A6337" w:rsidRDefault="00EF4435">
      <w:pPr>
        <w:pStyle w:val="TOC3"/>
        <w:tabs>
          <w:tab w:val="left" w:pos="1200"/>
        </w:tabs>
        <w:rPr>
          <w:del w:id="1612" w:author="jnakamura" w:date="2014-06-27T11:10:00Z"/>
          <w:rFonts w:asciiTheme="minorHAnsi" w:eastAsiaTheme="minorEastAsia" w:hAnsiTheme="minorHAnsi" w:cstheme="minorBidi"/>
          <w:noProof/>
          <w:sz w:val="22"/>
          <w:szCs w:val="22"/>
        </w:rPr>
      </w:pPr>
      <w:del w:id="1613" w:author="jnakamura" w:date="2014-06-27T11:10:00Z">
        <w:r w:rsidRPr="000A6337" w:rsidDel="000A6337">
          <w:rPr>
            <w:noProof/>
            <w:rPrChange w:id="1614" w:author="jnakamura" w:date="2014-06-27T11:10:00Z">
              <w:rPr>
                <w:rStyle w:val="Hyperlink"/>
                <w:noProof/>
              </w:rPr>
            </w:rPrChange>
          </w:rPr>
          <w:delText>3.12.6</w:delText>
        </w:r>
        <w:r w:rsidDel="000A6337">
          <w:rPr>
            <w:rFonts w:asciiTheme="minorHAnsi" w:eastAsiaTheme="minorEastAsia" w:hAnsiTheme="minorHAnsi" w:cstheme="minorBidi"/>
            <w:noProof/>
            <w:sz w:val="22"/>
            <w:szCs w:val="22"/>
          </w:rPr>
          <w:tab/>
        </w:r>
        <w:r w:rsidRPr="000A6337" w:rsidDel="000A6337">
          <w:rPr>
            <w:noProof/>
            <w:rPrChange w:id="1615" w:author="jnakamura" w:date="2014-06-27T11:10:00Z">
              <w:rPr>
                <w:rStyle w:val="Hyperlink"/>
                <w:noProof/>
              </w:rPr>
            </w:rPrChange>
          </w:rPr>
          <w:delText>NPA-NXX-X Holder, Deletion</w:delText>
        </w:r>
        <w:r w:rsidDel="000A6337">
          <w:rPr>
            <w:noProof/>
            <w:webHidden/>
          </w:rPr>
          <w:tab/>
          <w:delText>3-114</w:delText>
        </w:r>
      </w:del>
    </w:p>
    <w:p w:rsidR="00EF4435" w:rsidDel="000A6337" w:rsidRDefault="00EF4435">
      <w:pPr>
        <w:pStyle w:val="TOC3"/>
        <w:tabs>
          <w:tab w:val="left" w:pos="1200"/>
        </w:tabs>
        <w:rPr>
          <w:del w:id="1616" w:author="jnakamura" w:date="2014-06-27T11:10:00Z"/>
          <w:rFonts w:asciiTheme="minorHAnsi" w:eastAsiaTheme="minorEastAsia" w:hAnsiTheme="minorHAnsi" w:cstheme="minorBidi"/>
          <w:noProof/>
          <w:sz w:val="22"/>
          <w:szCs w:val="22"/>
        </w:rPr>
      </w:pPr>
      <w:del w:id="1617" w:author="jnakamura" w:date="2014-06-27T11:10:00Z">
        <w:r w:rsidRPr="000A6337" w:rsidDel="000A6337">
          <w:rPr>
            <w:noProof/>
            <w:rPrChange w:id="1618" w:author="jnakamura" w:date="2014-06-27T11:10:00Z">
              <w:rPr>
                <w:rStyle w:val="Hyperlink"/>
                <w:noProof/>
              </w:rPr>
            </w:rPrChange>
          </w:rPr>
          <w:delText>3.12.7</w:delText>
        </w:r>
        <w:r w:rsidDel="000A6337">
          <w:rPr>
            <w:rFonts w:asciiTheme="minorHAnsi" w:eastAsiaTheme="minorEastAsia" w:hAnsiTheme="minorHAnsi" w:cstheme="minorBidi"/>
            <w:noProof/>
            <w:sz w:val="22"/>
            <w:szCs w:val="22"/>
          </w:rPr>
          <w:tab/>
        </w:r>
        <w:r w:rsidRPr="000A6337" w:rsidDel="000A6337">
          <w:rPr>
            <w:noProof/>
            <w:rPrChange w:id="1619" w:author="jnakamura" w:date="2014-06-27T11:10:00Z">
              <w:rPr>
                <w:rStyle w:val="Hyperlink"/>
                <w:noProof/>
              </w:rPr>
            </w:rPrChange>
          </w:rPr>
          <w:delText>NPA-NXX-X Holder, First Port Notification</w:delText>
        </w:r>
        <w:r w:rsidDel="000A6337">
          <w:rPr>
            <w:noProof/>
            <w:webHidden/>
          </w:rPr>
          <w:tab/>
          <w:delText>3-115</w:delText>
        </w:r>
      </w:del>
    </w:p>
    <w:p w:rsidR="00EF4435" w:rsidDel="000A6337" w:rsidRDefault="00EF4435">
      <w:pPr>
        <w:pStyle w:val="TOC3"/>
        <w:tabs>
          <w:tab w:val="left" w:pos="1200"/>
        </w:tabs>
        <w:rPr>
          <w:del w:id="1620" w:author="jnakamura" w:date="2014-06-27T11:10:00Z"/>
          <w:rFonts w:asciiTheme="minorHAnsi" w:eastAsiaTheme="minorEastAsia" w:hAnsiTheme="minorHAnsi" w:cstheme="minorBidi"/>
          <w:noProof/>
          <w:sz w:val="22"/>
          <w:szCs w:val="22"/>
        </w:rPr>
      </w:pPr>
      <w:del w:id="1621" w:author="jnakamura" w:date="2014-06-27T11:10:00Z">
        <w:r w:rsidRPr="000A6337" w:rsidDel="000A6337">
          <w:rPr>
            <w:noProof/>
            <w:rPrChange w:id="1622" w:author="jnakamura" w:date="2014-06-27T11:10:00Z">
              <w:rPr>
                <w:rStyle w:val="Hyperlink"/>
                <w:noProof/>
              </w:rPr>
            </w:rPrChange>
          </w:rPr>
          <w:delText>3.12.8</w:delText>
        </w:r>
        <w:r w:rsidDel="000A6337">
          <w:rPr>
            <w:rFonts w:asciiTheme="minorHAnsi" w:eastAsiaTheme="minorEastAsia" w:hAnsiTheme="minorHAnsi" w:cstheme="minorBidi"/>
            <w:noProof/>
            <w:sz w:val="22"/>
            <w:szCs w:val="22"/>
          </w:rPr>
          <w:tab/>
        </w:r>
        <w:r w:rsidRPr="000A6337" w:rsidDel="000A6337">
          <w:rPr>
            <w:noProof/>
            <w:rPrChange w:id="1623" w:author="jnakamura" w:date="2014-06-27T11:10:00Z">
              <w:rPr>
                <w:rStyle w:val="Hyperlink"/>
                <w:noProof/>
              </w:rPr>
            </w:rPrChange>
          </w:rPr>
          <w:delText>NPA-NXX-X Holder, Query</w:delText>
        </w:r>
        <w:r w:rsidDel="000A6337">
          <w:rPr>
            <w:noProof/>
            <w:webHidden/>
          </w:rPr>
          <w:tab/>
          <w:delText>3-116</w:delText>
        </w:r>
      </w:del>
    </w:p>
    <w:p w:rsidR="00EF4435" w:rsidDel="000A6337" w:rsidRDefault="00EF4435">
      <w:pPr>
        <w:pStyle w:val="TOC2"/>
        <w:tabs>
          <w:tab w:val="left" w:pos="960"/>
        </w:tabs>
        <w:rPr>
          <w:del w:id="1624" w:author="jnakamura" w:date="2014-06-27T11:10:00Z"/>
          <w:rFonts w:asciiTheme="minorHAnsi" w:eastAsiaTheme="minorEastAsia" w:hAnsiTheme="minorHAnsi" w:cstheme="minorBidi"/>
          <w:b w:val="0"/>
          <w:noProof/>
          <w:sz w:val="22"/>
          <w:szCs w:val="22"/>
        </w:rPr>
      </w:pPr>
      <w:del w:id="1625" w:author="jnakamura" w:date="2014-06-27T11:10:00Z">
        <w:r w:rsidRPr="000A6337" w:rsidDel="000A6337">
          <w:rPr>
            <w:noProof/>
            <w:rPrChange w:id="1626" w:author="jnakamura" w:date="2014-06-27T11:10:00Z">
              <w:rPr>
                <w:rStyle w:val="Hyperlink"/>
                <w:noProof/>
              </w:rPr>
            </w:rPrChange>
          </w:rPr>
          <w:delText>3.13</w:delText>
        </w:r>
        <w:r w:rsidDel="000A6337">
          <w:rPr>
            <w:rFonts w:asciiTheme="minorHAnsi" w:eastAsiaTheme="minorEastAsia" w:hAnsiTheme="minorHAnsi" w:cstheme="minorBidi"/>
            <w:b w:val="0"/>
            <w:noProof/>
            <w:sz w:val="22"/>
            <w:szCs w:val="22"/>
          </w:rPr>
          <w:tab/>
        </w:r>
        <w:r w:rsidRPr="000A6337" w:rsidDel="000A6337">
          <w:rPr>
            <w:noProof/>
            <w:rPrChange w:id="1627" w:author="jnakamura" w:date="2014-06-27T11:10:00Z">
              <w:rPr>
                <w:rStyle w:val="Hyperlink"/>
                <w:noProof/>
              </w:rPr>
            </w:rPrChange>
          </w:rPr>
          <w:delText>Block Information</w:delText>
        </w:r>
        <w:r w:rsidDel="000A6337">
          <w:rPr>
            <w:noProof/>
            <w:webHidden/>
          </w:rPr>
          <w:tab/>
          <w:delText>3-116</w:delText>
        </w:r>
      </w:del>
    </w:p>
    <w:p w:rsidR="00EF4435" w:rsidDel="000A6337" w:rsidRDefault="00EF4435">
      <w:pPr>
        <w:pStyle w:val="TOC3"/>
        <w:tabs>
          <w:tab w:val="left" w:pos="1200"/>
        </w:tabs>
        <w:rPr>
          <w:del w:id="1628" w:author="jnakamura" w:date="2014-06-27T11:10:00Z"/>
          <w:rFonts w:asciiTheme="minorHAnsi" w:eastAsiaTheme="minorEastAsia" w:hAnsiTheme="minorHAnsi" w:cstheme="minorBidi"/>
          <w:noProof/>
          <w:sz w:val="22"/>
          <w:szCs w:val="22"/>
        </w:rPr>
      </w:pPr>
      <w:del w:id="1629" w:author="jnakamura" w:date="2014-06-27T11:10:00Z">
        <w:r w:rsidRPr="000A6337" w:rsidDel="000A6337">
          <w:rPr>
            <w:noProof/>
            <w:rPrChange w:id="1630" w:author="jnakamura" w:date="2014-06-27T11:10:00Z">
              <w:rPr>
                <w:rStyle w:val="Hyperlink"/>
                <w:noProof/>
              </w:rPr>
            </w:rPrChange>
          </w:rPr>
          <w:delText>3.13.1</w:delText>
        </w:r>
        <w:r w:rsidDel="000A6337">
          <w:rPr>
            <w:rFonts w:asciiTheme="minorHAnsi" w:eastAsiaTheme="minorEastAsia" w:hAnsiTheme="minorHAnsi" w:cstheme="minorBidi"/>
            <w:noProof/>
            <w:sz w:val="22"/>
            <w:szCs w:val="22"/>
          </w:rPr>
          <w:tab/>
        </w:r>
        <w:r w:rsidRPr="000A6337" w:rsidDel="000A6337">
          <w:rPr>
            <w:noProof/>
            <w:rPrChange w:id="1631" w:author="jnakamura" w:date="2014-06-27T11:10:00Z">
              <w:rPr>
                <w:rStyle w:val="Hyperlink"/>
                <w:noProof/>
              </w:rPr>
            </w:rPrChange>
          </w:rPr>
          <w:delText>Version Status</w:delText>
        </w:r>
        <w:r w:rsidDel="000A6337">
          <w:rPr>
            <w:noProof/>
            <w:webHidden/>
          </w:rPr>
          <w:tab/>
          <w:delText>3-116</w:delText>
        </w:r>
      </w:del>
    </w:p>
    <w:p w:rsidR="00EF4435" w:rsidDel="000A6337" w:rsidRDefault="00EF4435">
      <w:pPr>
        <w:pStyle w:val="TOC3"/>
        <w:tabs>
          <w:tab w:val="left" w:pos="1200"/>
        </w:tabs>
        <w:rPr>
          <w:del w:id="1632" w:author="jnakamura" w:date="2014-06-27T11:10:00Z"/>
          <w:rFonts w:asciiTheme="minorHAnsi" w:eastAsiaTheme="minorEastAsia" w:hAnsiTheme="minorHAnsi" w:cstheme="minorBidi"/>
          <w:noProof/>
          <w:sz w:val="22"/>
          <w:szCs w:val="22"/>
        </w:rPr>
      </w:pPr>
      <w:del w:id="1633" w:author="jnakamura" w:date="2014-06-27T11:10:00Z">
        <w:r w:rsidRPr="000A6337" w:rsidDel="000A6337">
          <w:rPr>
            <w:noProof/>
            <w:rPrChange w:id="1634" w:author="jnakamura" w:date="2014-06-27T11:10:00Z">
              <w:rPr>
                <w:rStyle w:val="Hyperlink"/>
                <w:noProof/>
              </w:rPr>
            </w:rPrChange>
          </w:rPr>
          <w:delText>3.13.2</w:delText>
        </w:r>
        <w:r w:rsidDel="000A6337">
          <w:rPr>
            <w:rFonts w:asciiTheme="minorHAnsi" w:eastAsiaTheme="minorEastAsia" w:hAnsiTheme="minorHAnsi" w:cstheme="minorBidi"/>
            <w:noProof/>
            <w:sz w:val="22"/>
            <w:szCs w:val="22"/>
          </w:rPr>
          <w:tab/>
        </w:r>
        <w:r w:rsidRPr="000A6337" w:rsidDel="000A6337">
          <w:rPr>
            <w:noProof/>
            <w:rPrChange w:id="1635" w:author="jnakamura" w:date="2014-06-27T11:10:00Z">
              <w:rPr>
                <w:rStyle w:val="Hyperlink"/>
                <w:noProof/>
              </w:rPr>
            </w:rPrChange>
          </w:rPr>
          <w:delText>Block Holder, General</w:delText>
        </w:r>
        <w:r w:rsidDel="000A6337">
          <w:rPr>
            <w:noProof/>
            <w:webHidden/>
          </w:rPr>
          <w:tab/>
          <w:delText>3-119</w:delText>
        </w:r>
      </w:del>
    </w:p>
    <w:p w:rsidR="00EF4435" w:rsidDel="000A6337" w:rsidRDefault="00EF4435">
      <w:pPr>
        <w:pStyle w:val="TOC3"/>
        <w:tabs>
          <w:tab w:val="left" w:pos="1200"/>
        </w:tabs>
        <w:rPr>
          <w:del w:id="1636" w:author="jnakamura" w:date="2014-06-27T11:10:00Z"/>
          <w:rFonts w:asciiTheme="minorHAnsi" w:eastAsiaTheme="minorEastAsia" w:hAnsiTheme="minorHAnsi" w:cstheme="minorBidi"/>
          <w:noProof/>
          <w:sz w:val="22"/>
          <w:szCs w:val="22"/>
        </w:rPr>
      </w:pPr>
      <w:del w:id="1637" w:author="jnakamura" w:date="2014-06-27T11:10:00Z">
        <w:r w:rsidRPr="000A6337" w:rsidDel="000A6337">
          <w:rPr>
            <w:noProof/>
            <w:rPrChange w:id="1638" w:author="jnakamura" w:date="2014-06-27T11:10:00Z">
              <w:rPr>
                <w:rStyle w:val="Hyperlink"/>
                <w:noProof/>
              </w:rPr>
            </w:rPrChange>
          </w:rPr>
          <w:delText>3.13.3</w:delText>
        </w:r>
        <w:r w:rsidDel="000A6337">
          <w:rPr>
            <w:rFonts w:asciiTheme="minorHAnsi" w:eastAsiaTheme="minorEastAsia" w:hAnsiTheme="minorHAnsi" w:cstheme="minorBidi"/>
            <w:noProof/>
            <w:sz w:val="22"/>
            <w:szCs w:val="22"/>
          </w:rPr>
          <w:tab/>
        </w:r>
        <w:r w:rsidRPr="000A6337" w:rsidDel="000A6337">
          <w:rPr>
            <w:noProof/>
            <w:rPrChange w:id="1639" w:author="jnakamura" w:date="2014-06-27T11:10:00Z">
              <w:rPr>
                <w:rStyle w:val="Hyperlink"/>
                <w:noProof/>
              </w:rPr>
            </w:rPrChange>
          </w:rPr>
          <w:delText>Block Holder, Addition</w:delText>
        </w:r>
        <w:r w:rsidDel="000A6337">
          <w:rPr>
            <w:noProof/>
            <w:webHidden/>
          </w:rPr>
          <w:tab/>
          <w:delText>3-128</w:delText>
        </w:r>
      </w:del>
    </w:p>
    <w:p w:rsidR="00EF4435" w:rsidDel="000A6337" w:rsidRDefault="00EF4435">
      <w:pPr>
        <w:pStyle w:val="TOC3"/>
        <w:tabs>
          <w:tab w:val="left" w:pos="1200"/>
        </w:tabs>
        <w:rPr>
          <w:del w:id="1640" w:author="jnakamura" w:date="2014-06-27T11:10:00Z"/>
          <w:rFonts w:asciiTheme="minorHAnsi" w:eastAsiaTheme="minorEastAsia" w:hAnsiTheme="minorHAnsi" w:cstheme="minorBidi"/>
          <w:noProof/>
          <w:sz w:val="22"/>
          <w:szCs w:val="22"/>
        </w:rPr>
      </w:pPr>
      <w:del w:id="1641" w:author="jnakamura" w:date="2014-06-27T11:10:00Z">
        <w:r w:rsidRPr="000A6337" w:rsidDel="000A6337">
          <w:rPr>
            <w:noProof/>
            <w:rPrChange w:id="1642" w:author="jnakamura" w:date="2014-06-27T11:10:00Z">
              <w:rPr>
                <w:rStyle w:val="Hyperlink"/>
                <w:noProof/>
              </w:rPr>
            </w:rPrChange>
          </w:rPr>
          <w:delText>3.13.4</w:delText>
        </w:r>
        <w:r w:rsidDel="000A6337">
          <w:rPr>
            <w:rFonts w:asciiTheme="minorHAnsi" w:eastAsiaTheme="minorEastAsia" w:hAnsiTheme="minorHAnsi" w:cstheme="minorBidi"/>
            <w:noProof/>
            <w:sz w:val="22"/>
            <w:szCs w:val="22"/>
          </w:rPr>
          <w:tab/>
        </w:r>
        <w:r w:rsidRPr="000A6337" w:rsidDel="000A6337">
          <w:rPr>
            <w:noProof/>
            <w:rPrChange w:id="1643" w:author="jnakamura" w:date="2014-06-27T11:10:00Z">
              <w:rPr>
                <w:rStyle w:val="Hyperlink"/>
                <w:noProof/>
              </w:rPr>
            </w:rPrChange>
          </w:rPr>
          <w:delText>Block Holder, Modification</w:delText>
        </w:r>
        <w:r w:rsidDel="000A6337">
          <w:rPr>
            <w:noProof/>
            <w:webHidden/>
          </w:rPr>
          <w:tab/>
          <w:delText>3-132</w:delText>
        </w:r>
      </w:del>
    </w:p>
    <w:p w:rsidR="00EF4435" w:rsidDel="000A6337" w:rsidRDefault="00EF4435">
      <w:pPr>
        <w:pStyle w:val="TOC3"/>
        <w:tabs>
          <w:tab w:val="left" w:pos="1200"/>
        </w:tabs>
        <w:rPr>
          <w:del w:id="1644" w:author="jnakamura" w:date="2014-06-27T11:10:00Z"/>
          <w:rFonts w:asciiTheme="minorHAnsi" w:eastAsiaTheme="minorEastAsia" w:hAnsiTheme="minorHAnsi" w:cstheme="minorBidi"/>
          <w:noProof/>
          <w:sz w:val="22"/>
          <w:szCs w:val="22"/>
        </w:rPr>
      </w:pPr>
      <w:del w:id="1645" w:author="jnakamura" w:date="2014-06-27T11:10:00Z">
        <w:r w:rsidRPr="000A6337" w:rsidDel="000A6337">
          <w:rPr>
            <w:noProof/>
            <w:rPrChange w:id="1646" w:author="jnakamura" w:date="2014-06-27T11:10:00Z">
              <w:rPr>
                <w:rStyle w:val="Hyperlink"/>
                <w:noProof/>
              </w:rPr>
            </w:rPrChange>
          </w:rPr>
          <w:delText>3.13.5</w:delText>
        </w:r>
        <w:r w:rsidDel="000A6337">
          <w:rPr>
            <w:rFonts w:asciiTheme="minorHAnsi" w:eastAsiaTheme="minorEastAsia" w:hAnsiTheme="minorHAnsi" w:cstheme="minorBidi"/>
            <w:noProof/>
            <w:sz w:val="22"/>
            <w:szCs w:val="22"/>
          </w:rPr>
          <w:tab/>
        </w:r>
        <w:r w:rsidRPr="000A6337" w:rsidDel="000A6337">
          <w:rPr>
            <w:noProof/>
            <w:rPrChange w:id="1647" w:author="jnakamura" w:date="2014-06-27T11:10:00Z">
              <w:rPr>
                <w:rStyle w:val="Hyperlink"/>
                <w:noProof/>
              </w:rPr>
            </w:rPrChange>
          </w:rPr>
          <w:delText>Block Holder, Deletion</w:delText>
        </w:r>
        <w:r w:rsidDel="000A6337">
          <w:rPr>
            <w:noProof/>
            <w:webHidden/>
          </w:rPr>
          <w:tab/>
          <w:delText>3-134</w:delText>
        </w:r>
      </w:del>
    </w:p>
    <w:p w:rsidR="00EF4435" w:rsidDel="000A6337" w:rsidRDefault="00EF4435">
      <w:pPr>
        <w:pStyle w:val="TOC3"/>
        <w:tabs>
          <w:tab w:val="left" w:pos="1200"/>
        </w:tabs>
        <w:rPr>
          <w:del w:id="1648" w:author="jnakamura" w:date="2014-06-27T11:10:00Z"/>
          <w:rFonts w:asciiTheme="minorHAnsi" w:eastAsiaTheme="minorEastAsia" w:hAnsiTheme="minorHAnsi" w:cstheme="minorBidi"/>
          <w:noProof/>
          <w:sz w:val="22"/>
          <w:szCs w:val="22"/>
        </w:rPr>
      </w:pPr>
      <w:del w:id="1649" w:author="jnakamura" w:date="2014-06-27T11:10:00Z">
        <w:r w:rsidRPr="000A6337" w:rsidDel="000A6337">
          <w:rPr>
            <w:noProof/>
            <w:rPrChange w:id="1650" w:author="jnakamura" w:date="2014-06-27T11:10:00Z">
              <w:rPr>
                <w:rStyle w:val="Hyperlink"/>
                <w:noProof/>
              </w:rPr>
            </w:rPrChange>
          </w:rPr>
          <w:delText>3.13.6</w:delText>
        </w:r>
        <w:r w:rsidDel="000A6337">
          <w:rPr>
            <w:rFonts w:asciiTheme="minorHAnsi" w:eastAsiaTheme="minorEastAsia" w:hAnsiTheme="minorHAnsi" w:cstheme="minorBidi"/>
            <w:noProof/>
            <w:sz w:val="22"/>
            <w:szCs w:val="22"/>
          </w:rPr>
          <w:tab/>
        </w:r>
        <w:r w:rsidRPr="000A6337" w:rsidDel="000A6337">
          <w:rPr>
            <w:noProof/>
            <w:rPrChange w:id="1651" w:author="jnakamura" w:date="2014-06-27T11:10:00Z">
              <w:rPr>
                <w:rStyle w:val="Hyperlink"/>
                <w:noProof/>
              </w:rPr>
            </w:rPrChange>
          </w:rPr>
          <w:delText>Block Holder, Query</w:delText>
        </w:r>
        <w:r w:rsidDel="000A6337">
          <w:rPr>
            <w:noProof/>
            <w:webHidden/>
          </w:rPr>
          <w:tab/>
          <w:delText>3-135</w:delText>
        </w:r>
      </w:del>
    </w:p>
    <w:p w:rsidR="00EF4435" w:rsidDel="000A6337" w:rsidRDefault="00EF4435">
      <w:pPr>
        <w:pStyle w:val="TOC3"/>
        <w:tabs>
          <w:tab w:val="left" w:pos="1200"/>
        </w:tabs>
        <w:rPr>
          <w:del w:id="1652" w:author="jnakamura" w:date="2014-06-27T11:10:00Z"/>
          <w:rFonts w:asciiTheme="minorHAnsi" w:eastAsiaTheme="minorEastAsia" w:hAnsiTheme="minorHAnsi" w:cstheme="minorBidi"/>
          <w:noProof/>
          <w:sz w:val="22"/>
          <w:szCs w:val="22"/>
        </w:rPr>
      </w:pPr>
      <w:del w:id="1653" w:author="jnakamura" w:date="2014-06-27T11:10:00Z">
        <w:r w:rsidRPr="000A6337" w:rsidDel="000A6337">
          <w:rPr>
            <w:noProof/>
            <w:rPrChange w:id="1654" w:author="jnakamura" w:date="2014-06-27T11:10:00Z">
              <w:rPr>
                <w:rStyle w:val="Hyperlink"/>
                <w:noProof/>
              </w:rPr>
            </w:rPrChange>
          </w:rPr>
          <w:delText>3.13.7</w:delText>
        </w:r>
        <w:r w:rsidDel="000A6337">
          <w:rPr>
            <w:rFonts w:asciiTheme="minorHAnsi" w:eastAsiaTheme="minorEastAsia" w:hAnsiTheme="minorHAnsi" w:cstheme="minorBidi"/>
            <w:noProof/>
            <w:sz w:val="22"/>
            <w:szCs w:val="22"/>
          </w:rPr>
          <w:tab/>
        </w:r>
        <w:r w:rsidRPr="000A6337" w:rsidDel="000A6337">
          <w:rPr>
            <w:noProof/>
            <w:rPrChange w:id="1655" w:author="jnakamura" w:date="2014-06-27T11:10:00Z">
              <w:rPr>
                <w:rStyle w:val="Hyperlink"/>
                <w:noProof/>
              </w:rPr>
            </w:rPrChange>
          </w:rPr>
          <w:delText>Block Holder, Default Routing Restoration</w:delText>
        </w:r>
        <w:r w:rsidDel="000A6337">
          <w:rPr>
            <w:noProof/>
            <w:webHidden/>
          </w:rPr>
          <w:tab/>
          <w:delText>3-136</w:delText>
        </w:r>
      </w:del>
    </w:p>
    <w:p w:rsidR="00EF4435" w:rsidDel="000A6337" w:rsidRDefault="00EF4435">
      <w:pPr>
        <w:pStyle w:val="TOC3"/>
        <w:tabs>
          <w:tab w:val="left" w:pos="1200"/>
        </w:tabs>
        <w:rPr>
          <w:del w:id="1656" w:author="jnakamura" w:date="2014-06-27T11:10:00Z"/>
          <w:rFonts w:asciiTheme="minorHAnsi" w:eastAsiaTheme="minorEastAsia" w:hAnsiTheme="minorHAnsi" w:cstheme="minorBidi"/>
          <w:noProof/>
          <w:sz w:val="22"/>
          <w:szCs w:val="22"/>
        </w:rPr>
      </w:pPr>
      <w:del w:id="1657" w:author="jnakamura" w:date="2014-06-27T11:10:00Z">
        <w:r w:rsidRPr="000A6337" w:rsidDel="000A6337">
          <w:rPr>
            <w:noProof/>
            <w:rPrChange w:id="1658" w:author="jnakamura" w:date="2014-06-27T11:10:00Z">
              <w:rPr>
                <w:rStyle w:val="Hyperlink"/>
                <w:noProof/>
              </w:rPr>
            </w:rPrChange>
          </w:rPr>
          <w:delText>3.13.8</w:delText>
        </w:r>
        <w:r w:rsidDel="000A6337">
          <w:rPr>
            <w:rFonts w:asciiTheme="minorHAnsi" w:eastAsiaTheme="minorEastAsia" w:hAnsiTheme="minorHAnsi" w:cstheme="minorBidi"/>
            <w:noProof/>
            <w:sz w:val="22"/>
            <w:szCs w:val="22"/>
          </w:rPr>
          <w:tab/>
        </w:r>
        <w:r w:rsidRPr="000A6337" w:rsidDel="000A6337">
          <w:rPr>
            <w:noProof/>
            <w:rPrChange w:id="1659" w:author="jnakamura" w:date="2014-06-27T11:10:00Z">
              <w:rPr>
                <w:rStyle w:val="Hyperlink"/>
                <w:noProof/>
              </w:rPr>
            </w:rPrChange>
          </w:rPr>
          <w:delText>Block Holder, Re-Send</w:delText>
        </w:r>
        <w:r w:rsidDel="000A6337">
          <w:rPr>
            <w:noProof/>
            <w:webHidden/>
          </w:rPr>
          <w:tab/>
          <w:delText>3-136</w:delText>
        </w:r>
      </w:del>
    </w:p>
    <w:p w:rsidR="00EF4435" w:rsidDel="000A6337" w:rsidRDefault="00EF4435">
      <w:pPr>
        <w:pStyle w:val="TOC2"/>
        <w:tabs>
          <w:tab w:val="left" w:pos="960"/>
        </w:tabs>
        <w:rPr>
          <w:del w:id="1660" w:author="jnakamura" w:date="2014-06-27T11:10:00Z"/>
          <w:rFonts w:asciiTheme="minorHAnsi" w:eastAsiaTheme="minorEastAsia" w:hAnsiTheme="minorHAnsi" w:cstheme="minorBidi"/>
          <w:b w:val="0"/>
          <w:noProof/>
          <w:sz w:val="22"/>
          <w:szCs w:val="22"/>
        </w:rPr>
      </w:pPr>
      <w:del w:id="1661" w:author="jnakamura" w:date="2014-06-27T11:10:00Z">
        <w:r w:rsidRPr="000A6337" w:rsidDel="000A6337">
          <w:rPr>
            <w:noProof/>
            <w:rPrChange w:id="1662" w:author="jnakamura" w:date="2014-06-27T11:10:00Z">
              <w:rPr>
                <w:rStyle w:val="Hyperlink"/>
                <w:noProof/>
              </w:rPr>
            </w:rPrChange>
          </w:rPr>
          <w:delText>3.14</w:delText>
        </w:r>
        <w:r w:rsidDel="000A6337">
          <w:rPr>
            <w:rFonts w:asciiTheme="minorHAnsi" w:eastAsiaTheme="minorEastAsia" w:hAnsiTheme="minorHAnsi" w:cstheme="minorBidi"/>
            <w:b w:val="0"/>
            <w:noProof/>
            <w:sz w:val="22"/>
            <w:szCs w:val="22"/>
          </w:rPr>
          <w:tab/>
        </w:r>
        <w:r w:rsidRPr="000A6337" w:rsidDel="000A6337">
          <w:rPr>
            <w:noProof/>
            <w:rPrChange w:id="1663" w:author="jnakamura" w:date="2014-06-27T11:10:00Z">
              <w:rPr>
                <w:rStyle w:val="Hyperlink"/>
                <w:noProof/>
              </w:rPr>
            </w:rPrChange>
          </w:rPr>
          <w:delText>Linked Action Replies</w:delText>
        </w:r>
        <w:r w:rsidDel="000A6337">
          <w:rPr>
            <w:noProof/>
            <w:webHidden/>
          </w:rPr>
          <w:tab/>
          <w:delText>3-138</w:delText>
        </w:r>
      </w:del>
    </w:p>
    <w:p w:rsidR="00EF4435" w:rsidDel="000A6337" w:rsidRDefault="00EF4435">
      <w:pPr>
        <w:pStyle w:val="TOC2"/>
        <w:tabs>
          <w:tab w:val="left" w:pos="960"/>
        </w:tabs>
        <w:rPr>
          <w:del w:id="1664" w:author="jnakamura" w:date="2014-06-27T11:10:00Z"/>
          <w:rFonts w:asciiTheme="minorHAnsi" w:eastAsiaTheme="minorEastAsia" w:hAnsiTheme="minorHAnsi" w:cstheme="minorBidi"/>
          <w:b w:val="0"/>
          <w:noProof/>
          <w:sz w:val="22"/>
          <w:szCs w:val="22"/>
        </w:rPr>
      </w:pPr>
      <w:del w:id="1665" w:author="jnakamura" w:date="2014-06-27T11:10:00Z">
        <w:r w:rsidRPr="000A6337" w:rsidDel="000A6337">
          <w:rPr>
            <w:noProof/>
            <w:rPrChange w:id="1666" w:author="jnakamura" w:date="2014-06-27T11:10:00Z">
              <w:rPr>
                <w:rStyle w:val="Hyperlink"/>
                <w:noProof/>
              </w:rPr>
            </w:rPrChange>
          </w:rPr>
          <w:delText>3.15</w:delText>
        </w:r>
        <w:r w:rsidDel="000A6337">
          <w:rPr>
            <w:rFonts w:asciiTheme="minorHAnsi" w:eastAsiaTheme="minorEastAsia" w:hAnsiTheme="minorHAnsi" w:cstheme="minorBidi"/>
            <w:b w:val="0"/>
            <w:noProof/>
            <w:sz w:val="22"/>
            <w:szCs w:val="22"/>
          </w:rPr>
          <w:tab/>
        </w:r>
        <w:r w:rsidRPr="000A6337" w:rsidDel="000A6337">
          <w:rPr>
            <w:noProof/>
            <w:rPrChange w:id="1667" w:author="jnakamura" w:date="2014-06-27T11:10:00Z">
              <w:rPr>
                <w:rStyle w:val="Hyperlink"/>
                <w:noProof/>
              </w:rPr>
            </w:rPrChange>
          </w:rPr>
          <w:delText>GTT Validation Processing by the NPAC SMS</w:delText>
        </w:r>
        <w:r w:rsidDel="000A6337">
          <w:rPr>
            <w:noProof/>
            <w:webHidden/>
          </w:rPr>
          <w:tab/>
          <w:delText>3-142</w:delText>
        </w:r>
      </w:del>
    </w:p>
    <w:p w:rsidR="00EF4435" w:rsidDel="000A6337" w:rsidRDefault="00EF4435">
      <w:pPr>
        <w:pStyle w:val="TOC3"/>
        <w:tabs>
          <w:tab w:val="left" w:pos="1200"/>
        </w:tabs>
        <w:rPr>
          <w:del w:id="1668" w:author="jnakamura" w:date="2014-06-27T11:10:00Z"/>
          <w:rFonts w:asciiTheme="minorHAnsi" w:eastAsiaTheme="minorEastAsia" w:hAnsiTheme="minorHAnsi" w:cstheme="minorBidi"/>
          <w:noProof/>
          <w:sz w:val="22"/>
          <w:szCs w:val="22"/>
        </w:rPr>
      </w:pPr>
      <w:del w:id="1669" w:author="jnakamura" w:date="2014-06-27T11:10:00Z">
        <w:r w:rsidRPr="000A6337" w:rsidDel="000A6337">
          <w:rPr>
            <w:noProof/>
            <w:rPrChange w:id="1670" w:author="jnakamura" w:date="2014-06-27T11:10:00Z">
              <w:rPr>
                <w:rStyle w:val="Hyperlink"/>
                <w:noProof/>
              </w:rPr>
            </w:rPrChange>
          </w:rPr>
          <w:delText>3.15.1</w:delText>
        </w:r>
        <w:r w:rsidDel="000A6337">
          <w:rPr>
            <w:rFonts w:asciiTheme="minorHAnsi" w:eastAsiaTheme="minorEastAsia" w:hAnsiTheme="minorHAnsi" w:cstheme="minorBidi"/>
            <w:noProof/>
            <w:sz w:val="22"/>
            <w:szCs w:val="22"/>
          </w:rPr>
          <w:tab/>
        </w:r>
        <w:r w:rsidRPr="000A6337" w:rsidDel="000A6337">
          <w:rPr>
            <w:noProof/>
            <w:rPrChange w:id="1671" w:author="jnakamura" w:date="2014-06-27T11:10:00Z">
              <w:rPr>
                <w:rStyle w:val="Hyperlink"/>
                <w:noProof/>
              </w:rPr>
            </w:rPrChange>
          </w:rPr>
          <w:delText>Sub System Number (SSN) Edit Flag Indicator</w:delText>
        </w:r>
        <w:r w:rsidDel="000A6337">
          <w:rPr>
            <w:noProof/>
            <w:webHidden/>
          </w:rPr>
          <w:tab/>
          <w:delText>3-142</w:delText>
        </w:r>
      </w:del>
    </w:p>
    <w:p w:rsidR="00EF4435" w:rsidDel="000A6337" w:rsidRDefault="00EF4435">
      <w:pPr>
        <w:pStyle w:val="TOC3"/>
        <w:tabs>
          <w:tab w:val="left" w:pos="1200"/>
        </w:tabs>
        <w:rPr>
          <w:del w:id="1672" w:author="jnakamura" w:date="2014-06-27T11:10:00Z"/>
          <w:rFonts w:asciiTheme="minorHAnsi" w:eastAsiaTheme="minorEastAsia" w:hAnsiTheme="minorHAnsi" w:cstheme="minorBidi"/>
          <w:noProof/>
          <w:sz w:val="22"/>
          <w:szCs w:val="22"/>
        </w:rPr>
      </w:pPr>
      <w:del w:id="1673" w:author="jnakamura" w:date="2014-06-27T11:10:00Z">
        <w:r w:rsidRPr="000A6337" w:rsidDel="000A6337">
          <w:rPr>
            <w:noProof/>
            <w:rPrChange w:id="1674" w:author="jnakamura" w:date="2014-06-27T11:10:00Z">
              <w:rPr>
                <w:rStyle w:val="Hyperlink"/>
                <w:noProof/>
              </w:rPr>
            </w:rPrChange>
          </w:rPr>
          <w:delText>3.15.2</w:delText>
        </w:r>
        <w:r w:rsidDel="000A6337">
          <w:rPr>
            <w:rFonts w:asciiTheme="minorHAnsi" w:eastAsiaTheme="minorEastAsia" w:hAnsiTheme="minorHAnsi" w:cstheme="minorBidi"/>
            <w:noProof/>
            <w:sz w:val="22"/>
            <w:szCs w:val="22"/>
          </w:rPr>
          <w:tab/>
        </w:r>
        <w:r w:rsidRPr="000A6337" w:rsidDel="000A6337">
          <w:rPr>
            <w:noProof/>
            <w:rPrChange w:id="1675" w:author="jnakamura" w:date="2014-06-27T11:10:00Z">
              <w:rPr>
                <w:rStyle w:val="Hyperlink"/>
                <w:noProof/>
              </w:rPr>
            </w:rPrChange>
          </w:rPr>
          <w:delText>Global GTT Validations</w:delText>
        </w:r>
        <w:r w:rsidDel="000A6337">
          <w:rPr>
            <w:noProof/>
            <w:webHidden/>
          </w:rPr>
          <w:tab/>
          <w:delText>3-144</w:delText>
        </w:r>
      </w:del>
    </w:p>
    <w:p w:rsidR="00EF4435" w:rsidDel="000A6337" w:rsidRDefault="00EF4435">
      <w:pPr>
        <w:pStyle w:val="TOC2"/>
        <w:tabs>
          <w:tab w:val="left" w:pos="960"/>
        </w:tabs>
        <w:rPr>
          <w:del w:id="1676" w:author="jnakamura" w:date="2014-06-27T11:10:00Z"/>
          <w:rFonts w:asciiTheme="minorHAnsi" w:eastAsiaTheme="minorEastAsia" w:hAnsiTheme="minorHAnsi" w:cstheme="minorBidi"/>
          <w:b w:val="0"/>
          <w:noProof/>
          <w:sz w:val="22"/>
          <w:szCs w:val="22"/>
        </w:rPr>
      </w:pPr>
      <w:del w:id="1677" w:author="jnakamura" w:date="2014-06-27T11:10:00Z">
        <w:r w:rsidRPr="000A6337" w:rsidDel="000A6337">
          <w:rPr>
            <w:noProof/>
            <w:rPrChange w:id="1678" w:author="jnakamura" w:date="2014-06-27T11:10:00Z">
              <w:rPr>
                <w:rStyle w:val="Hyperlink"/>
                <w:noProof/>
              </w:rPr>
            </w:rPrChange>
          </w:rPr>
          <w:delText>3.16</w:delText>
        </w:r>
        <w:r w:rsidDel="000A6337">
          <w:rPr>
            <w:rFonts w:asciiTheme="minorHAnsi" w:eastAsiaTheme="minorEastAsia" w:hAnsiTheme="minorHAnsi" w:cstheme="minorBidi"/>
            <w:b w:val="0"/>
            <w:noProof/>
            <w:sz w:val="22"/>
            <w:szCs w:val="22"/>
          </w:rPr>
          <w:tab/>
        </w:r>
        <w:r w:rsidRPr="000A6337" w:rsidDel="000A6337">
          <w:rPr>
            <w:noProof/>
            <w:rPrChange w:id="1679" w:author="jnakamura" w:date="2014-06-27T11:10:00Z">
              <w:rPr>
                <w:rStyle w:val="Hyperlink"/>
                <w:noProof/>
              </w:rPr>
            </w:rPrChange>
          </w:rPr>
          <w:delText>Low-Tech Interface DPC-SSN Validation Processing by the NPAC SMS</w:delText>
        </w:r>
        <w:r w:rsidDel="000A6337">
          <w:rPr>
            <w:noProof/>
            <w:webHidden/>
          </w:rPr>
          <w:tab/>
          <w:delText>3-151</w:delText>
        </w:r>
      </w:del>
    </w:p>
    <w:p w:rsidR="00EF4435" w:rsidDel="000A6337" w:rsidRDefault="00EF4435">
      <w:pPr>
        <w:pStyle w:val="TOC1"/>
        <w:tabs>
          <w:tab w:val="left" w:pos="475"/>
        </w:tabs>
        <w:rPr>
          <w:del w:id="1680" w:author="jnakamura" w:date="2014-06-27T11:10:00Z"/>
          <w:rFonts w:asciiTheme="minorHAnsi" w:eastAsiaTheme="minorEastAsia" w:hAnsiTheme="minorHAnsi" w:cstheme="minorBidi"/>
          <w:b w:val="0"/>
          <w:caps w:val="0"/>
          <w:noProof/>
          <w:sz w:val="22"/>
          <w:szCs w:val="22"/>
          <w:u w:val="none"/>
        </w:rPr>
      </w:pPr>
      <w:del w:id="1681" w:author="jnakamura" w:date="2014-06-27T11:10:00Z">
        <w:r w:rsidRPr="000A6337" w:rsidDel="000A6337">
          <w:rPr>
            <w:noProof/>
            <w:rPrChange w:id="1682" w:author="jnakamura" w:date="2014-06-27T11:10:00Z">
              <w:rPr>
                <w:rStyle w:val="Hyperlink"/>
                <w:noProof/>
              </w:rPr>
            </w:rPrChange>
          </w:rPr>
          <w:delText>4.</w:delText>
        </w:r>
        <w:r w:rsidDel="000A6337">
          <w:rPr>
            <w:rFonts w:asciiTheme="minorHAnsi" w:eastAsiaTheme="minorEastAsia" w:hAnsiTheme="minorHAnsi" w:cstheme="minorBidi"/>
            <w:b w:val="0"/>
            <w:caps w:val="0"/>
            <w:noProof/>
            <w:sz w:val="22"/>
            <w:szCs w:val="22"/>
            <w:u w:val="none"/>
          </w:rPr>
          <w:tab/>
        </w:r>
        <w:r w:rsidRPr="000A6337" w:rsidDel="000A6337">
          <w:rPr>
            <w:noProof/>
            <w:rPrChange w:id="1683" w:author="jnakamura" w:date="2014-06-27T11:10:00Z">
              <w:rPr>
                <w:rStyle w:val="Hyperlink"/>
                <w:noProof/>
              </w:rPr>
            </w:rPrChange>
          </w:rPr>
          <w:delText>Service Provider Data Administration</w:delText>
        </w:r>
        <w:r w:rsidDel="000A6337">
          <w:rPr>
            <w:noProof/>
            <w:webHidden/>
          </w:rPr>
          <w:tab/>
          <w:delText>4-1</w:delText>
        </w:r>
      </w:del>
    </w:p>
    <w:p w:rsidR="00EF4435" w:rsidDel="000A6337" w:rsidRDefault="00EF4435">
      <w:pPr>
        <w:pStyle w:val="TOC2"/>
        <w:tabs>
          <w:tab w:val="left" w:pos="720"/>
        </w:tabs>
        <w:rPr>
          <w:del w:id="1684" w:author="jnakamura" w:date="2014-06-27T11:10:00Z"/>
          <w:rFonts w:asciiTheme="minorHAnsi" w:eastAsiaTheme="minorEastAsia" w:hAnsiTheme="minorHAnsi" w:cstheme="minorBidi"/>
          <w:b w:val="0"/>
          <w:noProof/>
          <w:sz w:val="22"/>
          <w:szCs w:val="22"/>
        </w:rPr>
      </w:pPr>
      <w:del w:id="1685" w:author="jnakamura" w:date="2014-06-27T11:10:00Z">
        <w:r w:rsidRPr="000A6337" w:rsidDel="000A6337">
          <w:rPr>
            <w:noProof/>
            <w:rPrChange w:id="1686" w:author="jnakamura" w:date="2014-06-27T11:10:00Z">
              <w:rPr>
                <w:rStyle w:val="Hyperlink"/>
                <w:noProof/>
              </w:rPr>
            </w:rPrChange>
          </w:rPr>
          <w:delText>4.1</w:delText>
        </w:r>
        <w:r w:rsidDel="000A6337">
          <w:rPr>
            <w:rFonts w:asciiTheme="minorHAnsi" w:eastAsiaTheme="minorEastAsia" w:hAnsiTheme="minorHAnsi" w:cstheme="minorBidi"/>
            <w:b w:val="0"/>
            <w:noProof/>
            <w:sz w:val="22"/>
            <w:szCs w:val="22"/>
          </w:rPr>
          <w:tab/>
        </w:r>
        <w:r w:rsidRPr="000A6337" w:rsidDel="000A6337">
          <w:rPr>
            <w:noProof/>
            <w:rPrChange w:id="1687" w:author="jnakamura" w:date="2014-06-27T11:10:00Z">
              <w:rPr>
                <w:rStyle w:val="Hyperlink"/>
                <w:noProof/>
              </w:rPr>
            </w:rPrChange>
          </w:rPr>
          <w:delText>Service Provider Data Administration and Management</w:delText>
        </w:r>
        <w:r w:rsidDel="000A6337">
          <w:rPr>
            <w:noProof/>
            <w:webHidden/>
          </w:rPr>
          <w:tab/>
          <w:delText>4-1</w:delText>
        </w:r>
      </w:del>
    </w:p>
    <w:p w:rsidR="00EF4435" w:rsidDel="000A6337" w:rsidRDefault="00EF4435">
      <w:pPr>
        <w:pStyle w:val="TOC3"/>
        <w:tabs>
          <w:tab w:val="left" w:pos="1200"/>
        </w:tabs>
        <w:rPr>
          <w:del w:id="1688" w:author="jnakamura" w:date="2014-06-27T11:10:00Z"/>
          <w:rFonts w:asciiTheme="minorHAnsi" w:eastAsiaTheme="minorEastAsia" w:hAnsiTheme="minorHAnsi" w:cstheme="minorBidi"/>
          <w:noProof/>
          <w:sz w:val="22"/>
          <w:szCs w:val="22"/>
        </w:rPr>
      </w:pPr>
      <w:del w:id="1689" w:author="jnakamura" w:date="2014-06-27T11:10:00Z">
        <w:r w:rsidRPr="000A6337" w:rsidDel="000A6337">
          <w:rPr>
            <w:noProof/>
            <w:rPrChange w:id="1690" w:author="jnakamura" w:date="2014-06-27T11:10:00Z">
              <w:rPr>
                <w:rStyle w:val="Hyperlink"/>
                <w:noProof/>
              </w:rPr>
            </w:rPrChange>
          </w:rPr>
          <w:delText>4.1.1</w:delText>
        </w:r>
        <w:r w:rsidDel="000A6337">
          <w:rPr>
            <w:rFonts w:asciiTheme="minorHAnsi" w:eastAsiaTheme="minorEastAsia" w:hAnsiTheme="minorHAnsi" w:cstheme="minorBidi"/>
            <w:noProof/>
            <w:sz w:val="22"/>
            <w:szCs w:val="22"/>
          </w:rPr>
          <w:tab/>
        </w:r>
        <w:r w:rsidRPr="000A6337" w:rsidDel="000A6337">
          <w:rPr>
            <w:noProof/>
            <w:rPrChange w:id="1691" w:author="jnakamura" w:date="2014-06-27T11:10:00Z">
              <w:rPr>
                <w:rStyle w:val="Hyperlink"/>
                <w:noProof/>
              </w:rPr>
            </w:rPrChange>
          </w:rPr>
          <w:delText>User Functionality</w:delText>
        </w:r>
        <w:r w:rsidDel="000A6337">
          <w:rPr>
            <w:noProof/>
            <w:webHidden/>
          </w:rPr>
          <w:tab/>
          <w:delText>4-1</w:delText>
        </w:r>
      </w:del>
    </w:p>
    <w:p w:rsidR="00EF4435" w:rsidDel="000A6337" w:rsidRDefault="00EF4435">
      <w:pPr>
        <w:pStyle w:val="TOC3"/>
        <w:tabs>
          <w:tab w:val="left" w:pos="1200"/>
        </w:tabs>
        <w:rPr>
          <w:del w:id="1692" w:author="jnakamura" w:date="2014-06-27T11:10:00Z"/>
          <w:rFonts w:asciiTheme="minorHAnsi" w:eastAsiaTheme="minorEastAsia" w:hAnsiTheme="minorHAnsi" w:cstheme="minorBidi"/>
          <w:noProof/>
          <w:sz w:val="22"/>
          <w:szCs w:val="22"/>
        </w:rPr>
      </w:pPr>
      <w:del w:id="1693" w:author="jnakamura" w:date="2014-06-27T11:10:00Z">
        <w:r w:rsidRPr="000A6337" w:rsidDel="000A6337">
          <w:rPr>
            <w:noProof/>
            <w:rPrChange w:id="1694" w:author="jnakamura" w:date="2014-06-27T11:10:00Z">
              <w:rPr>
                <w:rStyle w:val="Hyperlink"/>
                <w:noProof/>
              </w:rPr>
            </w:rPrChange>
          </w:rPr>
          <w:delText>4.1.2</w:delText>
        </w:r>
        <w:r w:rsidDel="000A6337">
          <w:rPr>
            <w:rFonts w:asciiTheme="minorHAnsi" w:eastAsiaTheme="minorEastAsia" w:hAnsiTheme="minorHAnsi" w:cstheme="minorBidi"/>
            <w:noProof/>
            <w:sz w:val="22"/>
            <w:szCs w:val="22"/>
          </w:rPr>
          <w:tab/>
        </w:r>
        <w:r w:rsidRPr="000A6337" w:rsidDel="000A6337">
          <w:rPr>
            <w:noProof/>
            <w:rPrChange w:id="1695" w:author="jnakamura" w:date="2014-06-27T11:10:00Z">
              <w:rPr>
                <w:rStyle w:val="Hyperlink"/>
                <w:noProof/>
              </w:rPr>
            </w:rPrChange>
          </w:rPr>
          <w:delText>System Functionality</w:delText>
        </w:r>
        <w:r w:rsidDel="000A6337">
          <w:rPr>
            <w:noProof/>
            <w:webHidden/>
          </w:rPr>
          <w:tab/>
          <w:delText>4-2</w:delText>
        </w:r>
      </w:del>
    </w:p>
    <w:p w:rsidR="00EF4435" w:rsidDel="000A6337" w:rsidRDefault="00EF4435">
      <w:pPr>
        <w:pStyle w:val="TOC4"/>
        <w:tabs>
          <w:tab w:val="left" w:pos="1680"/>
        </w:tabs>
        <w:rPr>
          <w:del w:id="1696" w:author="jnakamura" w:date="2014-06-27T11:10:00Z"/>
          <w:rFonts w:asciiTheme="minorHAnsi" w:eastAsiaTheme="minorEastAsia" w:hAnsiTheme="minorHAnsi" w:cstheme="minorBidi"/>
          <w:noProof/>
          <w:sz w:val="22"/>
          <w:szCs w:val="22"/>
        </w:rPr>
      </w:pPr>
      <w:del w:id="1697" w:author="jnakamura" w:date="2014-06-27T11:10:00Z">
        <w:r w:rsidRPr="000A6337" w:rsidDel="000A6337">
          <w:rPr>
            <w:noProof/>
            <w:rPrChange w:id="1698" w:author="jnakamura" w:date="2014-06-27T11:10:00Z">
              <w:rPr>
                <w:rStyle w:val="Hyperlink"/>
                <w:noProof/>
              </w:rPr>
            </w:rPrChange>
          </w:rPr>
          <w:delText>4.1.2.1</w:delText>
        </w:r>
        <w:r w:rsidDel="000A6337">
          <w:rPr>
            <w:rFonts w:asciiTheme="minorHAnsi" w:eastAsiaTheme="minorEastAsia" w:hAnsiTheme="minorHAnsi" w:cstheme="minorBidi"/>
            <w:noProof/>
            <w:sz w:val="22"/>
            <w:szCs w:val="22"/>
          </w:rPr>
          <w:tab/>
        </w:r>
        <w:r w:rsidRPr="000A6337" w:rsidDel="000A6337">
          <w:rPr>
            <w:noProof/>
            <w:rPrChange w:id="1699" w:author="jnakamura" w:date="2014-06-27T11:10:00Z">
              <w:rPr>
                <w:rStyle w:val="Hyperlink"/>
                <w:noProof/>
              </w:rPr>
            </w:rPrChange>
          </w:rPr>
          <w:delText>Service Provider Data Creation</w:delText>
        </w:r>
        <w:r w:rsidDel="000A6337">
          <w:rPr>
            <w:noProof/>
            <w:webHidden/>
          </w:rPr>
          <w:tab/>
          <w:delText>4-2</w:delText>
        </w:r>
      </w:del>
    </w:p>
    <w:p w:rsidR="00EF4435" w:rsidDel="000A6337" w:rsidRDefault="00EF4435">
      <w:pPr>
        <w:pStyle w:val="TOC4"/>
        <w:tabs>
          <w:tab w:val="left" w:pos="1680"/>
        </w:tabs>
        <w:rPr>
          <w:del w:id="1700" w:author="jnakamura" w:date="2014-06-27T11:10:00Z"/>
          <w:rFonts w:asciiTheme="minorHAnsi" w:eastAsiaTheme="minorEastAsia" w:hAnsiTheme="minorHAnsi" w:cstheme="minorBidi"/>
          <w:noProof/>
          <w:sz w:val="22"/>
          <w:szCs w:val="22"/>
        </w:rPr>
      </w:pPr>
      <w:del w:id="1701" w:author="jnakamura" w:date="2014-06-27T11:10:00Z">
        <w:r w:rsidRPr="000A6337" w:rsidDel="000A6337">
          <w:rPr>
            <w:noProof/>
            <w:rPrChange w:id="1702" w:author="jnakamura" w:date="2014-06-27T11:10:00Z">
              <w:rPr>
                <w:rStyle w:val="Hyperlink"/>
                <w:noProof/>
              </w:rPr>
            </w:rPrChange>
          </w:rPr>
          <w:delText>4.1.2.2</w:delText>
        </w:r>
        <w:r w:rsidDel="000A6337">
          <w:rPr>
            <w:rFonts w:asciiTheme="minorHAnsi" w:eastAsiaTheme="minorEastAsia" w:hAnsiTheme="minorHAnsi" w:cstheme="minorBidi"/>
            <w:noProof/>
            <w:sz w:val="22"/>
            <w:szCs w:val="22"/>
          </w:rPr>
          <w:tab/>
        </w:r>
        <w:r w:rsidRPr="000A6337" w:rsidDel="000A6337">
          <w:rPr>
            <w:noProof/>
            <w:rPrChange w:id="1703" w:author="jnakamura" w:date="2014-06-27T11:10:00Z">
              <w:rPr>
                <w:rStyle w:val="Hyperlink"/>
                <w:noProof/>
              </w:rPr>
            </w:rPrChange>
          </w:rPr>
          <w:delText>Service Provider Data Modification</w:delText>
        </w:r>
        <w:r w:rsidDel="000A6337">
          <w:rPr>
            <w:noProof/>
            <w:webHidden/>
          </w:rPr>
          <w:tab/>
          <w:delText>4-6</w:delText>
        </w:r>
      </w:del>
    </w:p>
    <w:p w:rsidR="00EF4435" w:rsidDel="000A6337" w:rsidRDefault="00EF4435">
      <w:pPr>
        <w:pStyle w:val="TOC4"/>
        <w:tabs>
          <w:tab w:val="left" w:pos="1680"/>
        </w:tabs>
        <w:rPr>
          <w:del w:id="1704" w:author="jnakamura" w:date="2014-06-27T11:10:00Z"/>
          <w:rFonts w:asciiTheme="minorHAnsi" w:eastAsiaTheme="minorEastAsia" w:hAnsiTheme="minorHAnsi" w:cstheme="minorBidi"/>
          <w:noProof/>
          <w:sz w:val="22"/>
          <w:szCs w:val="22"/>
        </w:rPr>
      </w:pPr>
      <w:del w:id="1705" w:author="jnakamura" w:date="2014-06-27T11:10:00Z">
        <w:r w:rsidRPr="000A6337" w:rsidDel="000A6337">
          <w:rPr>
            <w:noProof/>
            <w:rPrChange w:id="1706" w:author="jnakamura" w:date="2014-06-27T11:10:00Z">
              <w:rPr>
                <w:rStyle w:val="Hyperlink"/>
                <w:noProof/>
              </w:rPr>
            </w:rPrChange>
          </w:rPr>
          <w:delText>4.1.2.3</w:delText>
        </w:r>
        <w:r w:rsidDel="000A6337">
          <w:rPr>
            <w:rFonts w:asciiTheme="minorHAnsi" w:eastAsiaTheme="minorEastAsia" w:hAnsiTheme="minorHAnsi" w:cstheme="minorBidi"/>
            <w:noProof/>
            <w:sz w:val="22"/>
            <w:szCs w:val="22"/>
          </w:rPr>
          <w:tab/>
        </w:r>
        <w:r w:rsidRPr="000A6337" w:rsidDel="000A6337">
          <w:rPr>
            <w:noProof/>
            <w:rPrChange w:id="1707" w:author="jnakamura" w:date="2014-06-27T11:10:00Z">
              <w:rPr>
                <w:rStyle w:val="Hyperlink"/>
                <w:noProof/>
              </w:rPr>
            </w:rPrChange>
          </w:rPr>
          <w:delText>Delete Service Provider Data</w:delText>
        </w:r>
        <w:r w:rsidDel="000A6337">
          <w:rPr>
            <w:noProof/>
            <w:webHidden/>
          </w:rPr>
          <w:tab/>
          <w:delText>4-7</w:delText>
        </w:r>
      </w:del>
    </w:p>
    <w:p w:rsidR="00EF4435" w:rsidDel="000A6337" w:rsidRDefault="00EF4435">
      <w:pPr>
        <w:pStyle w:val="TOC3"/>
        <w:tabs>
          <w:tab w:val="left" w:pos="1200"/>
        </w:tabs>
        <w:rPr>
          <w:del w:id="1708" w:author="jnakamura" w:date="2014-06-27T11:10:00Z"/>
          <w:rFonts w:asciiTheme="minorHAnsi" w:eastAsiaTheme="minorEastAsia" w:hAnsiTheme="minorHAnsi" w:cstheme="minorBidi"/>
          <w:noProof/>
          <w:sz w:val="22"/>
          <w:szCs w:val="22"/>
        </w:rPr>
      </w:pPr>
      <w:del w:id="1709" w:author="jnakamura" w:date="2014-06-27T11:10:00Z">
        <w:r w:rsidRPr="000A6337" w:rsidDel="000A6337">
          <w:rPr>
            <w:noProof/>
            <w:rPrChange w:id="1710" w:author="jnakamura" w:date="2014-06-27T11:10:00Z">
              <w:rPr>
                <w:rStyle w:val="Hyperlink"/>
                <w:noProof/>
              </w:rPr>
            </w:rPrChange>
          </w:rPr>
          <w:delText>4.1.3</w:delText>
        </w:r>
        <w:r w:rsidDel="000A6337">
          <w:rPr>
            <w:rFonts w:asciiTheme="minorHAnsi" w:eastAsiaTheme="minorEastAsia" w:hAnsiTheme="minorHAnsi" w:cstheme="minorBidi"/>
            <w:noProof/>
            <w:sz w:val="22"/>
            <w:szCs w:val="22"/>
          </w:rPr>
          <w:tab/>
        </w:r>
        <w:r w:rsidRPr="000A6337" w:rsidDel="000A6337">
          <w:rPr>
            <w:noProof/>
            <w:rPrChange w:id="1711" w:author="jnakamura" w:date="2014-06-27T11:10:00Z">
              <w:rPr>
                <w:rStyle w:val="Hyperlink"/>
                <w:noProof/>
              </w:rPr>
            </w:rPrChange>
          </w:rPr>
          <w:delText>Service Provider Queries</w:delText>
        </w:r>
        <w:r w:rsidDel="000A6337">
          <w:rPr>
            <w:noProof/>
            <w:webHidden/>
          </w:rPr>
          <w:tab/>
          <w:delText>4-7</w:delText>
        </w:r>
      </w:del>
    </w:p>
    <w:p w:rsidR="00EF4435" w:rsidDel="000A6337" w:rsidRDefault="00EF4435">
      <w:pPr>
        <w:pStyle w:val="TOC4"/>
        <w:tabs>
          <w:tab w:val="left" w:pos="1680"/>
        </w:tabs>
        <w:rPr>
          <w:del w:id="1712" w:author="jnakamura" w:date="2014-06-27T11:10:00Z"/>
          <w:rFonts w:asciiTheme="minorHAnsi" w:eastAsiaTheme="minorEastAsia" w:hAnsiTheme="minorHAnsi" w:cstheme="minorBidi"/>
          <w:noProof/>
          <w:sz w:val="22"/>
          <w:szCs w:val="22"/>
        </w:rPr>
      </w:pPr>
      <w:del w:id="1713" w:author="jnakamura" w:date="2014-06-27T11:10:00Z">
        <w:r w:rsidRPr="000A6337" w:rsidDel="000A6337">
          <w:rPr>
            <w:noProof/>
            <w:rPrChange w:id="1714" w:author="jnakamura" w:date="2014-06-27T11:10:00Z">
              <w:rPr>
                <w:rStyle w:val="Hyperlink"/>
                <w:noProof/>
              </w:rPr>
            </w:rPrChange>
          </w:rPr>
          <w:delText>4.1.3.1</w:delText>
        </w:r>
        <w:r w:rsidDel="000A6337">
          <w:rPr>
            <w:rFonts w:asciiTheme="minorHAnsi" w:eastAsiaTheme="minorEastAsia" w:hAnsiTheme="minorHAnsi" w:cstheme="minorBidi"/>
            <w:noProof/>
            <w:sz w:val="22"/>
            <w:szCs w:val="22"/>
          </w:rPr>
          <w:tab/>
        </w:r>
        <w:r w:rsidRPr="000A6337" w:rsidDel="000A6337">
          <w:rPr>
            <w:noProof/>
            <w:rPrChange w:id="1715" w:author="jnakamura" w:date="2014-06-27T11:10:00Z">
              <w:rPr>
                <w:rStyle w:val="Hyperlink"/>
                <w:noProof/>
              </w:rPr>
            </w:rPrChange>
          </w:rPr>
          <w:delText>User Functionality</w:delText>
        </w:r>
        <w:r w:rsidDel="000A6337">
          <w:rPr>
            <w:noProof/>
            <w:webHidden/>
          </w:rPr>
          <w:tab/>
          <w:delText>4-7</w:delText>
        </w:r>
      </w:del>
    </w:p>
    <w:p w:rsidR="00EF4435" w:rsidDel="000A6337" w:rsidRDefault="00EF4435">
      <w:pPr>
        <w:pStyle w:val="TOC4"/>
        <w:tabs>
          <w:tab w:val="left" w:pos="1680"/>
        </w:tabs>
        <w:rPr>
          <w:del w:id="1716" w:author="jnakamura" w:date="2014-06-27T11:10:00Z"/>
          <w:rFonts w:asciiTheme="minorHAnsi" w:eastAsiaTheme="minorEastAsia" w:hAnsiTheme="minorHAnsi" w:cstheme="minorBidi"/>
          <w:noProof/>
          <w:sz w:val="22"/>
          <w:szCs w:val="22"/>
        </w:rPr>
      </w:pPr>
      <w:del w:id="1717" w:author="jnakamura" w:date="2014-06-27T11:10:00Z">
        <w:r w:rsidRPr="000A6337" w:rsidDel="000A6337">
          <w:rPr>
            <w:noProof/>
            <w:rPrChange w:id="1718" w:author="jnakamura" w:date="2014-06-27T11:10:00Z">
              <w:rPr>
                <w:rStyle w:val="Hyperlink"/>
                <w:noProof/>
              </w:rPr>
            </w:rPrChange>
          </w:rPr>
          <w:delText>4.1.3.2</w:delText>
        </w:r>
        <w:r w:rsidDel="000A6337">
          <w:rPr>
            <w:rFonts w:asciiTheme="minorHAnsi" w:eastAsiaTheme="minorEastAsia" w:hAnsiTheme="minorHAnsi" w:cstheme="minorBidi"/>
            <w:noProof/>
            <w:sz w:val="22"/>
            <w:szCs w:val="22"/>
          </w:rPr>
          <w:tab/>
        </w:r>
        <w:r w:rsidRPr="000A6337" w:rsidDel="000A6337">
          <w:rPr>
            <w:noProof/>
            <w:rPrChange w:id="1719" w:author="jnakamura" w:date="2014-06-27T11:10:00Z">
              <w:rPr>
                <w:rStyle w:val="Hyperlink"/>
                <w:noProof/>
              </w:rPr>
            </w:rPrChange>
          </w:rPr>
          <w:delText>System Functionality</w:delText>
        </w:r>
        <w:r w:rsidDel="000A6337">
          <w:rPr>
            <w:noProof/>
            <w:webHidden/>
          </w:rPr>
          <w:tab/>
          <w:delText>4-8</w:delText>
        </w:r>
      </w:del>
    </w:p>
    <w:p w:rsidR="00EF4435" w:rsidDel="000A6337" w:rsidRDefault="00EF4435">
      <w:pPr>
        <w:pStyle w:val="TOC3"/>
        <w:tabs>
          <w:tab w:val="left" w:pos="1200"/>
        </w:tabs>
        <w:rPr>
          <w:del w:id="1720" w:author="jnakamura" w:date="2014-06-27T11:10:00Z"/>
          <w:rFonts w:asciiTheme="minorHAnsi" w:eastAsiaTheme="minorEastAsia" w:hAnsiTheme="minorHAnsi" w:cstheme="minorBidi"/>
          <w:noProof/>
          <w:sz w:val="22"/>
          <w:szCs w:val="22"/>
        </w:rPr>
      </w:pPr>
      <w:del w:id="1721" w:author="jnakamura" w:date="2014-06-27T11:10:00Z">
        <w:r w:rsidRPr="000A6337" w:rsidDel="000A6337">
          <w:rPr>
            <w:noProof/>
            <w:rPrChange w:id="1722" w:author="jnakamura" w:date="2014-06-27T11:10:00Z">
              <w:rPr>
                <w:rStyle w:val="Hyperlink"/>
                <w:noProof/>
              </w:rPr>
            </w:rPrChange>
          </w:rPr>
          <w:delText>4.1.4</w:delText>
        </w:r>
        <w:r w:rsidDel="000A6337">
          <w:rPr>
            <w:rFonts w:asciiTheme="minorHAnsi" w:eastAsiaTheme="minorEastAsia" w:hAnsiTheme="minorHAnsi" w:cstheme="minorBidi"/>
            <w:noProof/>
            <w:sz w:val="22"/>
            <w:szCs w:val="22"/>
          </w:rPr>
          <w:tab/>
        </w:r>
        <w:r w:rsidRPr="000A6337" w:rsidDel="000A6337">
          <w:rPr>
            <w:noProof/>
            <w:rPrChange w:id="1723" w:author="jnakamura" w:date="2014-06-27T11:10:00Z">
              <w:rPr>
                <w:rStyle w:val="Hyperlink"/>
                <w:noProof/>
              </w:rPr>
            </w:rPrChange>
          </w:rPr>
          <w:delText>Service Provider Accepted SPID List</w:delText>
        </w:r>
        <w:r w:rsidDel="000A6337">
          <w:rPr>
            <w:noProof/>
            <w:webHidden/>
          </w:rPr>
          <w:tab/>
          <w:delText>4-8</w:delText>
        </w:r>
      </w:del>
    </w:p>
    <w:p w:rsidR="00EF4435" w:rsidDel="000A6337" w:rsidRDefault="00EF4435">
      <w:pPr>
        <w:pStyle w:val="TOC2"/>
        <w:tabs>
          <w:tab w:val="left" w:pos="720"/>
        </w:tabs>
        <w:rPr>
          <w:del w:id="1724" w:author="jnakamura" w:date="2014-06-27T11:10:00Z"/>
          <w:rFonts w:asciiTheme="minorHAnsi" w:eastAsiaTheme="minorEastAsia" w:hAnsiTheme="minorHAnsi" w:cstheme="minorBidi"/>
          <w:b w:val="0"/>
          <w:noProof/>
          <w:sz w:val="22"/>
          <w:szCs w:val="22"/>
        </w:rPr>
      </w:pPr>
      <w:del w:id="1725" w:author="jnakamura" w:date="2014-06-27T11:10:00Z">
        <w:r w:rsidRPr="000A6337" w:rsidDel="000A6337">
          <w:rPr>
            <w:noProof/>
            <w:rPrChange w:id="1726" w:author="jnakamura" w:date="2014-06-27T11:10:00Z">
              <w:rPr>
                <w:rStyle w:val="Hyperlink"/>
                <w:noProof/>
              </w:rPr>
            </w:rPrChange>
          </w:rPr>
          <w:delText>4.2</w:delText>
        </w:r>
        <w:r w:rsidDel="000A6337">
          <w:rPr>
            <w:rFonts w:asciiTheme="minorHAnsi" w:eastAsiaTheme="minorEastAsia" w:hAnsiTheme="minorHAnsi" w:cstheme="minorBidi"/>
            <w:b w:val="0"/>
            <w:noProof/>
            <w:sz w:val="22"/>
            <w:szCs w:val="22"/>
          </w:rPr>
          <w:tab/>
        </w:r>
        <w:r w:rsidRPr="000A6337" w:rsidDel="000A6337">
          <w:rPr>
            <w:noProof/>
            <w:rPrChange w:id="1727" w:author="jnakamura" w:date="2014-06-27T11:10:00Z">
              <w:rPr>
                <w:rStyle w:val="Hyperlink"/>
                <w:noProof/>
              </w:rPr>
            </w:rPrChange>
          </w:rPr>
          <w:delText>Additional Requirements</w:delText>
        </w:r>
        <w:r w:rsidDel="000A6337">
          <w:rPr>
            <w:noProof/>
            <w:webHidden/>
          </w:rPr>
          <w:tab/>
          <w:delText>4-9</w:delText>
        </w:r>
      </w:del>
    </w:p>
    <w:p w:rsidR="00EF4435" w:rsidDel="000A6337" w:rsidRDefault="00EF4435">
      <w:pPr>
        <w:pStyle w:val="TOC1"/>
        <w:tabs>
          <w:tab w:val="left" w:pos="475"/>
        </w:tabs>
        <w:rPr>
          <w:del w:id="1728" w:author="jnakamura" w:date="2014-06-27T11:10:00Z"/>
          <w:rFonts w:asciiTheme="minorHAnsi" w:eastAsiaTheme="minorEastAsia" w:hAnsiTheme="minorHAnsi" w:cstheme="minorBidi"/>
          <w:b w:val="0"/>
          <w:caps w:val="0"/>
          <w:noProof/>
          <w:sz w:val="22"/>
          <w:szCs w:val="22"/>
          <w:u w:val="none"/>
        </w:rPr>
      </w:pPr>
      <w:del w:id="1729" w:author="jnakamura" w:date="2014-06-27T11:10:00Z">
        <w:r w:rsidRPr="000A6337" w:rsidDel="000A6337">
          <w:rPr>
            <w:noProof/>
            <w:rPrChange w:id="1730" w:author="jnakamura" w:date="2014-06-27T11:10:00Z">
              <w:rPr>
                <w:rStyle w:val="Hyperlink"/>
                <w:noProof/>
              </w:rPr>
            </w:rPrChange>
          </w:rPr>
          <w:delText>5.</w:delText>
        </w:r>
        <w:r w:rsidDel="000A6337">
          <w:rPr>
            <w:rFonts w:asciiTheme="minorHAnsi" w:eastAsiaTheme="minorEastAsia" w:hAnsiTheme="minorHAnsi" w:cstheme="minorBidi"/>
            <w:b w:val="0"/>
            <w:caps w:val="0"/>
            <w:noProof/>
            <w:sz w:val="22"/>
            <w:szCs w:val="22"/>
            <w:u w:val="none"/>
          </w:rPr>
          <w:tab/>
        </w:r>
        <w:r w:rsidRPr="000A6337" w:rsidDel="000A6337">
          <w:rPr>
            <w:noProof/>
            <w:rPrChange w:id="1731" w:author="jnakamura" w:date="2014-06-27T11:10:00Z">
              <w:rPr>
                <w:rStyle w:val="Hyperlink"/>
                <w:noProof/>
              </w:rPr>
            </w:rPrChange>
          </w:rPr>
          <w:delText>Subscription Management</w:delText>
        </w:r>
        <w:r w:rsidDel="000A6337">
          <w:rPr>
            <w:noProof/>
            <w:webHidden/>
          </w:rPr>
          <w:tab/>
          <w:delText>5-1</w:delText>
        </w:r>
      </w:del>
    </w:p>
    <w:p w:rsidR="00EF4435" w:rsidDel="000A6337" w:rsidRDefault="00EF4435">
      <w:pPr>
        <w:pStyle w:val="TOC2"/>
        <w:tabs>
          <w:tab w:val="left" w:pos="720"/>
        </w:tabs>
        <w:rPr>
          <w:del w:id="1732" w:author="jnakamura" w:date="2014-06-27T11:10:00Z"/>
          <w:rFonts w:asciiTheme="minorHAnsi" w:eastAsiaTheme="minorEastAsia" w:hAnsiTheme="minorHAnsi" w:cstheme="minorBidi"/>
          <w:b w:val="0"/>
          <w:noProof/>
          <w:sz w:val="22"/>
          <w:szCs w:val="22"/>
        </w:rPr>
      </w:pPr>
      <w:del w:id="1733" w:author="jnakamura" w:date="2014-06-27T11:10:00Z">
        <w:r w:rsidRPr="000A6337" w:rsidDel="000A6337">
          <w:rPr>
            <w:noProof/>
            <w:rPrChange w:id="1734" w:author="jnakamura" w:date="2014-06-27T11:10:00Z">
              <w:rPr>
                <w:rStyle w:val="Hyperlink"/>
                <w:noProof/>
              </w:rPr>
            </w:rPrChange>
          </w:rPr>
          <w:delText>5.1</w:delText>
        </w:r>
        <w:r w:rsidDel="000A6337">
          <w:rPr>
            <w:rFonts w:asciiTheme="minorHAnsi" w:eastAsiaTheme="minorEastAsia" w:hAnsiTheme="minorHAnsi" w:cstheme="minorBidi"/>
            <w:b w:val="0"/>
            <w:noProof/>
            <w:sz w:val="22"/>
            <w:szCs w:val="22"/>
          </w:rPr>
          <w:tab/>
        </w:r>
        <w:r w:rsidRPr="000A6337" w:rsidDel="000A6337">
          <w:rPr>
            <w:noProof/>
            <w:rPrChange w:id="1735" w:author="jnakamura" w:date="2014-06-27T11:10:00Z">
              <w:rPr>
                <w:rStyle w:val="Hyperlink"/>
                <w:noProof/>
              </w:rPr>
            </w:rPrChange>
          </w:rPr>
          <w:delText>Subscription Version Management</w:delText>
        </w:r>
        <w:r w:rsidDel="000A6337">
          <w:rPr>
            <w:noProof/>
            <w:webHidden/>
          </w:rPr>
          <w:tab/>
          <w:delText>5-1</w:delText>
        </w:r>
      </w:del>
    </w:p>
    <w:p w:rsidR="00EF4435" w:rsidDel="000A6337" w:rsidRDefault="00EF4435">
      <w:pPr>
        <w:pStyle w:val="TOC3"/>
        <w:tabs>
          <w:tab w:val="left" w:pos="1200"/>
        </w:tabs>
        <w:rPr>
          <w:del w:id="1736" w:author="jnakamura" w:date="2014-06-27T11:10:00Z"/>
          <w:rFonts w:asciiTheme="minorHAnsi" w:eastAsiaTheme="minorEastAsia" w:hAnsiTheme="minorHAnsi" w:cstheme="minorBidi"/>
          <w:noProof/>
          <w:sz w:val="22"/>
          <w:szCs w:val="22"/>
        </w:rPr>
      </w:pPr>
      <w:del w:id="1737" w:author="jnakamura" w:date="2014-06-27T11:10:00Z">
        <w:r w:rsidRPr="000A6337" w:rsidDel="000A6337">
          <w:rPr>
            <w:noProof/>
            <w:rPrChange w:id="1738" w:author="jnakamura" w:date="2014-06-27T11:10:00Z">
              <w:rPr>
                <w:rStyle w:val="Hyperlink"/>
                <w:noProof/>
              </w:rPr>
            </w:rPrChange>
          </w:rPr>
          <w:delText>5.1.1</w:delText>
        </w:r>
        <w:r w:rsidDel="000A6337">
          <w:rPr>
            <w:rFonts w:asciiTheme="minorHAnsi" w:eastAsiaTheme="minorEastAsia" w:hAnsiTheme="minorHAnsi" w:cstheme="minorBidi"/>
            <w:noProof/>
            <w:sz w:val="22"/>
            <w:szCs w:val="22"/>
          </w:rPr>
          <w:tab/>
        </w:r>
        <w:r w:rsidRPr="000A6337" w:rsidDel="000A6337">
          <w:rPr>
            <w:noProof/>
            <w:rPrChange w:id="1739" w:author="jnakamura" w:date="2014-06-27T11:10:00Z">
              <w:rPr>
                <w:rStyle w:val="Hyperlink"/>
                <w:noProof/>
              </w:rPr>
            </w:rPrChange>
          </w:rPr>
          <w:delText>Subscription Version Management</w:delText>
        </w:r>
        <w:r w:rsidDel="000A6337">
          <w:rPr>
            <w:noProof/>
            <w:webHidden/>
          </w:rPr>
          <w:tab/>
          <w:delText>5-2</w:delText>
        </w:r>
      </w:del>
    </w:p>
    <w:p w:rsidR="00EF4435" w:rsidDel="000A6337" w:rsidRDefault="00EF4435">
      <w:pPr>
        <w:pStyle w:val="TOC4"/>
        <w:tabs>
          <w:tab w:val="left" w:pos="1680"/>
        </w:tabs>
        <w:rPr>
          <w:del w:id="1740" w:author="jnakamura" w:date="2014-06-27T11:10:00Z"/>
          <w:rFonts w:asciiTheme="minorHAnsi" w:eastAsiaTheme="minorEastAsia" w:hAnsiTheme="minorHAnsi" w:cstheme="minorBidi"/>
          <w:noProof/>
          <w:sz w:val="22"/>
          <w:szCs w:val="22"/>
        </w:rPr>
      </w:pPr>
      <w:del w:id="1741" w:author="jnakamura" w:date="2014-06-27T11:10:00Z">
        <w:r w:rsidRPr="000A6337" w:rsidDel="000A6337">
          <w:rPr>
            <w:noProof/>
            <w:rPrChange w:id="1742" w:author="jnakamura" w:date="2014-06-27T11:10:00Z">
              <w:rPr>
                <w:rStyle w:val="Hyperlink"/>
                <w:noProof/>
              </w:rPr>
            </w:rPrChange>
          </w:rPr>
          <w:delText>5.1.1.1</w:delText>
        </w:r>
        <w:r w:rsidDel="000A6337">
          <w:rPr>
            <w:rFonts w:asciiTheme="minorHAnsi" w:eastAsiaTheme="minorEastAsia" w:hAnsiTheme="minorHAnsi" w:cstheme="minorBidi"/>
            <w:noProof/>
            <w:sz w:val="22"/>
            <w:szCs w:val="22"/>
          </w:rPr>
          <w:tab/>
        </w:r>
        <w:r w:rsidRPr="000A6337" w:rsidDel="000A6337">
          <w:rPr>
            <w:noProof/>
            <w:rPrChange w:id="1743" w:author="jnakamura" w:date="2014-06-27T11:10:00Z">
              <w:rPr>
                <w:rStyle w:val="Hyperlink"/>
                <w:noProof/>
              </w:rPr>
            </w:rPrChange>
          </w:rPr>
          <w:delText>Version Status</w:delText>
        </w:r>
        <w:r w:rsidDel="000A6337">
          <w:rPr>
            <w:noProof/>
            <w:webHidden/>
          </w:rPr>
          <w:tab/>
          <w:delText>5-3</w:delText>
        </w:r>
      </w:del>
    </w:p>
    <w:p w:rsidR="00EF4435" w:rsidDel="000A6337" w:rsidRDefault="00EF4435">
      <w:pPr>
        <w:pStyle w:val="TOC3"/>
        <w:tabs>
          <w:tab w:val="left" w:pos="1200"/>
        </w:tabs>
        <w:rPr>
          <w:del w:id="1744" w:author="jnakamura" w:date="2014-06-27T11:10:00Z"/>
          <w:rFonts w:asciiTheme="minorHAnsi" w:eastAsiaTheme="minorEastAsia" w:hAnsiTheme="minorHAnsi" w:cstheme="minorBidi"/>
          <w:noProof/>
          <w:sz w:val="22"/>
          <w:szCs w:val="22"/>
        </w:rPr>
      </w:pPr>
      <w:del w:id="1745" w:author="jnakamura" w:date="2014-06-27T11:10:00Z">
        <w:r w:rsidRPr="000A6337" w:rsidDel="000A6337">
          <w:rPr>
            <w:noProof/>
            <w:rPrChange w:id="1746" w:author="jnakamura" w:date="2014-06-27T11:10:00Z">
              <w:rPr>
                <w:rStyle w:val="Hyperlink"/>
                <w:noProof/>
              </w:rPr>
            </w:rPrChange>
          </w:rPr>
          <w:delText>5.1.2</w:delText>
        </w:r>
        <w:r w:rsidDel="000A6337">
          <w:rPr>
            <w:rFonts w:asciiTheme="minorHAnsi" w:eastAsiaTheme="minorEastAsia" w:hAnsiTheme="minorHAnsi" w:cstheme="minorBidi"/>
            <w:noProof/>
            <w:sz w:val="22"/>
            <w:szCs w:val="22"/>
          </w:rPr>
          <w:tab/>
        </w:r>
        <w:r w:rsidRPr="000A6337" w:rsidDel="000A6337">
          <w:rPr>
            <w:noProof/>
            <w:rPrChange w:id="1747" w:author="jnakamura" w:date="2014-06-27T11:10:00Z">
              <w:rPr>
                <w:rStyle w:val="Hyperlink"/>
                <w:noProof/>
              </w:rPr>
            </w:rPrChange>
          </w:rPr>
          <w:delText>Subscription Administration Requirements</w:delText>
        </w:r>
        <w:r w:rsidDel="000A6337">
          <w:rPr>
            <w:noProof/>
            <w:webHidden/>
          </w:rPr>
          <w:tab/>
          <w:delText>5-13</w:delText>
        </w:r>
      </w:del>
    </w:p>
    <w:p w:rsidR="00EF4435" w:rsidDel="000A6337" w:rsidRDefault="00EF4435">
      <w:pPr>
        <w:pStyle w:val="TOC4"/>
        <w:tabs>
          <w:tab w:val="left" w:pos="1680"/>
        </w:tabs>
        <w:rPr>
          <w:del w:id="1748" w:author="jnakamura" w:date="2014-06-27T11:10:00Z"/>
          <w:rFonts w:asciiTheme="minorHAnsi" w:eastAsiaTheme="minorEastAsia" w:hAnsiTheme="minorHAnsi" w:cstheme="minorBidi"/>
          <w:noProof/>
          <w:sz w:val="22"/>
          <w:szCs w:val="22"/>
        </w:rPr>
      </w:pPr>
      <w:del w:id="1749" w:author="jnakamura" w:date="2014-06-27T11:10:00Z">
        <w:r w:rsidRPr="000A6337" w:rsidDel="000A6337">
          <w:rPr>
            <w:noProof/>
            <w:rPrChange w:id="1750" w:author="jnakamura" w:date="2014-06-27T11:10:00Z">
              <w:rPr>
                <w:rStyle w:val="Hyperlink"/>
                <w:noProof/>
              </w:rPr>
            </w:rPrChange>
          </w:rPr>
          <w:delText>5.1.2.1</w:delText>
        </w:r>
        <w:r w:rsidDel="000A6337">
          <w:rPr>
            <w:rFonts w:asciiTheme="minorHAnsi" w:eastAsiaTheme="minorEastAsia" w:hAnsiTheme="minorHAnsi" w:cstheme="minorBidi"/>
            <w:noProof/>
            <w:sz w:val="22"/>
            <w:szCs w:val="22"/>
          </w:rPr>
          <w:tab/>
        </w:r>
        <w:r w:rsidRPr="000A6337" w:rsidDel="000A6337">
          <w:rPr>
            <w:noProof/>
            <w:rPrChange w:id="1751" w:author="jnakamura" w:date="2014-06-27T11:10:00Z">
              <w:rPr>
                <w:rStyle w:val="Hyperlink"/>
                <w:noProof/>
              </w:rPr>
            </w:rPrChange>
          </w:rPr>
          <w:delText>User Functionality</w:delText>
        </w:r>
        <w:r w:rsidDel="000A6337">
          <w:rPr>
            <w:noProof/>
            <w:webHidden/>
          </w:rPr>
          <w:tab/>
          <w:delText>5-13</w:delText>
        </w:r>
      </w:del>
    </w:p>
    <w:p w:rsidR="00EF4435" w:rsidDel="000A6337" w:rsidRDefault="00EF4435">
      <w:pPr>
        <w:pStyle w:val="TOC4"/>
        <w:tabs>
          <w:tab w:val="left" w:pos="1680"/>
        </w:tabs>
        <w:rPr>
          <w:del w:id="1752" w:author="jnakamura" w:date="2014-06-27T11:10:00Z"/>
          <w:rFonts w:asciiTheme="minorHAnsi" w:eastAsiaTheme="minorEastAsia" w:hAnsiTheme="minorHAnsi" w:cstheme="minorBidi"/>
          <w:noProof/>
          <w:sz w:val="22"/>
          <w:szCs w:val="22"/>
        </w:rPr>
      </w:pPr>
      <w:del w:id="1753" w:author="jnakamura" w:date="2014-06-27T11:10:00Z">
        <w:r w:rsidRPr="000A6337" w:rsidDel="000A6337">
          <w:rPr>
            <w:noProof/>
            <w:rPrChange w:id="1754" w:author="jnakamura" w:date="2014-06-27T11:10:00Z">
              <w:rPr>
                <w:rStyle w:val="Hyperlink"/>
                <w:noProof/>
              </w:rPr>
            </w:rPrChange>
          </w:rPr>
          <w:delText>5.1.2.2</w:delText>
        </w:r>
        <w:r w:rsidDel="000A6337">
          <w:rPr>
            <w:rFonts w:asciiTheme="minorHAnsi" w:eastAsiaTheme="minorEastAsia" w:hAnsiTheme="minorHAnsi" w:cstheme="minorBidi"/>
            <w:noProof/>
            <w:sz w:val="22"/>
            <w:szCs w:val="22"/>
          </w:rPr>
          <w:tab/>
        </w:r>
        <w:r w:rsidRPr="000A6337" w:rsidDel="000A6337">
          <w:rPr>
            <w:noProof/>
            <w:rPrChange w:id="1755" w:author="jnakamura" w:date="2014-06-27T11:10:00Z">
              <w:rPr>
                <w:rStyle w:val="Hyperlink"/>
                <w:noProof/>
              </w:rPr>
            </w:rPrChange>
          </w:rPr>
          <w:delText>System Functionality</w:delText>
        </w:r>
        <w:r w:rsidDel="000A6337">
          <w:rPr>
            <w:noProof/>
            <w:webHidden/>
          </w:rPr>
          <w:tab/>
          <w:delText>5-14</w:delText>
        </w:r>
      </w:del>
    </w:p>
    <w:p w:rsidR="00EF4435" w:rsidDel="000A6337" w:rsidRDefault="00EF4435">
      <w:pPr>
        <w:pStyle w:val="TOC5"/>
        <w:tabs>
          <w:tab w:val="left" w:pos="1920"/>
        </w:tabs>
        <w:rPr>
          <w:del w:id="1756" w:author="jnakamura" w:date="2014-06-27T11:10:00Z"/>
          <w:rFonts w:asciiTheme="minorHAnsi" w:eastAsiaTheme="minorEastAsia" w:hAnsiTheme="minorHAnsi" w:cstheme="minorBidi"/>
          <w:noProof/>
          <w:sz w:val="22"/>
          <w:szCs w:val="22"/>
        </w:rPr>
      </w:pPr>
      <w:del w:id="1757" w:author="jnakamura" w:date="2014-06-27T11:10:00Z">
        <w:r w:rsidRPr="000A6337" w:rsidDel="000A6337">
          <w:rPr>
            <w:noProof/>
            <w:rPrChange w:id="1758" w:author="jnakamura" w:date="2014-06-27T11:10:00Z">
              <w:rPr>
                <w:rStyle w:val="Hyperlink"/>
                <w:noProof/>
              </w:rPr>
            </w:rPrChange>
          </w:rPr>
          <w:delText>5.1.2.2.1</w:delText>
        </w:r>
        <w:r w:rsidDel="000A6337">
          <w:rPr>
            <w:rFonts w:asciiTheme="minorHAnsi" w:eastAsiaTheme="minorEastAsia" w:hAnsiTheme="minorHAnsi" w:cstheme="minorBidi"/>
            <w:noProof/>
            <w:sz w:val="22"/>
            <w:szCs w:val="22"/>
          </w:rPr>
          <w:tab/>
        </w:r>
        <w:r w:rsidRPr="000A6337" w:rsidDel="000A6337">
          <w:rPr>
            <w:noProof/>
            <w:rPrChange w:id="1759" w:author="jnakamura" w:date="2014-06-27T11:10:00Z">
              <w:rPr>
                <w:rStyle w:val="Hyperlink"/>
                <w:noProof/>
              </w:rPr>
            </w:rPrChange>
          </w:rPr>
          <w:delText>Subscription Version Creation</w:delText>
        </w:r>
        <w:r w:rsidDel="000A6337">
          <w:rPr>
            <w:noProof/>
            <w:webHidden/>
          </w:rPr>
          <w:tab/>
          <w:delText>5-14</w:delText>
        </w:r>
      </w:del>
    </w:p>
    <w:p w:rsidR="00EF4435" w:rsidDel="000A6337" w:rsidRDefault="00EF4435">
      <w:pPr>
        <w:pStyle w:val="TOC6"/>
        <w:tabs>
          <w:tab w:val="left" w:pos="2270"/>
        </w:tabs>
        <w:rPr>
          <w:del w:id="1760" w:author="jnakamura" w:date="2014-06-27T11:10:00Z"/>
          <w:rFonts w:asciiTheme="minorHAnsi" w:eastAsiaTheme="minorEastAsia" w:hAnsiTheme="minorHAnsi" w:cstheme="minorBidi"/>
          <w:noProof/>
          <w:sz w:val="22"/>
          <w:szCs w:val="22"/>
        </w:rPr>
      </w:pPr>
      <w:del w:id="1761" w:author="jnakamura" w:date="2014-06-27T11:10:00Z">
        <w:r w:rsidRPr="000A6337" w:rsidDel="000A6337">
          <w:rPr>
            <w:noProof/>
            <w:rPrChange w:id="1762" w:author="jnakamura" w:date="2014-06-27T11:10:00Z">
              <w:rPr>
                <w:rStyle w:val="Hyperlink"/>
                <w:noProof/>
              </w:rPr>
            </w:rPrChange>
          </w:rPr>
          <w:delText>5.1.2.2.1.1</w:delText>
        </w:r>
        <w:r w:rsidDel="000A6337">
          <w:rPr>
            <w:rFonts w:asciiTheme="minorHAnsi" w:eastAsiaTheme="minorEastAsia" w:hAnsiTheme="minorHAnsi" w:cstheme="minorBidi"/>
            <w:noProof/>
            <w:sz w:val="22"/>
            <w:szCs w:val="22"/>
          </w:rPr>
          <w:tab/>
        </w:r>
        <w:r w:rsidRPr="000A6337" w:rsidDel="000A6337">
          <w:rPr>
            <w:noProof/>
            <w:rPrChange w:id="1763" w:author="jnakamura" w:date="2014-06-27T11:10:00Z">
              <w:rPr>
                <w:rStyle w:val="Hyperlink"/>
                <w:noProof/>
              </w:rPr>
            </w:rPrChange>
          </w:rPr>
          <w:delText>Subscription Version Creation - Inter-Service Provider Ports</w:delText>
        </w:r>
        <w:r w:rsidDel="000A6337">
          <w:rPr>
            <w:noProof/>
            <w:webHidden/>
          </w:rPr>
          <w:tab/>
          <w:delText>5-14</w:delText>
        </w:r>
      </w:del>
    </w:p>
    <w:p w:rsidR="00EF4435" w:rsidDel="000A6337" w:rsidRDefault="00EF4435">
      <w:pPr>
        <w:pStyle w:val="TOC6"/>
        <w:tabs>
          <w:tab w:val="left" w:pos="2270"/>
        </w:tabs>
        <w:rPr>
          <w:del w:id="1764" w:author="jnakamura" w:date="2014-06-27T11:10:00Z"/>
          <w:rFonts w:asciiTheme="minorHAnsi" w:eastAsiaTheme="minorEastAsia" w:hAnsiTheme="minorHAnsi" w:cstheme="minorBidi"/>
          <w:noProof/>
          <w:sz w:val="22"/>
          <w:szCs w:val="22"/>
        </w:rPr>
      </w:pPr>
      <w:del w:id="1765" w:author="jnakamura" w:date="2014-06-27T11:10:00Z">
        <w:r w:rsidRPr="000A6337" w:rsidDel="000A6337">
          <w:rPr>
            <w:noProof/>
            <w:rPrChange w:id="1766" w:author="jnakamura" w:date="2014-06-27T11:10:00Z">
              <w:rPr>
                <w:rStyle w:val="Hyperlink"/>
                <w:noProof/>
              </w:rPr>
            </w:rPrChange>
          </w:rPr>
          <w:delText>5.1.2.2.1.2</w:delText>
        </w:r>
        <w:r w:rsidDel="000A6337">
          <w:rPr>
            <w:rFonts w:asciiTheme="minorHAnsi" w:eastAsiaTheme="minorEastAsia" w:hAnsiTheme="minorHAnsi" w:cstheme="minorBidi"/>
            <w:noProof/>
            <w:sz w:val="22"/>
            <w:szCs w:val="22"/>
          </w:rPr>
          <w:tab/>
        </w:r>
        <w:r w:rsidRPr="000A6337" w:rsidDel="000A6337">
          <w:rPr>
            <w:noProof/>
            <w:rPrChange w:id="1767" w:author="jnakamura" w:date="2014-06-27T11:10:00Z">
              <w:rPr>
                <w:rStyle w:val="Hyperlink"/>
                <w:noProof/>
              </w:rPr>
            </w:rPrChange>
          </w:rPr>
          <w:delText>Subscription Version Creation - Intra-Service Provider Port</w:delText>
        </w:r>
        <w:r w:rsidDel="000A6337">
          <w:rPr>
            <w:noProof/>
            <w:webHidden/>
          </w:rPr>
          <w:tab/>
          <w:delText>5-23</w:delText>
        </w:r>
      </w:del>
    </w:p>
    <w:p w:rsidR="00EF4435" w:rsidDel="000A6337" w:rsidRDefault="00EF4435">
      <w:pPr>
        <w:pStyle w:val="TOC5"/>
        <w:tabs>
          <w:tab w:val="left" w:pos="1920"/>
        </w:tabs>
        <w:rPr>
          <w:del w:id="1768" w:author="jnakamura" w:date="2014-06-27T11:10:00Z"/>
          <w:rFonts w:asciiTheme="minorHAnsi" w:eastAsiaTheme="minorEastAsia" w:hAnsiTheme="minorHAnsi" w:cstheme="minorBidi"/>
          <w:noProof/>
          <w:sz w:val="22"/>
          <w:szCs w:val="22"/>
        </w:rPr>
      </w:pPr>
      <w:del w:id="1769" w:author="jnakamura" w:date="2014-06-27T11:10:00Z">
        <w:r w:rsidRPr="000A6337" w:rsidDel="000A6337">
          <w:rPr>
            <w:noProof/>
            <w:rPrChange w:id="1770" w:author="jnakamura" w:date="2014-06-27T11:10:00Z">
              <w:rPr>
                <w:rStyle w:val="Hyperlink"/>
                <w:noProof/>
              </w:rPr>
            </w:rPrChange>
          </w:rPr>
          <w:delText>5.1.2.2.2</w:delText>
        </w:r>
        <w:r w:rsidDel="000A6337">
          <w:rPr>
            <w:rFonts w:asciiTheme="minorHAnsi" w:eastAsiaTheme="minorEastAsia" w:hAnsiTheme="minorHAnsi" w:cstheme="minorBidi"/>
            <w:noProof/>
            <w:sz w:val="22"/>
            <w:szCs w:val="22"/>
          </w:rPr>
          <w:tab/>
        </w:r>
        <w:r w:rsidRPr="000A6337" w:rsidDel="000A6337">
          <w:rPr>
            <w:noProof/>
            <w:rPrChange w:id="1771" w:author="jnakamura" w:date="2014-06-27T11:10:00Z">
              <w:rPr>
                <w:rStyle w:val="Hyperlink"/>
                <w:noProof/>
              </w:rPr>
            </w:rPrChange>
          </w:rPr>
          <w:delText>Subscription Version Modification</w:delText>
        </w:r>
        <w:r w:rsidDel="000A6337">
          <w:rPr>
            <w:noProof/>
            <w:webHidden/>
          </w:rPr>
          <w:tab/>
          <w:delText>5-29</w:delText>
        </w:r>
      </w:del>
    </w:p>
    <w:p w:rsidR="00EF4435" w:rsidDel="000A6337" w:rsidRDefault="00EF4435">
      <w:pPr>
        <w:pStyle w:val="TOC6"/>
        <w:tabs>
          <w:tab w:val="left" w:pos="2270"/>
        </w:tabs>
        <w:rPr>
          <w:del w:id="1772" w:author="jnakamura" w:date="2014-06-27T11:10:00Z"/>
          <w:rFonts w:asciiTheme="minorHAnsi" w:eastAsiaTheme="minorEastAsia" w:hAnsiTheme="minorHAnsi" w:cstheme="minorBidi"/>
          <w:noProof/>
          <w:sz w:val="22"/>
          <w:szCs w:val="22"/>
        </w:rPr>
      </w:pPr>
      <w:del w:id="1773" w:author="jnakamura" w:date="2014-06-27T11:10:00Z">
        <w:r w:rsidRPr="000A6337" w:rsidDel="000A6337">
          <w:rPr>
            <w:noProof/>
            <w:rPrChange w:id="1774" w:author="jnakamura" w:date="2014-06-27T11:10:00Z">
              <w:rPr>
                <w:rStyle w:val="Hyperlink"/>
                <w:noProof/>
              </w:rPr>
            </w:rPrChange>
          </w:rPr>
          <w:delText>5.1.2.2.2.1</w:delText>
        </w:r>
        <w:r w:rsidDel="000A6337">
          <w:rPr>
            <w:rFonts w:asciiTheme="minorHAnsi" w:eastAsiaTheme="minorEastAsia" w:hAnsiTheme="minorHAnsi" w:cstheme="minorBidi"/>
            <w:noProof/>
            <w:sz w:val="22"/>
            <w:szCs w:val="22"/>
          </w:rPr>
          <w:tab/>
        </w:r>
        <w:r w:rsidRPr="000A6337" w:rsidDel="000A6337">
          <w:rPr>
            <w:noProof/>
            <w:rPrChange w:id="1775" w:author="jnakamura" w:date="2014-06-27T11:10:00Z">
              <w:rPr>
                <w:rStyle w:val="Hyperlink"/>
                <w:noProof/>
              </w:rPr>
            </w:rPrChange>
          </w:rPr>
          <w:delText>Modification of a Pending or Conflict Subscription Version</w:delText>
        </w:r>
        <w:r w:rsidDel="000A6337">
          <w:rPr>
            <w:noProof/>
            <w:webHidden/>
          </w:rPr>
          <w:tab/>
          <w:delText>5-30</w:delText>
        </w:r>
      </w:del>
    </w:p>
    <w:p w:rsidR="00EF4435" w:rsidDel="000A6337" w:rsidRDefault="00EF4435">
      <w:pPr>
        <w:pStyle w:val="TOC6"/>
        <w:tabs>
          <w:tab w:val="left" w:pos="2270"/>
        </w:tabs>
        <w:rPr>
          <w:del w:id="1776" w:author="jnakamura" w:date="2014-06-27T11:10:00Z"/>
          <w:rFonts w:asciiTheme="minorHAnsi" w:eastAsiaTheme="minorEastAsia" w:hAnsiTheme="minorHAnsi" w:cstheme="minorBidi"/>
          <w:noProof/>
          <w:sz w:val="22"/>
          <w:szCs w:val="22"/>
        </w:rPr>
      </w:pPr>
      <w:del w:id="1777" w:author="jnakamura" w:date="2014-06-27T11:10:00Z">
        <w:r w:rsidRPr="000A6337" w:rsidDel="000A6337">
          <w:rPr>
            <w:noProof/>
            <w:rPrChange w:id="1778" w:author="jnakamura" w:date="2014-06-27T11:10:00Z">
              <w:rPr>
                <w:rStyle w:val="Hyperlink"/>
                <w:noProof/>
              </w:rPr>
            </w:rPrChange>
          </w:rPr>
          <w:delText>5.1.2.2.2.2</w:delText>
        </w:r>
        <w:r w:rsidDel="000A6337">
          <w:rPr>
            <w:rFonts w:asciiTheme="minorHAnsi" w:eastAsiaTheme="minorEastAsia" w:hAnsiTheme="minorHAnsi" w:cstheme="minorBidi"/>
            <w:noProof/>
            <w:sz w:val="22"/>
            <w:szCs w:val="22"/>
          </w:rPr>
          <w:tab/>
        </w:r>
        <w:r w:rsidRPr="000A6337" w:rsidDel="000A6337">
          <w:rPr>
            <w:noProof/>
            <w:rPrChange w:id="1779" w:author="jnakamura" w:date="2014-06-27T11:10:00Z">
              <w:rPr>
                <w:rStyle w:val="Hyperlink"/>
                <w:noProof/>
              </w:rPr>
            </w:rPrChange>
          </w:rPr>
          <w:delText>Modification of an Active/Disconnect Pending Subscription Version</w:delText>
        </w:r>
        <w:r w:rsidDel="000A6337">
          <w:rPr>
            <w:noProof/>
            <w:webHidden/>
          </w:rPr>
          <w:tab/>
          <w:delText>5-35</w:delText>
        </w:r>
      </w:del>
    </w:p>
    <w:p w:rsidR="00EF4435" w:rsidDel="000A6337" w:rsidRDefault="00EF4435">
      <w:pPr>
        <w:pStyle w:val="TOC5"/>
        <w:tabs>
          <w:tab w:val="left" w:pos="1920"/>
        </w:tabs>
        <w:rPr>
          <w:del w:id="1780" w:author="jnakamura" w:date="2014-06-27T11:10:00Z"/>
          <w:rFonts w:asciiTheme="minorHAnsi" w:eastAsiaTheme="minorEastAsia" w:hAnsiTheme="minorHAnsi" w:cstheme="minorBidi"/>
          <w:noProof/>
          <w:sz w:val="22"/>
          <w:szCs w:val="22"/>
        </w:rPr>
      </w:pPr>
      <w:del w:id="1781" w:author="jnakamura" w:date="2014-06-27T11:10:00Z">
        <w:r w:rsidRPr="000A6337" w:rsidDel="000A6337">
          <w:rPr>
            <w:noProof/>
            <w:rPrChange w:id="1782" w:author="jnakamura" w:date="2014-06-27T11:10:00Z">
              <w:rPr>
                <w:rStyle w:val="Hyperlink"/>
                <w:noProof/>
              </w:rPr>
            </w:rPrChange>
          </w:rPr>
          <w:delText>5.1.2.2.3</w:delText>
        </w:r>
        <w:r w:rsidDel="000A6337">
          <w:rPr>
            <w:rFonts w:asciiTheme="minorHAnsi" w:eastAsiaTheme="minorEastAsia" w:hAnsiTheme="minorHAnsi" w:cstheme="minorBidi"/>
            <w:noProof/>
            <w:sz w:val="22"/>
            <w:szCs w:val="22"/>
          </w:rPr>
          <w:tab/>
        </w:r>
        <w:r w:rsidRPr="000A6337" w:rsidDel="000A6337">
          <w:rPr>
            <w:noProof/>
            <w:rPrChange w:id="1783" w:author="jnakamura" w:date="2014-06-27T11:10:00Z">
              <w:rPr>
                <w:rStyle w:val="Hyperlink"/>
                <w:noProof/>
              </w:rPr>
            </w:rPrChange>
          </w:rPr>
          <w:delText>Subscription Version Conflict</w:delText>
        </w:r>
        <w:r w:rsidDel="000A6337">
          <w:rPr>
            <w:noProof/>
            <w:webHidden/>
          </w:rPr>
          <w:tab/>
          <w:delText>5-39</w:delText>
        </w:r>
      </w:del>
    </w:p>
    <w:p w:rsidR="00EF4435" w:rsidDel="000A6337" w:rsidRDefault="00EF4435">
      <w:pPr>
        <w:pStyle w:val="TOC6"/>
        <w:tabs>
          <w:tab w:val="left" w:pos="2270"/>
        </w:tabs>
        <w:rPr>
          <w:del w:id="1784" w:author="jnakamura" w:date="2014-06-27T11:10:00Z"/>
          <w:rFonts w:asciiTheme="minorHAnsi" w:eastAsiaTheme="minorEastAsia" w:hAnsiTheme="minorHAnsi" w:cstheme="minorBidi"/>
          <w:noProof/>
          <w:sz w:val="22"/>
          <w:szCs w:val="22"/>
        </w:rPr>
      </w:pPr>
      <w:del w:id="1785" w:author="jnakamura" w:date="2014-06-27T11:10:00Z">
        <w:r w:rsidRPr="000A6337" w:rsidDel="000A6337">
          <w:rPr>
            <w:noProof/>
            <w:rPrChange w:id="1786" w:author="jnakamura" w:date="2014-06-27T11:10:00Z">
              <w:rPr>
                <w:rStyle w:val="Hyperlink"/>
                <w:noProof/>
              </w:rPr>
            </w:rPrChange>
          </w:rPr>
          <w:delText>5.1.2.2.3.1</w:delText>
        </w:r>
        <w:r w:rsidDel="000A6337">
          <w:rPr>
            <w:rFonts w:asciiTheme="minorHAnsi" w:eastAsiaTheme="minorEastAsia" w:hAnsiTheme="minorHAnsi" w:cstheme="minorBidi"/>
            <w:noProof/>
            <w:sz w:val="22"/>
            <w:szCs w:val="22"/>
          </w:rPr>
          <w:tab/>
        </w:r>
        <w:r w:rsidRPr="000A6337" w:rsidDel="000A6337">
          <w:rPr>
            <w:noProof/>
            <w:rPrChange w:id="1787" w:author="jnakamura" w:date="2014-06-27T11:10:00Z">
              <w:rPr>
                <w:rStyle w:val="Hyperlink"/>
                <w:noProof/>
              </w:rPr>
            </w:rPrChange>
          </w:rPr>
          <w:delText>Placing a Subscription Version in Conflict</w:delText>
        </w:r>
        <w:r w:rsidDel="000A6337">
          <w:rPr>
            <w:noProof/>
            <w:webHidden/>
          </w:rPr>
          <w:tab/>
          <w:delText>5-39</w:delText>
        </w:r>
      </w:del>
    </w:p>
    <w:p w:rsidR="00EF4435" w:rsidDel="000A6337" w:rsidRDefault="00EF4435">
      <w:pPr>
        <w:pStyle w:val="TOC6"/>
        <w:tabs>
          <w:tab w:val="left" w:pos="2270"/>
        </w:tabs>
        <w:rPr>
          <w:del w:id="1788" w:author="jnakamura" w:date="2014-06-27T11:10:00Z"/>
          <w:rFonts w:asciiTheme="minorHAnsi" w:eastAsiaTheme="minorEastAsia" w:hAnsiTheme="minorHAnsi" w:cstheme="minorBidi"/>
          <w:noProof/>
          <w:sz w:val="22"/>
          <w:szCs w:val="22"/>
        </w:rPr>
      </w:pPr>
      <w:del w:id="1789" w:author="jnakamura" w:date="2014-06-27T11:10:00Z">
        <w:r w:rsidRPr="000A6337" w:rsidDel="000A6337">
          <w:rPr>
            <w:noProof/>
            <w:rPrChange w:id="1790" w:author="jnakamura" w:date="2014-06-27T11:10:00Z">
              <w:rPr>
                <w:rStyle w:val="Hyperlink"/>
                <w:noProof/>
              </w:rPr>
            </w:rPrChange>
          </w:rPr>
          <w:delText>5.1.2.2.3.2</w:delText>
        </w:r>
        <w:r w:rsidDel="000A6337">
          <w:rPr>
            <w:rFonts w:asciiTheme="minorHAnsi" w:eastAsiaTheme="minorEastAsia" w:hAnsiTheme="minorHAnsi" w:cstheme="minorBidi"/>
            <w:noProof/>
            <w:sz w:val="22"/>
            <w:szCs w:val="22"/>
          </w:rPr>
          <w:tab/>
        </w:r>
        <w:r w:rsidRPr="000A6337" w:rsidDel="000A6337">
          <w:rPr>
            <w:noProof/>
            <w:rPrChange w:id="1791" w:author="jnakamura" w:date="2014-06-27T11:10:00Z">
              <w:rPr>
                <w:rStyle w:val="Hyperlink"/>
                <w:noProof/>
              </w:rPr>
            </w:rPrChange>
          </w:rPr>
          <w:delText>Removing a Subscription Version from Conflict</w:delText>
        </w:r>
        <w:r w:rsidDel="000A6337">
          <w:rPr>
            <w:noProof/>
            <w:webHidden/>
          </w:rPr>
          <w:tab/>
          <w:delText>5-41</w:delText>
        </w:r>
      </w:del>
    </w:p>
    <w:p w:rsidR="00EF4435" w:rsidDel="000A6337" w:rsidRDefault="00EF4435">
      <w:pPr>
        <w:pStyle w:val="TOC5"/>
        <w:tabs>
          <w:tab w:val="left" w:pos="1920"/>
        </w:tabs>
        <w:rPr>
          <w:del w:id="1792" w:author="jnakamura" w:date="2014-06-27T11:10:00Z"/>
          <w:rFonts w:asciiTheme="minorHAnsi" w:eastAsiaTheme="minorEastAsia" w:hAnsiTheme="minorHAnsi" w:cstheme="minorBidi"/>
          <w:noProof/>
          <w:sz w:val="22"/>
          <w:szCs w:val="22"/>
        </w:rPr>
      </w:pPr>
      <w:del w:id="1793" w:author="jnakamura" w:date="2014-06-27T11:10:00Z">
        <w:r w:rsidRPr="000A6337" w:rsidDel="000A6337">
          <w:rPr>
            <w:noProof/>
            <w:rPrChange w:id="1794" w:author="jnakamura" w:date="2014-06-27T11:10:00Z">
              <w:rPr>
                <w:rStyle w:val="Hyperlink"/>
                <w:noProof/>
              </w:rPr>
            </w:rPrChange>
          </w:rPr>
          <w:delText>5.1.2.2.4</w:delText>
        </w:r>
        <w:r w:rsidDel="000A6337">
          <w:rPr>
            <w:rFonts w:asciiTheme="minorHAnsi" w:eastAsiaTheme="minorEastAsia" w:hAnsiTheme="minorHAnsi" w:cstheme="minorBidi"/>
            <w:noProof/>
            <w:sz w:val="22"/>
            <w:szCs w:val="22"/>
          </w:rPr>
          <w:tab/>
        </w:r>
        <w:r w:rsidRPr="000A6337" w:rsidDel="000A6337">
          <w:rPr>
            <w:noProof/>
            <w:rPrChange w:id="1795" w:author="jnakamura" w:date="2014-06-27T11:10:00Z">
              <w:rPr>
                <w:rStyle w:val="Hyperlink"/>
                <w:noProof/>
              </w:rPr>
            </w:rPrChange>
          </w:rPr>
          <w:delText>Subscription Version Activation</w:delText>
        </w:r>
        <w:r w:rsidDel="000A6337">
          <w:rPr>
            <w:noProof/>
            <w:webHidden/>
          </w:rPr>
          <w:tab/>
          <w:delText>5-43</w:delText>
        </w:r>
      </w:del>
    </w:p>
    <w:p w:rsidR="00EF4435" w:rsidDel="000A6337" w:rsidRDefault="00EF4435">
      <w:pPr>
        <w:pStyle w:val="TOC5"/>
        <w:tabs>
          <w:tab w:val="left" w:pos="1920"/>
        </w:tabs>
        <w:rPr>
          <w:del w:id="1796" w:author="jnakamura" w:date="2014-06-27T11:10:00Z"/>
          <w:rFonts w:asciiTheme="minorHAnsi" w:eastAsiaTheme="minorEastAsia" w:hAnsiTheme="minorHAnsi" w:cstheme="minorBidi"/>
          <w:noProof/>
          <w:sz w:val="22"/>
          <w:szCs w:val="22"/>
        </w:rPr>
      </w:pPr>
      <w:del w:id="1797" w:author="jnakamura" w:date="2014-06-27T11:10:00Z">
        <w:r w:rsidRPr="000A6337" w:rsidDel="000A6337">
          <w:rPr>
            <w:noProof/>
            <w:rPrChange w:id="1798" w:author="jnakamura" w:date="2014-06-27T11:10:00Z">
              <w:rPr>
                <w:rStyle w:val="Hyperlink"/>
                <w:noProof/>
              </w:rPr>
            </w:rPrChange>
          </w:rPr>
          <w:delText>5.1.2.2.5</w:delText>
        </w:r>
        <w:r w:rsidDel="000A6337">
          <w:rPr>
            <w:rFonts w:asciiTheme="minorHAnsi" w:eastAsiaTheme="minorEastAsia" w:hAnsiTheme="minorHAnsi" w:cstheme="minorBidi"/>
            <w:noProof/>
            <w:sz w:val="22"/>
            <w:szCs w:val="22"/>
          </w:rPr>
          <w:tab/>
        </w:r>
        <w:r w:rsidRPr="000A6337" w:rsidDel="000A6337">
          <w:rPr>
            <w:noProof/>
            <w:rPrChange w:id="1799" w:author="jnakamura" w:date="2014-06-27T11:10:00Z">
              <w:rPr>
                <w:rStyle w:val="Hyperlink"/>
                <w:noProof/>
              </w:rPr>
            </w:rPrChange>
          </w:rPr>
          <w:delText>Subscription Version Disconnect</w:delText>
        </w:r>
        <w:r w:rsidDel="000A6337">
          <w:rPr>
            <w:noProof/>
            <w:webHidden/>
          </w:rPr>
          <w:tab/>
          <w:delText>5-49</w:delText>
        </w:r>
      </w:del>
    </w:p>
    <w:p w:rsidR="00EF4435" w:rsidDel="000A6337" w:rsidRDefault="00EF4435">
      <w:pPr>
        <w:pStyle w:val="TOC5"/>
        <w:tabs>
          <w:tab w:val="left" w:pos="1920"/>
        </w:tabs>
        <w:rPr>
          <w:del w:id="1800" w:author="jnakamura" w:date="2014-06-27T11:10:00Z"/>
          <w:rFonts w:asciiTheme="minorHAnsi" w:eastAsiaTheme="minorEastAsia" w:hAnsiTheme="minorHAnsi" w:cstheme="minorBidi"/>
          <w:noProof/>
          <w:sz w:val="22"/>
          <w:szCs w:val="22"/>
        </w:rPr>
      </w:pPr>
      <w:del w:id="1801" w:author="jnakamura" w:date="2014-06-27T11:10:00Z">
        <w:r w:rsidRPr="000A6337" w:rsidDel="000A6337">
          <w:rPr>
            <w:noProof/>
            <w:rPrChange w:id="1802" w:author="jnakamura" w:date="2014-06-27T11:10:00Z">
              <w:rPr>
                <w:rStyle w:val="Hyperlink"/>
                <w:noProof/>
              </w:rPr>
            </w:rPrChange>
          </w:rPr>
          <w:delText>5.1.2.2.6</w:delText>
        </w:r>
        <w:r w:rsidDel="000A6337">
          <w:rPr>
            <w:rFonts w:asciiTheme="minorHAnsi" w:eastAsiaTheme="minorEastAsia" w:hAnsiTheme="minorHAnsi" w:cstheme="minorBidi"/>
            <w:noProof/>
            <w:sz w:val="22"/>
            <w:szCs w:val="22"/>
          </w:rPr>
          <w:tab/>
        </w:r>
        <w:r w:rsidRPr="000A6337" w:rsidDel="000A6337">
          <w:rPr>
            <w:noProof/>
            <w:rPrChange w:id="1803" w:author="jnakamura" w:date="2014-06-27T11:10:00Z">
              <w:rPr>
                <w:rStyle w:val="Hyperlink"/>
                <w:noProof/>
              </w:rPr>
            </w:rPrChange>
          </w:rPr>
          <w:delText>Subscription Version Cancellation</w:delText>
        </w:r>
        <w:r w:rsidDel="000A6337">
          <w:rPr>
            <w:noProof/>
            <w:webHidden/>
          </w:rPr>
          <w:tab/>
          <w:delText>5-54</w:delText>
        </w:r>
      </w:del>
    </w:p>
    <w:p w:rsidR="00EF4435" w:rsidDel="000A6337" w:rsidRDefault="00EF4435">
      <w:pPr>
        <w:pStyle w:val="TOC6"/>
        <w:tabs>
          <w:tab w:val="left" w:pos="2270"/>
        </w:tabs>
        <w:rPr>
          <w:del w:id="1804" w:author="jnakamura" w:date="2014-06-27T11:10:00Z"/>
          <w:rFonts w:asciiTheme="minorHAnsi" w:eastAsiaTheme="minorEastAsia" w:hAnsiTheme="minorHAnsi" w:cstheme="minorBidi"/>
          <w:noProof/>
          <w:sz w:val="22"/>
          <w:szCs w:val="22"/>
        </w:rPr>
      </w:pPr>
      <w:del w:id="1805" w:author="jnakamura" w:date="2014-06-27T11:10:00Z">
        <w:r w:rsidRPr="000A6337" w:rsidDel="000A6337">
          <w:rPr>
            <w:noProof/>
            <w:rPrChange w:id="1806" w:author="jnakamura" w:date="2014-06-27T11:10:00Z">
              <w:rPr>
                <w:rStyle w:val="Hyperlink"/>
                <w:noProof/>
              </w:rPr>
            </w:rPrChange>
          </w:rPr>
          <w:delText>5.1.2.2.6.1</w:delText>
        </w:r>
        <w:r w:rsidDel="000A6337">
          <w:rPr>
            <w:rFonts w:asciiTheme="minorHAnsi" w:eastAsiaTheme="minorEastAsia" w:hAnsiTheme="minorHAnsi" w:cstheme="minorBidi"/>
            <w:noProof/>
            <w:sz w:val="22"/>
            <w:szCs w:val="22"/>
          </w:rPr>
          <w:tab/>
        </w:r>
        <w:r w:rsidRPr="000A6337" w:rsidDel="000A6337">
          <w:rPr>
            <w:noProof/>
            <w:rPrChange w:id="1807" w:author="jnakamura" w:date="2014-06-27T11:10:00Z">
              <w:rPr>
                <w:rStyle w:val="Hyperlink"/>
                <w:noProof/>
              </w:rPr>
            </w:rPrChange>
          </w:rPr>
          <w:delText>Un-do a “Cancel-Pending” Subscription</w:delText>
        </w:r>
        <w:r w:rsidDel="000A6337">
          <w:rPr>
            <w:noProof/>
            <w:webHidden/>
          </w:rPr>
          <w:tab/>
          <w:delText>5-58</w:delText>
        </w:r>
      </w:del>
    </w:p>
    <w:p w:rsidR="00EF4435" w:rsidDel="000A6337" w:rsidRDefault="00EF4435">
      <w:pPr>
        <w:pStyle w:val="TOC5"/>
        <w:tabs>
          <w:tab w:val="left" w:pos="1920"/>
        </w:tabs>
        <w:rPr>
          <w:del w:id="1808" w:author="jnakamura" w:date="2014-06-27T11:10:00Z"/>
          <w:rFonts w:asciiTheme="minorHAnsi" w:eastAsiaTheme="minorEastAsia" w:hAnsiTheme="minorHAnsi" w:cstheme="minorBidi"/>
          <w:noProof/>
          <w:sz w:val="22"/>
          <w:szCs w:val="22"/>
        </w:rPr>
      </w:pPr>
      <w:del w:id="1809" w:author="jnakamura" w:date="2014-06-27T11:10:00Z">
        <w:r w:rsidRPr="000A6337" w:rsidDel="000A6337">
          <w:rPr>
            <w:noProof/>
            <w:rPrChange w:id="1810" w:author="jnakamura" w:date="2014-06-27T11:10:00Z">
              <w:rPr>
                <w:rStyle w:val="Hyperlink"/>
                <w:noProof/>
              </w:rPr>
            </w:rPrChange>
          </w:rPr>
          <w:delText>5.1.2.2.7</w:delText>
        </w:r>
        <w:r w:rsidDel="000A6337">
          <w:rPr>
            <w:rFonts w:asciiTheme="minorHAnsi" w:eastAsiaTheme="minorEastAsia" w:hAnsiTheme="minorHAnsi" w:cstheme="minorBidi"/>
            <w:noProof/>
            <w:sz w:val="22"/>
            <w:szCs w:val="22"/>
          </w:rPr>
          <w:tab/>
        </w:r>
        <w:r w:rsidRPr="000A6337" w:rsidDel="000A6337">
          <w:rPr>
            <w:noProof/>
            <w:rPrChange w:id="1811" w:author="jnakamura" w:date="2014-06-27T11:10:00Z">
              <w:rPr>
                <w:rStyle w:val="Hyperlink"/>
                <w:noProof/>
              </w:rPr>
            </w:rPrChange>
          </w:rPr>
          <w:delText>Subscription Version Resend</w:delText>
        </w:r>
        <w:r w:rsidDel="000A6337">
          <w:rPr>
            <w:noProof/>
            <w:webHidden/>
          </w:rPr>
          <w:tab/>
          <w:delText>5-59</w:delText>
        </w:r>
      </w:del>
    </w:p>
    <w:p w:rsidR="00EF4435" w:rsidDel="000A6337" w:rsidRDefault="00EF4435">
      <w:pPr>
        <w:pStyle w:val="TOC3"/>
        <w:tabs>
          <w:tab w:val="left" w:pos="1200"/>
        </w:tabs>
        <w:rPr>
          <w:del w:id="1812" w:author="jnakamura" w:date="2014-06-27T11:10:00Z"/>
          <w:rFonts w:asciiTheme="minorHAnsi" w:eastAsiaTheme="minorEastAsia" w:hAnsiTheme="minorHAnsi" w:cstheme="minorBidi"/>
          <w:noProof/>
          <w:sz w:val="22"/>
          <w:szCs w:val="22"/>
        </w:rPr>
      </w:pPr>
      <w:del w:id="1813" w:author="jnakamura" w:date="2014-06-27T11:10:00Z">
        <w:r w:rsidRPr="000A6337" w:rsidDel="000A6337">
          <w:rPr>
            <w:noProof/>
            <w:rPrChange w:id="1814" w:author="jnakamura" w:date="2014-06-27T11:10:00Z">
              <w:rPr>
                <w:rStyle w:val="Hyperlink"/>
                <w:noProof/>
              </w:rPr>
            </w:rPrChange>
          </w:rPr>
          <w:delText>5.1.3</w:delText>
        </w:r>
        <w:r w:rsidDel="000A6337">
          <w:rPr>
            <w:rFonts w:asciiTheme="minorHAnsi" w:eastAsiaTheme="minorEastAsia" w:hAnsiTheme="minorHAnsi" w:cstheme="minorBidi"/>
            <w:noProof/>
            <w:sz w:val="22"/>
            <w:szCs w:val="22"/>
          </w:rPr>
          <w:tab/>
        </w:r>
        <w:r w:rsidRPr="000A6337" w:rsidDel="000A6337">
          <w:rPr>
            <w:noProof/>
            <w:rPrChange w:id="1815" w:author="jnakamura" w:date="2014-06-27T11:10:00Z">
              <w:rPr>
                <w:rStyle w:val="Hyperlink"/>
                <w:noProof/>
              </w:rPr>
            </w:rPrChange>
          </w:rPr>
          <w:delText>Subscription Queries</w:delText>
        </w:r>
        <w:r w:rsidDel="000A6337">
          <w:rPr>
            <w:noProof/>
            <w:webHidden/>
          </w:rPr>
          <w:tab/>
          <w:delText>5-63</w:delText>
        </w:r>
      </w:del>
    </w:p>
    <w:p w:rsidR="00EF4435" w:rsidDel="000A6337" w:rsidRDefault="00EF4435">
      <w:pPr>
        <w:pStyle w:val="TOC4"/>
        <w:tabs>
          <w:tab w:val="left" w:pos="1680"/>
        </w:tabs>
        <w:rPr>
          <w:del w:id="1816" w:author="jnakamura" w:date="2014-06-27T11:10:00Z"/>
          <w:rFonts w:asciiTheme="minorHAnsi" w:eastAsiaTheme="minorEastAsia" w:hAnsiTheme="minorHAnsi" w:cstheme="minorBidi"/>
          <w:noProof/>
          <w:sz w:val="22"/>
          <w:szCs w:val="22"/>
        </w:rPr>
      </w:pPr>
      <w:del w:id="1817" w:author="jnakamura" w:date="2014-06-27T11:10:00Z">
        <w:r w:rsidRPr="000A6337" w:rsidDel="000A6337">
          <w:rPr>
            <w:noProof/>
            <w:rPrChange w:id="1818" w:author="jnakamura" w:date="2014-06-27T11:10:00Z">
              <w:rPr>
                <w:rStyle w:val="Hyperlink"/>
                <w:noProof/>
              </w:rPr>
            </w:rPrChange>
          </w:rPr>
          <w:delText>5.1.3.1</w:delText>
        </w:r>
        <w:r w:rsidDel="000A6337">
          <w:rPr>
            <w:rFonts w:asciiTheme="minorHAnsi" w:eastAsiaTheme="minorEastAsia" w:hAnsiTheme="minorHAnsi" w:cstheme="minorBidi"/>
            <w:noProof/>
            <w:sz w:val="22"/>
            <w:szCs w:val="22"/>
          </w:rPr>
          <w:tab/>
        </w:r>
        <w:r w:rsidRPr="000A6337" w:rsidDel="000A6337">
          <w:rPr>
            <w:noProof/>
            <w:rPrChange w:id="1819" w:author="jnakamura" w:date="2014-06-27T11:10:00Z">
              <w:rPr>
                <w:rStyle w:val="Hyperlink"/>
                <w:noProof/>
              </w:rPr>
            </w:rPrChange>
          </w:rPr>
          <w:delText>User Functionality</w:delText>
        </w:r>
        <w:r w:rsidDel="000A6337">
          <w:rPr>
            <w:noProof/>
            <w:webHidden/>
          </w:rPr>
          <w:tab/>
          <w:delText>5-63</w:delText>
        </w:r>
      </w:del>
    </w:p>
    <w:p w:rsidR="00EF4435" w:rsidDel="000A6337" w:rsidRDefault="00EF4435">
      <w:pPr>
        <w:pStyle w:val="TOC4"/>
        <w:tabs>
          <w:tab w:val="left" w:pos="1680"/>
        </w:tabs>
        <w:rPr>
          <w:del w:id="1820" w:author="jnakamura" w:date="2014-06-27T11:10:00Z"/>
          <w:rFonts w:asciiTheme="minorHAnsi" w:eastAsiaTheme="minorEastAsia" w:hAnsiTheme="minorHAnsi" w:cstheme="minorBidi"/>
          <w:noProof/>
          <w:sz w:val="22"/>
          <w:szCs w:val="22"/>
        </w:rPr>
      </w:pPr>
      <w:del w:id="1821" w:author="jnakamura" w:date="2014-06-27T11:10:00Z">
        <w:r w:rsidRPr="000A6337" w:rsidDel="000A6337">
          <w:rPr>
            <w:noProof/>
            <w:rPrChange w:id="1822" w:author="jnakamura" w:date="2014-06-27T11:10:00Z">
              <w:rPr>
                <w:rStyle w:val="Hyperlink"/>
                <w:noProof/>
              </w:rPr>
            </w:rPrChange>
          </w:rPr>
          <w:delText>5.1.3.2</w:delText>
        </w:r>
        <w:r w:rsidDel="000A6337">
          <w:rPr>
            <w:rFonts w:asciiTheme="minorHAnsi" w:eastAsiaTheme="minorEastAsia" w:hAnsiTheme="minorHAnsi" w:cstheme="minorBidi"/>
            <w:noProof/>
            <w:sz w:val="22"/>
            <w:szCs w:val="22"/>
          </w:rPr>
          <w:tab/>
        </w:r>
        <w:r w:rsidRPr="000A6337" w:rsidDel="000A6337">
          <w:rPr>
            <w:noProof/>
            <w:rPrChange w:id="1823" w:author="jnakamura" w:date="2014-06-27T11:10:00Z">
              <w:rPr>
                <w:rStyle w:val="Hyperlink"/>
                <w:noProof/>
              </w:rPr>
            </w:rPrChange>
          </w:rPr>
          <w:delText>System Functionality</w:delText>
        </w:r>
        <w:r w:rsidDel="000A6337">
          <w:rPr>
            <w:noProof/>
            <w:webHidden/>
          </w:rPr>
          <w:tab/>
          <w:delText>5-63</w:delText>
        </w:r>
      </w:del>
    </w:p>
    <w:p w:rsidR="00EF4435" w:rsidDel="000A6337" w:rsidRDefault="00EF4435">
      <w:pPr>
        <w:pStyle w:val="TOC3"/>
        <w:tabs>
          <w:tab w:val="left" w:pos="1200"/>
        </w:tabs>
        <w:rPr>
          <w:del w:id="1824" w:author="jnakamura" w:date="2014-06-27T11:10:00Z"/>
          <w:rFonts w:asciiTheme="minorHAnsi" w:eastAsiaTheme="minorEastAsia" w:hAnsiTheme="minorHAnsi" w:cstheme="minorBidi"/>
          <w:noProof/>
          <w:sz w:val="22"/>
          <w:szCs w:val="22"/>
        </w:rPr>
      </w:pPr>
      <w:del w:id="1825" w:author="jnakamura" w:date="2014-06-27T11:10:00Z">
        <w:r w:rsidRPr="000A6337" w:rsidDel="000A6337">
          <w:rPr>
            <w:noProof/>
            <w:rPrChange w:id="1826" w:author="jnakamura" w:date="2014-06-27T11:10:00Z">
              <w:rPr>
                <w:rStyle w:val="Hyperlink"/>
                <w:noProof/>
              </w:rPr>
            </w:rPrChange>
          </w:rPr>
          <w:delText>5.1.4</w:delText>
        </w:r>
        <w:r w:rsidDel="000A6337">
          <w:rPr>
            <w:rFonts w:asciiTheme="minorHAnsi" w:eastAsiaTheme="minorEastAsia" w:hAnsiTheme="minorHAnsi" w:cstheme="minorBidi"/>
            <w:noProof/>
            <w:sz w:val="22"/>
            <w:szCs w:val="22"/>
          </w:rPr>
          <w:tab/>
        </w:r>
        <w:r w:rsidRPr="000A6337" w:rsidDel="000A6337">
          <w:rPr>
            <w:noProof/>
            <w:rPrChange w:id="1827" w:author="jnakamura" w:date="2014-06-27T11:10:00Z">
              <w:rPr>
                <w:rStyle w:val="Hyperlink"/>
                <w:noProof/>
              </w:rPr>
            </w:rPrChange>
          </w:rPr>
          <w:delText>Subscription Version Processing for National Number Pooling</w:delText>
        </w:r>
        <w:r w:rsidDel="000A6337">
          <w:rPr>
            <w:noProof/>
            <w:webHidden/>
          </w:rPr>
          <w:tab/>
          <w:delText>5-70</w:delText>
        </w:r>
      </w:del>
    </w:p>
    <w:p w:rsidR="00EF4435" w:rsidDel="000A6337" w:rsidRDefault="00EF4435">
      <w:pPr>
        <w:pStyle w:val="TOC4"/>
        <w:tabs>
          <w:tab w:val="left" w:pos="1680"/>
        </w:tabs>
        <w:rPr>
          <w:del w:id="1828" w:author="jnakamura" w:date="2014-06-27T11:10:00Z"/>
          <w:rFonts w:asciiTheme="minorHAnsi" w:eastAsiaTheme="minorEastAsia" w:hAnsiTheme="minorHAnsi" w:cstheme="minorBidi"/>
          <w:noProof/>
          <w:sz w:val="22"/>
          <w:szCs w:val="22"/>
        </w:rPr>
      </w:pPr>
      <w:del w:id="1829" w:author="jnakamura" w:date="2014-06-27T11:10:00Z">
        <w:r w:rsidRPr="000A6337" w:rsidDel="000A6337">
          <w:rPr>
            <w:noProof/>
            <w:rPrChange w:id="1830" w:author="jnakamura" w:date="2014-06-27T11:10:00Z">
              <w:rPr>
                <w:rStyle w:val="Hyperlink"/>
                <w:noProof/>
              </w:rPr>
            </w:rPrChange>
          </w:rPr>
          <w:delText>5.1.4.1</w:delText>
        </w:r>
        <w:r w:rsidDel="000A6337">
          <w:rPr>
            <w:rFonts w:asciiTheme="minorHAnsi" w:eastAsiaTheme="minorEastAsia" w:hAnsiTheme="minorHAnsi" w:cstheme="minorBidi"/>
            <w:noProof/>
            <w:sz w:val="22"/>
            <w:szCs w:val="22"/>
          </w:rPr>
          <w:tab/>
        </w:r>
        <w:r w:rsidRPr="000A6337" w:rsidDel="000A6337">
          <w:rPr>
            <w:noProof/>
            <w:rPrChange w:id="1831" w:author="jnakamura" w:date="2014-06-27T11:10:00Z">
              <w:rPr>
                <w:rStyle w:val="Hyperlink"/>
                <w:noProof/>
              </w:rPr>
            </w:rPrChange>
          </w:rPr>
          <w:delText>Subscription Version, General</w:delText>
        </w:r>
        <w:r w:rsidDel="000A6337">
          <w:rPr>
            <w:noProof/>
            <w:webHidden/>
          </w:rPr>
          <w:tab/>
          <w:delText>5-70</w:delText>
        </w:r>
      </w:del>
    </w:p>
    <w:p w:rsidR="00EF4435" w:rsidDel="000A6337" w:rsidRDefault="00EF4435">
      <w:pPr>
        <w:pStyle w:val="TOC4"/>
        <w:tabs>
          <w:tab w:val="left" w:pos="1680"/>
        </w:tabs>
        <w:rPr>
          <w:del w:id="1832" w:author="jnakamura" w:date="2014-06-27T11:10:00Z"/>
          <w:rFonts w:asciiTheme="minorHAnsi" w:eastAsiaTheme="minorEastAsia" w:hAnsiTheme="minorHAnsi" w:cstheme="minorBidi"/>
          <w:noProof/>
          <w:sz w:val="22"/>
          <w:szCs w:val="22"/>
        </w:rPr>
      </w:pPr>
      <w:del w:id="1833" w:author="jnakamura" w:date="2014-06-27T11:10:00Z">
        <w:r w:rsidRPr="000A6337" w:rsidDel="000A6337">
          <w:rPr>
            <w:noProof/>
            <w:rPrChange w:id="1834" w:author="jnakamura" w:date="2014-06-27T11:10:00Z">
              <w:rPr>
                <w:rStyle w:val="Hyperlink"/>
                <w:noProof/>
              </w:rPr>
            </w:rPrChange>
          </w:rPr>
          <w:delText>5.1.4.2</w:delText>
        </w:r>
        <w:r w:rsidDel="000A6337">
          <w:rPr>
            <w:rFonts w:asciiTheme="minorHAnsi" w:eastAsiaTheme="minorEastAsia" w:hAnsiTheme="minorHAnsi" w:cstheme="minorBidi"/>
            <w:noProof/>
            <w:sz w:val="22"/>
            <w:szCs w:val="22"/>
          </w:rPr>
          <w:tab/>
        </w:r>
        <w:r w:rsidRPr="000A6337" w:rsidDel="000A6337">
          <w:rPr>
            <w:noProof/>
            <w:rPrChange w:id="1835" w:author="jnakamura" w:date="2014-06-27T11:10:00Z">
              <w:rPr>
                <w:rStyle w:val="Hyperlink"/>
                <w:noProof/>
              </w:rPr>
            </w:rPrChange>
          </w:rPr>
          <w:delText>Subscription Version, Addition for Number Pooling</w:delText>
        </w:r>
        <w:r w:rsidDel="000A6337">
          <w:rPr>
            <w:noProof/>
            <w:webHidden/>
          </w:rPr>
          <w:tab/>
          <w:delText>5-71</w:delText>
        </w:r>
      </w:del>
    </w:p>
    <w:p w:rsidR="00EF4435" w:rsidDel="000A6337" w:rsidRDefault="00EF4435">
      <w:pPr>
        <w:pStyle w:val="TOC4"/>
        <w:tabs>
          <w:tab w:val="left" w:pos="1680"/>
        </w:tabs>
        <w:rPr>
          <w:del w:id="1836" w:author="jnakamura" w:date="2014-06-27T11:10:00Z"/>
          <w:rFonts w:asciiTheme="minorHAnsi" w:eastAsiaTheme="minorEastAsia" w:hAnsiTheme="minorHAnsi" w:cstheme="minorBidi"/>
          <w:noProof/>
          <w:sz w:val="22"/>
          <w:szCs w:val="22"/>
        </w:rPr>
      </w:pPr>
      <w:del w:id="1837" w:author="jnakamura" w:date="2014-06-27T11:10:00Z">
        <w:r w:rsidRPr="000A6337" w:rsidDel="000A6337">
          <w:rPr>
            <w:noProof/>
            <w:rPrChange w:id="1838" w:author="jnakamura" w:date="2014-06-27T11:10:00Z">
              <w:rPr>
                <w:rStyle w:val="Hyperlink"/>
                <w:noProof/>
              </w:rPr>
            </w:rPrChange>
          </w:rPr>
          <w:delText>5.1.4.3</w:delText>
        </w:r>
        <w:r w:rsidDel="000A6337">
          <w:rPr>
            <w:rFonts w:asciiTheme="minorHAnsi" w:eastAsiaTheme="minorEastAsia" w:hAnsiTheme="minorHAnsi" w:cstheme="minorBidi"/>
            <w:noProof/>
            <w:sz w:val="22"/>
            <w:szCs w:val="22"/>
          </w:rPr>
          <w:tab/>
        </w:r>
        <w:r w:rsidRPr="000A6337" w:rsidDel="000A6337">
          <w:rPr>
            <w:noProof/>
            <w:rPrChange w:id="1839" w:author="jnakamura" w:date="2014-06-27T11:10:00Z">
              <w:rPr>
                <w:rStyle w:val="Hyperlink"/>
                <w:noProof/>
              </w:rPr>
            </w:rPrChange>
          </w:rPr>
          <w:delText>Subscription Version, Block Create Validation of Subscription Versions</w:delText>
        </w:r>
        <w:r w:rsidDel="000A6337">
          <w:rPr>
            <w:noProof/>
            <w:webHidden/>
          </w:rPr>
          <w:tab/>
          <w:delText>5-73</w:delText>
        </w:r>
      </w:del>
    </w:p>
    <w:p w:rsidR="00EF4435" w:rsidDel="000A6337" w:rsidRDefault="00EF4435">
      <w:pPr>
        <w:pStyle w:val="TOC4"/>
        <w:tabs>
          <w:tab w:val="left" w:pos="1680"/>
        </w:tabs>
        <w:rPr>
          <w:del w:id="1840" w:author="jnakamura" w:date="2014-06-27T11:10:00Z"/>
          <w:rFonts w:asciiTheme="minorHAnsi" w:eastAsiaTheme="minorEastAsia" w:hAnsiTheme="minorHAnsi" w:cstheme="minorBidi"/>
          <w:noProof/>
          <w:sz w:val="22"/>
          <w:szCs w:val="22"/>
        </w:rPr>
      </w:pPr>
      <w:del w:id="1841" w:author="jnakamura" w:date="2014-06-27T11:10:00Z">
        <w:r w:rsidRPr="000A6337" w:rsidDel="000A6337">
          <w:rPr>
            <w:noProof/>
            <w:rPrChange w:id="1842" w:author="jnakamura" w:date="2014-06-27T11:10:00Z">
              <w:rPr>
                <w:rStyle w:val="Hyperlink"/>
                <w:noProof/>
              </w:rPr>
            </w:rPrChange>
          </w:rPr>
          <w:delText>5.1.4.4</w:delText>
        </w:r>
        <w:r w:rsidDel="000A6337">
          <w:rPr>
            <w:rFonts w:asciiTheme="minorHAnsi" w:eastAsiaTheme="minorEastAsia" w:hAnsiTheme="minorHAnsi" w:cstheme="minorBidi"/>
            <w:noProof/>
            <w:sz w:val="22"/>
            <w:szCs w:val="22"/>
          </w:rPr>
          <w:tab/>
        </w:r>
        <w:r w:rsidRPr="000A6337" w:rsidDel="000A6337">
          <w:rPr>
            <w:noProof/>
            <w:rPrChange w:id="1843" w:author="jnakamura" w:date="2014-06-27T11:10:00Z">
              <w:rPr>
                <w:rStyle w:val="Hyperlink"/>
                <w:noProof/>
              </w:rPr>
            </w:rPrChange>
          </w:rPr>
          <w:delText>Subscription Version, Modification for Number Pooling</w:delText>
        </w:r>
        <w:r w:rsidDel="000A6337">
          <w:rPr>
            <w:noProof/>
            <w:webHidden/>
          </w:rPr>
          <w:tab/>
          <w:delText>5-74</w:delText>
        </w:r>
      </w:del>
    </w:p>
    <w:p w:rsidR="00EF4435" w:rsidDel="000A6337" w:rsidRDefault="00EF4435">
      <w:pPr>
        <w:pStyle w:val="TOC4"/>
        <w:tabs>
          <w:tab w:val="left" w:pos="1680"/>
        </w:tabs>
        <w:rPr>
          <w:del w:id="1844" w:author="jnakamura" w:date="2014-06-27T11:10:00Z"/>
          <w:rFonts w:asciiTheme="minorHAnsi" w:eastAsiaTheme="minorEastAsia" w:hAnsiTheme="minorHAnsi" w:cstheme="minorBidi"/>
          <w:noProof/>
          <w:sz w:val="22"/>
          <w:szCs w:val="22"/>
        </w:rPr>
      </w:pPr>
      <w:del w:id="1845" w:author="jnakamura" w:date="2014-06-27T11:10:00Z">
        <w:r w:rsidRPr="000A6337" w:rsidDel="000A6337">
          <w:rPr>
            <w:noProof/>
            <w:rPrChange w:id="1846" w:author="jnakamura" w:date="2014-06-27T11:10:00Z">
              <w:rPr>
                <w:rStyle w:val="Hyperlink"/>
                <w:noProof/>
              </w:rPr>
            </w:rPrChange>
          </w:rPr>
          <w:delText>5.1.4.5</w:delText>
        </w:r>
        <w:r w:rsidDel="000A6337">
          <w:rPr>
            <w:rFonts w:asciiTheme="minorHAnsi" w:eastAsiaTheme="minorEastAsia" w:hAnsiTheme="minorHAnsi" w:cstheme="minorBidi"/>
            <w:noProof/>
            <w:sz w:val="22"/>
            <w:szCs w:val="22"/>
          </w:rPr>
          <w:tab/>
        </w:r>
        <w:r w:rsidRPr="000A6337" w:rsidDel="000A6337">
          <w:rPr>
            <w:noProof/>
            <w:rPrChange w:id="1847" w:author="jnakamura" w:date="2014-06-27T11:10:00Z">
              <w:rPr>
                <w:rStyle w:val="Hyperlink"/>
                <w:noProof/>
              </w:rPr>
            </w:rPrChange>
          </w:rPr>
          <w:delText>Subscription Version, Deletion for Number Pooling</w:delText>
        </w:r>
        <w:r w:rsidDel="000A6337">
          <w:rPr>
            <w:noProof/>
            <w:webHidden/>
          </w:rPr>
          <w:tab/>
          <w:delText>5-74</w:delText>
        </w:r>
      </w:del>
    </w:p>
    <w:p w:rsidR="00EF4435" w:rsidDel="000A6337" w:rsidRDefault="00EF4435">
      <w:pPr>
        <w:pStyle w:val="TOC4"/>
        <w:tabs>
          <w:tab w:val="left" w:pos="1680"/>
        </w:tabs>
        <w:rPr>
          <w:del w:id="1848" w:author="jnakamura" w:date="2014-06-27T11:10:00Z"/>
          <w:rFonts w:asciiTheme="minorHAnsi" w:eastAsiaTheme="minorEastAsia" w:hAnsiTheme="minorHAnsi" w:cstheme="minorBidi"/>
          <w:noProof/>
          <w:sz w:val="22"/>
          <w:szCs w:val="22"/>
        </w:rPr>
      </w:pPr>
      <w:del w:id="1849" w:author="jnakamura" w:date="2014-06-27T11:10:00Z">
        <w:r w:rsidRPr="000A6337" w:rsidDel="000A6337">
          <w:rPr>
            <w:noProof/>
            <w:rPrChange w:id="1850" w:author="jnakamura" w:date="2014-06-27T11:10:00Z">
              <w:rPr>
                <w:rStyle w:val="Hyperlink"/>
                <w:noProof/>
              </w:rPr>
            </w:rPrChange>
          </w:rPr>
          <w:delText>5.1.4.6</w:delText>
        </w:r>
        <w:r w:rsidDel="000A6337">
          <w:rPr>
            <w:rFonts w:asciiTheme="minorHAnsi" w:eastAsiaTheme="minorEastAsia" w:hAnsiTheme="minorHAnsi" w:cstheme="minorBidi"/>
            <w:noProof/>
            <w:sz w:val="22"/>
            <w:szCs w:val="22"/>
          </w:rPr>
          <w:tab/>
        </w:r>
        <w:r w:rsidRPr="000A6337" w:rsidDel="000A6337">
          <w:rPr>
            <w:noProof/>
            <w:rPrChange w:id="1851" w:author="jnakamura" w:date="2014-06-27T11:10:00Z">
              <w:rPr>
                <w:rStyle w:val="Hyperlink"/>
                <w:noProof/>
              </w:rPr>
            </w:rPrChange>
          </w:rPr>
          <w:delText>Subscription Version, Block Delete Validation of Subscription Versions</w:delText>
        </w:r>
        <w:r w:rsidDel="000A6337">
          <w:rPr>
            <w:noProof/>
            <w:webHidden/>
          </w:rPr>
          <w:tab/>
          <w:delText>5-75</w:delText>
        </w:r>
      </w:del>
    </w:p>
    <w:p w:rsidR="00EF4435" w:rsidDel="000A6337" w:rsidRDefault="00EF4435">
      <w:pPr>
        <w:pStyle w:val="TOC1"/>
        <w:tabs>
          <w:tab w:val="left" w:pos="475"/>
        </w:tabs>
        <w:rPr>
          <w:del w:id="1852" w:author="jnakamura" w:date="2014-06-27T11:10:00Z"/>
          <w:rFonts w:asciiTheme="minorHAnsi" w:eastAsiaTheme="minorEastAsia" w:hAnsiTheme="minorHAnsi" w:cstheme="minorBidi"/>
          <w:b w:val="0"/>
          <w:caps w:val="0"/>
          <w:noProof/>
          <w:sz w:val="22"/>
          <w:szCs w:val="22"/>
          <w:u w:val="none"/>
        </w:rPr>
      </w:pPr>
      <w:del w:id="1853" w:author="jnakamura" w:date="2014-06-27T11:10:00Z">
        <w:r w:rsidRPr="000A6337" w:rsidDel="000A6337">
          <w:rPr>
            <w:noProof/>
            <w:rPrChange w:id="1854" w:author="jnakamura" w:date="2014-06-27T11:10:00Z">
              <w:rPr>
                <w:rStyle w:val="Hyperlink"/>
                <w:noProof/>
              </w:rPr>
            </w:rPrChange>
          </w:rPr>
          <w:delText>6.</w:delText>
        </w:r>
        <w:r w:rsidDel="000A6337">
          <w:rPr>
            <w:rFonts w:asciiTheme="minorHAnsi" w:eastAsiaTheme="minorEastAsia" w:hAnsiTheme="minorHAnsi" w:cstheme="minorBidi"/>
            <w:b w:val="0"/>
            <w:caps w:val="0"/>
            <w:noProof/>
            <w:sz w:val="22"/>
            <w:szCs w:val="22"/>
            <w:u w:val="none"/>
          </w:rPr>
          <w:tab/>
        </w:r>
        <w:r w:rsidRPr="000A6337" w:rsidDel="000A6337">
          <w:rPr>
            <w:noProof/>
            <w:rPrChange w:id="1855" w:author="jnakamura" w:date="2014-06-27T11:10:00Z">
              <w:rPr>
                <w:rStyle w:val="Hyperlink"/>
                <w:noProof/>
              </w:rPr>
            </w:rPrChange>
          </w:rPr>
          <w:delText>NPAC SMS Interfaces</w:delText>
        </w:r>
        <w:r w:rsidDel="000A6337">
          <w:rPr>
            <w:noProof/>
            <w:webHidden/>
          </w:rPr>
          <w:tab/>
          <w:delText>6-1</w:delText>
        </w:r>
      </w:del>
    </w:p>
    <w:p w:rsidR="00EF4435" w:rsidDel="000A6337" w:rsidRDefault="00EF4435">
      <w:pPr>
        <w:pStyle w:val="TOC2"/>
        <w:tabs>
          <w:tab w:val="left" w:pos="720"/>
        </w:tabs>
        <w:rPr>
          <w:del w:id="1856" w:author="jnakamura" w:date="2014-06-27T11:10:00Z"/>
          <w:rFonts w:asciiTheme="minorHAnsi" w:eastAsiaTheme="minorEastAsia" w:hAnsiTheme="minorHAnsi" w:cstheme="minorBidi"/>
          <w:b w:val="0"/>
          <w:noProof/>
          <w:sz w:val="22"/>
          <w:szCs w:val="22"/>
        </w:rPr>
      </w:pPr>
      <w:del w:id="1857" w:author="jnakamura" w:date="2014-06-27T11:10:00Z">
        <w:r w:rsidRPr="000A6337" w:rsidDel="000A6337">
          <w:rPr>
            <w:noProof/>
            <w:rPrChange w:id="1858" w:author="jnakamura" w:date="2014-06-27T11:10:00Z">
              <w:rPr>
                <w:rStyle w:val="Hyperlink"/>
                <w:noProof/>
              </w:rPr>
            </w:rPrChange>
          </w:rPr>
          <w:delText>6.1</w:delText>
        </w:r>
        <w:r w:rsidDel="000A6337">
          <w:rPr>
            <w:rFonts w:asciiTheme="minorHAnsi" w:eastAsiaTheme="minorEastAsia" w:hAnsiTheme="minorHAnsi" w:cstheme="minorBidi"/>
            <w:b w:val="0"/>
            <w:noProof/>
            <w:sz w:val="22"/>
            <w:szCs w:val="22"/>
          </w:rPr>
          <w:tab/>
        </w:r>
        <w:r w:rsidRPr="000A6337" w:rsidDel="000A6337">
          <w:rPr>
            <w:noProof/>
            <w:rPrChange w:id="1859" w:author="jnakamura" w:date="2014-06-27T11:10:00Z">
              <w:rPr>
                <w:rStyle w:val="Hyperlink"/>
                <w:noProof/>
              </w:rPr>
            </w:rPrChange>
          </w:rPr>
          <w:delText>SOA to NPAC SMS Interface</w:delText>
        </w:r>
        <w:r w:rsidDel="000A6337">
          <w:rPr>
            <w:noProof/>
            <w:webHidden/>
          </w:rPr>
          <w:tab/>
          <w:delText>6-1</w:delText>
        </w:r>
      </w:del>
    </w:p>
    <w:p w:rsidR="00EF4435" w:rsidDel="000A6337" w:rsidRDefault="00EF4435">
      <w:pPr>
        <w:pStyle w:val="TOC2"/>
        <w:tabs>
          <w:tab w:val="left" w:pos="720"/>
        </w:tabs>
        <w:rPr>
          <w:del w:id="1860" w:author="jnakamura" w:date="2014-06-27T11:10:00Z"/>
          <w:rFonts w:asciiTheme="minorHAnsi" w:eastAsiaTheme="minorEastAsia" w:hAnsiTheme="minorHAnsi" w:cstheme="minorBidi"/>
          <w:b w:val="0"/>
          <w:noProof/>
          <w:sz w:val="22"/>
          <w:szCs w:val="22"/>
        </w:rPr>
      </w:pPr>
      <w:del w:id="1861" w:author="jnakamura" w:date="2014-06-27T11:10:00Z">
        <w:r w:rsidRPr="000A6337" w:rsidDel="000A6337">
          <w:rPr>
            <w:noProof/>
            <w:rPrChange w:id="1862" w:author="jnakamura" w:date="2014-06-27T11:10:00Z">
              <w:rPr>
                <w:rStyle w:val="Hyperlink"/>
                <w:noProof/>
              </w:rPr>
            </w:rPrChange>
          </w:rPr>
          <w:delText>6.2</w:delText>
        </w:r>
        <w:r w:rsidDel="000A6337">
          <w:rPr>
            <w:rFonts w:asciiTheme="minorHAnsi" w:eastAsiaTheme="minorEastAsia" w:hAnsiTheme="minorHAnsi" w:cstheme="minorBidi"/>
            <w:b w:val="0"/>
            <w:noProof/>
            <w:sz w:val="22"/>
            <w:szCs w:val="22"/>
          </w:rPr>
          <w:tab/>
        </w:r>
        <w:r w:rsidRPr="000A6337" w:rsidDel="000A6337">
          <w:rPr>
            <w:noProof/>
            <w:rPrChange w:id="1863" w:author="jnakamura" w:date="2014-06-27T11:10:00Z">
              <w:rPr>
                <w:rStyle w:val="Hyperlink"/>
                <w:noProof/>
              </w:rPr>
            </w:rPrChange>
          </w:rPr>
          <w:delText xml:space="preserve">NPAC </w:delText>
        </w:r>
        <w:r w:rsidR="00C145ED" w:rsidRPr="000A6337" w:rsidDel="000A6337">
          <w:rPr>
            <w:noProof/>
            <w:rPrChange w:id="1864" w:author="jnakamura" w:date="2014-06-27T11:10:00Z">
              <w:rPr>
                <w:rStyle w:val="Hyperlink"/>
                <w:noProof/>
              </w:rPr>
            </w:rPrChange>
          </w:rPr>
          <w:delText>SMS-to-L</w:delText>
        </w:r>
        <w:r w:rsidRPr="000A6337" w:rsidDel="000A6337">
          <w:rPr>
            <w:noProof/>
            <w:rPrChange w:id="1865" w:author="jnakamura" w:date="2014-06-27T11:10:00Z">
              <w:rPr>
                <w:rStyle w:val="Hyperlink"/>
                <w:noProof/>
              </w:rPr>
            </w:rPrChange>
          </w:rPr>
          <w:delText>ocal SMS Interface</w:delText>
        </w:r>
        <w:r w:rsidDel="000A6337">
          <w:rPr>
            <w:noProof/>
            <w:webHidden/>
          </w:rPr>
          <w:tab/>
          <w:delText>6-1</w:delText>
        </w:r>
      </w:del>
    </w:p>
    <w:p w:rsidR="00EF4435" w:rsidDel="000A6337" w:rsidRDefault="00EF4435">
      <w:pPr>
        <w:pStyle w:val="TOC2"/>
        <w:tabs>
          <w:tab w:val="left" w:pos="720"/>
        </w:tabs>
        <w:rPr>
          <w:del w:id="1866" w:author="jnakamura" w:date="2014-06-27T11:10:00Z"/>
          <w:rFonts w:asciiTheme="minorHAnsi" w:eastAsiaTheme="minorEastAsia" w:hAnsiTheme="minorHAnsi" w:cstheme="minorBidi"/>
          <w:b w:val="0"/>
          <w:noProof/>
          <w:sz w:val="22"/>
          <w:szCs w:val="22"/>
        </w:rPr>
      </w:pPr>
      <w:del w:id="1867" w:author="jnakamura" w:date="2014-06-27T11:10:00Z">
        <w:r w:rsidRPr="000A6337" w:rsidDel="000A6337">
          <w:rPr>
            <w:noProof/>
            <w:rPrChange w:id="1868" w:author="jnakamura" w:date="2014-06-27T11:10:00Z">
              <w:rPr>
                <w:rStyle w:val="Hyperlink"/>
                <w:noProof/>
              </w:rPr>
            </w:rPrChange>
          </w:rPr>
          <w:delText>6.3</w:delText>
        </w:r>
        <w:r w:rsidDel="000A6337">
          <w:rPr>
            <w:rFonts w:asciiTheme="minorHAnsi" w:eastAsiaTheme="minorEastAsia" w:hAnsiTheme="minorHAnsi" w:cstheme="minorBidi"/>
            <w:b w:val="0"/>
            <w:noProof/>
            <w:sz w:val="22"/>
            <w:szCs w:val="22"/>
          </w:rPr>
          <w:tab/>
        </w:r>
        <w:r w:rsidRPr="000A6337" w:rsidDel="000A6337">
          <w:rPr>
            <w:noProof/>
            <w:rPrChange w:id="1869" w:author="jnakamura" w:date="2014-06-27T11:10:00Z">
              <w:rPr>
                <w:rStyle w:val="Hyperlink"/>
                <w:noProof/>
              </w:rPr>
            </w:rPrChange>
          </w:rPr>
          <w:delText>Interface Transactions</w:delText>
        </w:r>
        <w:r w:rsidDel="000A6337">
          <w:rPr>
            <w:noProof/>
            <w:webHidden/>
          </w:rPr>
          <w:tab/>
          <w:delText>6-1</w:delText>
        </w:r>
      </w:del>
    </w:p>
    <w:p w:rsidR="00EF4435" w:rsidDel="000A6337" w:rsidRDefault="00EF4435">
      <w:pPr>
        <w:pStyle w:val="TOC2"/>
        <w:tabs>
          <w:tab w:val="left" w:pos="720"/>
        </w:tabs>
        <w:rPr>
          <w:del w:id="1870" w:author="jnakamura" w:date="2014-06-27T11:10:00Z"/>
          <w:rFonts w:asciiTheme="minorHAnsi" w:eastAsiaTheme="minorEastAsia" w:hAnsiTheme="minorHAnsi" w:cstheme="minorBidi"/>
          <w:b w:val="0"/>
          <w:noProof/>
          <w:sz w:val="22"/>
          <w:szCs w:val="22"/>
        </w:rPr>
      </w:pPr>
      <w:del w:id="1871" w:author="jnakamura" w:date="2014-06-27T11:10:00Z">
        <w:r w:rsidRPr="000A6337" w:rsidDel="000A6337">
          <w:rPr>
            <w:noProof/>
            <w:rPrChange w:id="1872" w:author="jnakamura" w:date="2014-06-27T11:10:00Z">
              <w:rPr>
                <w:rStyle w:val="Hyperlink"/>
                <w:noProof/>
              </w:rPr>
            </w:rPrChange>
          </w:rPr>
          <w:delText>6.4</w:delText>
        </w:r>
        <w:r w:rsidDel="000A6337">
          <w:rPr>
            <w:rFonts w:asciiTheme="minorHAnsi" w:eastAsiaTheme="minorEastAsia" w:hAnsiTheme="minorHAnsi" w:cstheme="minorBidi"/>
            <w:b w:val="0"/>
            <w:noProof/>
            <w:sz w:val="22"/>
            <w:szCs w:val="22"/>
          </w:rPr>
          <w:tab/>
        </w:r>
        <w:r w:rsidRPr="000A6337" w:rsidDel="000A6337">
          <w:rPr>
            <w:noProof/>
            <w:rPrChange w:id="1873" w:author="jnakamura" w:date="2014-06-27T11:10:00Z">
              <w:rPr>
                <w:rStyle w:val="Hyperlink"/>
                <w:noProof/>
              </w:rPr>
            </w:rPrChange>
          </w:rPr>
          <w:delText>Interface and Protocol Requirements</w:delText>
        </w:r>
        <w:r w:rsidDel="000A6337">
          <w:rPr>
            <w:noProof/>
            <w:webHidden/>
          </w:rPr>
          <w:tab/>
          <w:delText>6-1</w:delText>
        </w:r>
      </w:del>
    </w:p>
    <w:p w:rsidR="00EF4435" w:rsidDel="000A6337" w:rsidRDefault="00EF4435">
      <w:pPr>
        <w:pStyle w:val="TOC3"/>
        <w:tabs>
          <w:tab w:val="left" w:pos="1200"/>
        </w:tabs>
        <w:rPr>
          <w:del w:id="1874" w:author="jnakamura" w:date="2014-06-27T11:10:00Z"/>
          <w:rFonts w:asciiTheme="minorHAnsi" w:eastAsiaTheme="minorEastAsia" w:hAnsiTheme="minorHAnsi" w:cstheme="minorBidi"/>
          <w:noProof/>
          <w:sz w:val="22"/>
          <w:szCs w:val="22"/>
        </w:rPr>
      </w:pPr>
      <w:del w:id="1875" w:author="jnakamura" w:date="2014-06-27T11:10:00Z">
        <w:r w:rsidRPr="000A6337" w:rsidDel="000A6337">
          <w:rPr>
            <w:noProof/>
            <w:rPrChange w:id="1876" w:author="jnakamura" w:date="2014-06-27T11:10:00Z">
              <w:rPr>
                <w:rStyle w:val="Hyperlink"/>
                <w:noProof/>
              </w:rPr>
            </w:rPrChange>
          </w:rPr>
          <w:delText>6.4.1</w:delText>
        </w:r>
        <w:r w:rsidDel="000A6337">
          <w:rPr>
            <w:rFonts w:asciiTheme="minorHAnsi" w:eastAsiaTheme="minorEastAsia" w:hAnsiTheme="minorHAnsi" w:cstheme="minorBidi"/>
            <w:noProof/>
            <w:sz w:val="22"/>
            <w:szCs w:val="22"/>
          </w:rPr>
          <w:tab/>
        </w:r>
        <w:r w:rsidRPr="000A6337" w:rsidDel="000A6337">
          <w:rPr>
            <w:noProof/>
            <w:rPrChange w:id="1877" w:author="jnakamura" w:date="2014-06-27T11:10:00Z">
              <w:rPr>
                <w:rStyle w:val="Hyperlink"/>
                <w:noProof/>
              </w:rPr>
            </w:rPrChange>
          </w:rPr>
          <w:delText>Protocol Requirements</w:delText>
        </w:r>
        <w:r w:rsidDel="000A6337">
          <w:rPr>
            <w:noProof/>
            <w:webHidden/>
          </w:rPr>
          <w:tab/>
          <w:delText>6-2</w:delText>
        </w:r>
      </w:del>
    </w:p>
    <w:p w:rsidR="00EF4435" w:rsidDel="000A6337" w:rsidRDefault="00EF4435">
      <w:pPr>
        <w:pStyle w:val="TOC3"/>
        <w:tabs>
          <w:tab w:val="left" w:pos="1200"/>
        </w:tabs>
        <w:rPr>
          <w:del w:id="1878" w:author="jnakamura" w:date="2014-06-27T11:10:00Z"/>
          <w:rFonts w:asciiTheme="minorHAnsi" w:eastAsiaTheme="minorEastAsia" w:hAnsiTheme="minorHAnsi" w:cstheme="minorBidi"/>
          <w:noProof/>
          <w:sz w:val="22"/>
          <w:szCs w:val="22"/>
        </w:rPr>
      </w:pPr>
      <w:del w:id="1879" w:author="jnakamura" w:date="2014-06-27T11:10:00Z">
        <w:r w:rsidRPr="000A6337" w:rsidDel="000A6337">
          <w:rPr>
            <w:noProof/>
            <w:rPrChange w:id="1880" w:author="jnakamura" w:date="2014-06-27T11:10:00Z">
              <w:rPr>
                <w:rStyle w:val="Hyperlink"/>
                <w:noProof/>
              </w:rPr>
            </w:rPrChange>
          </w:rPr>
          <w:delText>6.4.2</w:delText>
        </w:r>
        <w:r w:rsidDel="000A6337">
          <w:rPr>
            <w:rFonts w:asciiTheme="minorHAnsi" w:eastAsiaTheme="minorEastAsia" w:hAnsiTheme="minorHAnsi" w:cstheme="minorBidi"/>
            <w:noProof/>
            <w:sz w:val="22"/>
            <w:szCs w:val="22"/>
          </w:rPr>
          <w:tab/>
        </w:r>
        <w:r w:rsidRPr="000A6337" w:rsidDel="000A6337">
          <w:rPr>
            <w:noProof/>
            <w:rPrChange w:id="1881" w:author="jnakamura" w:date="2014-06-27T11:10:00Z">
              <w:rPr>
                <w:rStyle w:val="Hyperlink"/>
                <w:noProof/>
              </w:rPr>
            </w:rPrChange>
          </w:rPr>
          <w:delText>Interface Performance Requirements</w:delText>
        </w:r>
        <w:r w:rsidDel="000A6337">
          <w:rPr>
            <w:noProof/>
            <w:webHidden/>
          </w:rPr>
          <w:tab/>
          <w:delText>6-2</w:delText>
        </w:r>
      </w:del>
    </w:p>
    <w:p w:rsidR="00EF4435" w:rsidDel="000A6337" w:rsidRDefault="00EF4435">
      <w:pPr>
        <w:pStyle w:val="TOC3"/>
        <w:tabs>
          <w:tab w:val="left" w:pos="1200"/>
        </w:tabs>
        <w:rPr>
          <w:del w:id="1882" w:author="jnakamura" w:date="2014-06-27T11:10:00Z"/>
          <w:rFonts w:asciiTheme="minorHAnsi" w:eastAsiaTheme="minorEastAsia" w:hAnsiTheme="minorHAnsi" w:cstheme="minorBidi"/>
          <w:noProof/>
          <w:sz w:val="22"/>
          <w:szCs w:val="22"/>
        </w:rPr>
      </w:pPr>
      <w:del w:id="1883" w:author="jnakamura" w:date="2014-06-27T11:10:00Z">
        <w:r w:rsidRPr="000A6337" w:rsidDel="000A6337">
          <w:rPr>
            <w:noProof/>
            <w:rPrChange w:id="1884" w:author="jnakamura" w:date="2014-06-27T11:10:00Z">
              <w:rPr>
                <w:rStyle w:val="Hyperlink"/>
                <w:noProof/>
              </w:rPr>
            </w:rPrChange>
          </w:rPr>
          <w:delText>6.4.3</w:delText>
        </w:r>
        <w:r w:rsidDel="000A6337">
          <w:rPr>
            <w:rFonts w:asciiTheme="minorHAnsi" w:eastAsiaTheme="minorEastAsia" w:hAnsiTheme="minorHAnsi" w:cstheme="minorBidi"/>
            <w:noProof/>
            <w:sz w:val="22"/>
            <w:szCs w:val="22"/>
          </w:rPr>
          <w:tab/>
        </w:r>
        <w:r w:rsidRPr="000A6337" w:rsidDel="000A6337">
          <w:rPr>
            <w:noProof/>
            <w:rPrChange w:id="1885" w:author="jnakamura" w:date="2014-06-27T11:10:00Z">
              <w:rPr>
                <w:rStyle w:val="Hyperlink"/>
                <w:noProof/>
              </w:rPr>
            </w:rPrChange>
          </w:rPr>
          <w:delText>Interface Specification Requirements</w:delText>
        </w:r>
        <w:r w:rsidDel="000A6337">
          <w:rPr>
            <w:noProof/>
            <w:webHidden/>
          </w:rPr>
          <w:tab/>
          <w:delText>6-3</w:delText>
        </w:r>
      </w:del>
    </w:p>
    <w:p w:rsidR="00EF4435" w:rsidDel="000A6337" w:rsidRDefault="00EF4435">
      <w:pPr>
        <w:pStyle w:val="TOC3"/>
        <w:tabs>
          <w:tab w:val="left" w:pos="1200"/>
        </w:tabs>
        <w:rPr>
          <w:del w:id="1886" w:author="jnakamura" w:date="2014-06-27T11:10:00Z"/>
          <w:rFonts w:asciiTheme="minorHAnsi" w:eastAsiaTheme="minorEastAsia" w:hAnsiTheme="minorHAnsi" w:cstheme="minorBidi"/>
          <w:noProof/>
          <w:sz w:val="22"/>
          <w:szCs w:val="22"/>
        </w:rPr>
      </w:pPr>
      <w:del w:id="1887" w:author="jnakamura" w:date="2014-06-27T11:10:00Z">
        <w:r w:rsidRPr="000A6337" w:rsidDel="000A6337">
          <w:rPr>
            <w:noProof/>
            <w:rPrChange w:id="1888" w:author="jnakamura" w:date="2014-06-27T11:10:00Z">
              <w:rPr>
                <w:rStyle w:val="Hyperlink"/>
                <w:noProof/>
              </w:rPr>
            </w:rPrChange>
          </w:rPr>
          <w:delText>6.4.4</w:delText>
        </w:r>
        <w:r w:rsidDel="000A6337">
          <w:rPr>
            <w:rFonts w:asciiTheme="minorHAnsi" w:eastAsiaTheme="minorEastAsia" w:hAnsiTheme="minorHAnsi" w:cstheme="minorBidi"/>
            <w:noProof/>
            <w:sz w:val="22"/>
            <w:szCs w:val="22"/>
          </w:rPr>
          <w:tab/>
        </w:r>
        <w:r w:rsidRPr="000A6337" w:rsidDel="000A6337">
          <w:rPr>
            <w:noProof/>
            <w:rPrChange w:id="1889" w:author="jnakamura" w:date="2014-06-27T11:10:00Z">
              <w:rPr>
                <w:rStyle w:val="Hyperlink"/>
                <w:noProof/>
              </w:rPr>
            </w:rPrChange>
          </w:rPr>
          <w:delText>Request Restraints</w:delText>
        </w:r>
        <w:r w:rsidDel="000A6337">
          <w:rPr>
            <w:noProof/>
            <w:webHidden/>
          </w:rPr>
          <w:tab/>
          <w:delText>6-4</w:delText>
        </w:r>
      </w:del>
    </w:p>
    <w:p w:rsidR="00EF4435" w:rsidDel="000A6337" w:rsidRDefault="00EF4435">
      <w:pPr>
        <w:pStyle w:val="TOC3"/>
        <w:tabs>
          <w:tab w:val="left" w:pos="1200"/>
        </w:tabs>
        <w:rPr>
          <w:del w:id="1890" w:author="jnakamura" w:date="2014-06-27T11:10:00Z"/>
          <w:rFonts w:asciiTheme="minorHAnsi" w:eastAsiaTheme="minorEastAsia" w:hAnsiTheme="minorHAnsi" w:cstheme="minorBidi"/>
          <w:noProof/>
          <w:sz w:val="22"/>
          <w:szCs w:val="22"/>
        </w:rPr>
      </w:pPr>
      <w:del w:id="1891" w:author="jnakamura" w:date="2014-06-27T11:10:00Z">
        <w:r w:rsidRPr="000A6337" w:rsidDel="000A6337">
          <w:rPr>
            <w:noProof/>
            <w:rPrChange w:id="1892" w:author="jnakamura" w:date="2014-06-27T11:10:00Z">
              <w:rPr>
                <w:rStyle w:val="Hyperlink"/>
                <w:noProof/>
              </w:rPr>
            </w:rPrChange>
          </w:rPr>
          <w:delText>6.4.5</w:delText>
        </w:r>
        <w:r w:rsidDel="000A6337">
          <w:rPr>
            <w:rFonts w:asciiTheme="minorHAnsi" w:eastAsiaTheme="minorEastAsia" w:hAnsiTheme="minorHAnsi" w:cstheme="minorBidi"/>
            <w:noProof/>
            <w:sz w:val="22"/>
            <w:szCs w:val="22"/>
          </w:rPr>
          <w:tab/>
        </w:r>
        <w:r w:rsidRPr="000A6337" w:rsidDel="000A6337">
          <w:rPr>
            <w:noProof/>
            <w:rPrChange w:id="1893" w:author="jnakamura" w:date="2014-06-27T11:10:00Z">
              <w:rPr>
                <w:rStyle w:val="Hyperlink"/>
                <w:noProof/>
              </w:rPr>
            </w:rPrChange>
          </w:rPr>
          <w:delText>Application Level Errors</w:delText>
        </w:r>
        <w:r w:rsidDel="000A6337">
          <w:rPr>
            <w:noProof/>
            <w:webHidden/>
          </w:rPr>
          <w:tab/>
          <w:delText>6-5</w:delText>
        </w:r>
      </w:del>
    </w:p>
    <w:p w:rsidR="00EF4435" w:rsidDel="000A6337" w:rsidRDefault="00EF4435">
      <w:pPr>
        <w:pStyle w:val="TOC2"/>
        <w:tabs>
          <w:tab w:val="left" w:pos="720"/>
        </w:tabs>
        <w:rPr>
          <w:del w:id="1894" w:author="jnakamura" w:date="2014-06-27T11:10:00Z"/>
          <w:rFonts w:asciiTheme="minorHAnsi" w:eastAsiaTheme="minorEastAsia" w:hAnsiTheme="minorHAnsi" w:cstheme="minorBidi"/>
          <w:b w:val="0"/>
          <w:noProof/>
          <w:sz w:val="22"/>
          <w:szCs w:val="22"/>
        </w:rPr>
      </w:pPr>
      <w:del w:id="1895" w:author="jnakamura" w:date="2014-06-27T11:10:00Z">
        <w:r w:rsidRPr="000A6337" w:rsidDel="000A6337">
          <w:rPr>
            <w:noProof/>
            <w:rPrChange w:id="1896" w:author="jnakamura" w:date="2014-06-27T11:10:00Z">
              <w:rPr>
                <w:rStyle w:val="Hyperlink"/>
                <w:noProof/>
              </w:rPr>
            </w:rPrChange>
          </w:rPr>
          <w:delText>6.5</w:delText>
        </w:r>
        <w:r w:rsidDel="000A6337">
          <w:rPr>
            <w:rFonts w:asciiTheme="minorHAnsi" w:eastAsiaTheme="minorEastAsia" w:hAnsiTheme="minorHAnsi" w:cstheme="minorBidi"/>
            <w:b w:val="0"/>
            <w:noProof/>
            <w:sz w:val="22"/>
            <w:szCs w:val="22"/>
          </w:rPr>
          <w:tab/>
        </w:r>
        <w:r w:rsidRPr="000A6337" w:rsidDel="000A6337">
          <w:rPr>
            <w:noProof/>
            <w:rPrChange w:id="1897" w:author="jnakamura" w:date="2014-06-27T11:10:00Z">
              <w:rPr>
                <w:rStyle w:val="Hyperlink"/>
                <w:noProof/>
              </w:rPr>
            </w:rPrChange>
          </w:rPr>
          <w:delText>NPAC SOA Low-tech Interface</w:delText>
        </w:r>
        <w:r w:rsidDel="000A6337">
          <w:rPr>
            <w:noProof/>
            <w:webHidden/>
          </w:rPr>
          <w:tab/>
          <w:delText>6-8</w:delText>
        </w:r>
      </w:del>
    </w:p>
    <w:p w:rsidR="00EF4435" w:rsidDel="000A6337" w:rsidRDefault="00EF4435">
      <w:pPr>
        <w:pStyle w:val="TOC2"/>
        <w:tabs>
          <w:tab w:val="left" w:pos="720"/>
        </w:tabs>
        <w:rPr>
          <w:del w:id="1898" w:author="jnakamura" w:date="2014-06-27T11:10:00Z"/>
          <w:rFonts w:asciiTheme="minorHAnsi" w:eastAsiaTheme="minorEastAsia" w:hAnsiTheme="minorHAnsi" w:cstheme="minorBidi"/>
          <w:b w:val="0"/>
          <w:noProof/>
          <w:sz w:val="22"/>
          <w:szCs w:val="22"/>
        </w:rPr>
      </w:pPr>
      <w:del w:id="1899" w:author="jnakamura" w:date="2014-06-27T11:10:00Z">
        <w:r w:rsidRPr="000A6337" w:rsidDel="000A6337">
          <w:rPr>
            <w:noProof/>
            <w:rPrChange w:id="1900" w:author="jnakamura" w:date="2014-06-27T11:10:00Z">
              <w:rPr>
                <w:rStyle w:val="Hyperlink"/>
                <w:noProof/>
              </w:rPr>
            </w:rPrChange>
          </w:rPr>
          <w:delText>6.6</w:delText>
        </w:r>
        <w:r w:rsidDel="000A6337">
          <w:rPr>
            <w:rFonts w:asciiTheme="minorHAnsi" w:eastAsiaTheme="minorEastAsia" w:hAnsiTheme="minorHAnsi" w:cstheme="minorBidi"/>
            <w:b w:val="0"/>
            <w:noProof/>
            <w:sz w:val="22"/>
            <w:szCs w:val="22"/>
          </w:rPr>
          <w:tab/>
        </w:r>
        <w:r w:rsidRPr="000A6337" w:rsidDel="000A6337">
          <w:rPr>
            <w:noProof/>
            <w:rPrChange w:id="1901" w:author="jnakamura" w:date="2014-06-27T11:10:00Z">
              <w:rPr>
                <w:rStyle w:val="Hyperlink"/>
                <w:noProof/>
              </w:rPr>
            </w:rPrChange>
          </w:rPr>
          <w:delText>CMIP Request Retry Requirements</w:delText>
        </w:r>
        <w:r w:rsidDel="000A6337">
          <w:rPr>
            <w:noProof/>
            <w:webHidden/>
          </w:rPr>
          <w:tab/>
          <w:delText>6-9</w:delText>
        </w:r>
      </w:del>
    </w:p>
    <w:p w:rsidR="00EF4435" w:rsidDel="000A6337" w:rsidRDefault="00EF4435">
      <w:pPr>
        <w:pStyle w:val="TOC2"/>
        <w:tabs>
          <w:tab w:val="left" w:pos="720"/>
        </w:tabs>
        <w:rPr>
          <w:del w:id="1902" w:author="jnakamura" w:date="2014-06-27T11:10:00Z"/>
          <w:rFonts w:asciiTheme="minorHAnsi" w:eastAsiaTheme="minorEastAsia" w:hAnsiTheme="minorHAnsi" w:cstheme="minorBidi"/>
          <w:b w:val="0"/>
          <w:noProof/>
          <w:sz w:val="22"/>
          <w:szCs w:val="22"/>
        </w:rPr>
      </w:pPr>
      <w:del w:id="1903" w:author="jnakamura" w:date="2014-06-27T11:10:00Z">
        <w:r w:rsidRPr="000A6337" w:rsidDel="000A6337">
          <w:rPr>
            <w:noProof/>
            <w:rPrChange w:id="1904" w:author="jnakamura" w:date="2014-06-27T11:10:00Z">
              <w:rPr>
                <w:rStyle w:val="Hyperlink"/>
                <w:noProof/>
              </w:rPr>
            </w:rPrChange>
          </w:rPr>
          <w:delText>6.7</w:delText>
        </w:r>
        <w:r w:rsidDel="000A6337">
          <w:rPr>
            <w:rFonts w:asciiTheme="minorHAnsi" w:eastAsiaTheme="minorEastAsia" w:hAnsiTheme="minorHAnsi" w:cstheme="minorBidi"/>
            <w:b w:val="0"/>
            <w:noProof/>
            <w:sz w:val="22"/>
            <w:szCs w:val="22"/>
          </w:rPr>
          <w:tab/>
        </w:r>
        <w:r w:rsidRPr="000A6337" w:rsidDel="000A6337">
          <w:rPr>
            <w:noProof/>
            <w:rPrChange w:id="1905" w:author="jnakamura" w:date="2014-06-27T11:10:00Z">
              <w:rPr>
                <w:rStyle w:val="Hyperlink"/>
                <w:noProof/>
              </w:rPr>
            </w:rPrChange>
          </w:rPr>
          <w:delText>Recovery –</w:delText>
        </w:r>
        <w:r w:rsidDel="000A6337">
          <w:rPr>
            <w:noProof/>
            <w:webHidden/>
          </w:rPr>
          <w:tab/>
          <w:delText>6-10</w:delText>
        </w:r>
      </w:del>
    </w:p>
    <w:p w:rsidR="00EF4435" w:rsidDel="000A6337" w:rsidRDefault="00EF4435">
      <w:pPr>
        <w:pStyle w:val="TOC3"/>
        <w:tabs>
          <w:tab w:val="left" w:pos="1200"/>
        </w:tabs>
        <w:rPr>
          <w:del w:id="1906" w:author="jnakamura" w:date="2014-06-27T11:10:00Z"/>
          <w:rFonts w:asciiTheme="minorHAnsi" w:eastAsiaTheme="minorEastAsia" w:hAnsiTheme="minorHAnsi" w:cstheme="minorBidi"/>
          <w:noProof/>
          <w:sz w:val="22"/>
          <w:szCs w:val="22"/>
        </w:rPr>
      </w:pPr>
      <w:del w:id="1907" w:author="jnakamura" w:date="2014-06-27T11:10:00Z">
        <w:r w:rsidRPr="000A6337" w:rsidDel="000A6337">
          <w:rPr>
            <w:noProof/>
            <w:rPrChange w:id="1908" w:author="jnakamura" w:date="2014-06-27T11:10:00Z">
              <w:rPr>
                <w:rStyle w:val="Hyperlink"/>
                <w:noProof/>
              </w:rPr>
            </w:rPrChange>
          </w:rPr>
          <w:delText>6.7.1</w:delText>
        </w:r>
        <w:r w:rsidDel="000A6337">
          <w:rPr>
            <w:rFonts w:asciiTheme="minorHAnsi" w:eastAsiaTheme="minorEastAsia" w:hAnsiTheme="minorHAnsi" w:cstheme="minorBidi"/>
            <w:noProof/>
            <w:sz w:val="22"/>
            <w:szCs w:val="22"/>
          </w:rPr>
          <w:tab/>
        </w:r>
        <w:r w:rsidRPr="000A6337" w:rsidDel="000A6337">
          <w:rPr>
            <w:noProof/>
            <w:rPrChange w:id="1909" w:author="jnakamura" w:date="2014-06-27T11:10:00Z">
              <w:rPr>
                <w:rStyle w:val="Hyperlink"/>
                <w:noProof/>
              </w:rPr>
            </w:rPrChange>
          </w:rPr>
          <w:delText>Notification Recovery</w:delText>
        </w:r>
        <w:r w:rsidDel="000A6337">
          <w:rPr>
            <w:noProof/>
            <w:webHidden/>
          </w:rPr>
          <w:tab/>
          <w:delText>6-14</w:delText>
        </w:r>
      </w:del>
    </w:p>
    <w:p w:rsidR="00EF4435" w:rsidDel="000A6337" w:rsidRDefault="00EF4435">
      <w:pPr>
        <w:pStyle w:val="TOC3"/>
        <w:tabs>
          <w:tab w:val="left" w:pos="1200"/>
        </w:tabs>
        <w:rPr>
          <w:del w:id="1910" w:author="jnakamura" w:date="2014-06-27T11:10:00Z"/>
          <w:rFonts w:asciiTheme="minorHAnsi" w:eastAsiaTheme="minorEastAsia" w:hAnsiTheme="minorHAnsi" w:cstheme="minorBidi"/>
          <w:noProof/>
          <w:sz w:val="22"/>
          <w:szCs w:val="22"/>
        </w:rPr>
      </w:pPr>
      <w:del w:id="1911" w:author="jnakamura" w:date="2014-06-27T11:10:00Z">
        <w:r w:rsidRPr="000A6337" w:rsidDel="000A6337">
          <w:rPr>
            <w:noProof/>
            <w:rPrChange w:id="1912" w:author="jnakamura" w:date="2014-06-27T11:10:00Z">
              <w:rPr>
                <w:rStyle w:val="Hyperlink"/>
                <w:noProof/>
              </w:rPr>
            </w:rPrChange>
          </w:rPr>
          <w:delText>6.7.2</w:delText>
        </w:r>
        <w:r w:rsidDel="000A6337">
          <w:rPr>
            <w:rFonts w:asciiTheme="minorHAnsi" w:eastAsiaTheme="minorEastAsia" w:hAnsiTheme="minorHAnsi" w:cstheme="minorBidi"/>
            <w:noProof/>
            <w:sz w:val="22"/>
            <w:szCs w:val="22"/>
          </w:rPr>
          <w:tab/>
        </w:r>
        <w:r w:rsidRPr="000A6337" w:rsidDel="000A6337">
          <w:rPr>
            <w:noProof/>
            <w:rPrChange w:id="1913" w:author="jnakamura" w:date="2014-06-27T11:10:00Z">
              <w:rPr>
                <w:rStyle w:val="Hyperlink"/>
                <w:noProof/>
              </w:rPr>
            </w:rPrChange>
          </w:rPr>
          <w:delText>Network Data Recovery</w:delText>
        </w:r>
        <w:r w:rsidDel="000A6337">
          <w:rPr>
            <w:noProof/>
            <w:webHidden/>
          </w:rPr>
          <w:tab/>
          <w:delText>6-16</w:delText>
        </w:r>
      </w:del>
    </w:p>
    <w:p w:rsidR="00EF4435" w:rsidDel="000A6337" w:rsidRDefault="00EF4435">
      <w:pPr>
        <w:pStyle w:val="TOC3"/>
        <w:tabs>
          <w:tab w:val="left" w:pos="1200"/>
        </w:tabs>
        <w:rPr>
          <w:del w:id="1914" w:author="jnakamura" w:date="2014-06-27T11:10:00Z"/>
          <w:rFonts w:asciiTheme="minorHAnsi" w:eastAsiaTheme="minorEastAsia" w:hAnsiTheme="minorHAnsi" w:cstheme="minorBidi"/>
          <w:noProof/>
          <w:sz w:val="22"/>
          <w:szCs w:val="22"/>
        </w:rPr>
      </w:pPr>
      <w:del w:id="1915" w:author="jnakamura" w:date="2014-06-27T11:10:00Z">
        <w:r w:rsidRPr="000A6337" w:rsidDel="000A6337">
          <w:rPr>
            <w:noProof/>
            <w:rPrChange w:id="1916" w:author="jnakamura" w:date="2014-06-27T11:10:00Z">
              <w:rPr>
                <w:rStyle w:val="Hyperlink"/>
                <w:noProof/>
              </w:rPr>
            </w:rPrChange>
          </w:rPr>
          <w:delText>6.7.3</w:delText>
        </w:r>
        <w:r w:rsidDel="000A6337">
          <w:rPr>
            <w:rFonts w:asciiTheme="minorHAnsi" w:eastAsiaTheme="minorEastAsia" w:hAnsiTheme="minorHAnsi" w:cstheme="minorBidi"/>
            <w:noProof/>
            <w:sz w:val="22"/>
            <w:szCs w:val="22"/>
          </w:rPr>
          <w:tab/>
        </w:r>
        <w:r w:rsidRPr="000A6337" w:rsidDel="000A6337">
          <w:rPr>
            <w:noProof/>
            <w:rPrChange w:id="1917" w:author="jnakamura" w:date="2014-06-27T11:10:00Z">
              <w:rPr>
                <w:rStyle w:val="Hyperlink"/>
                <w:noProof/>
              </w:rPr>
            </w:rPrChange>
          </w:rPr>
          <w:delText>Subscription Data Recovery</w:delText>
        </w:r>
        <w:r w:rsidDel="000A6337">
          <w:rPr>
            <w:noProof/>
            <w:webHidden/>
          </w:rPr>
          <w:tab/>
          <w:delText>6-19</w:delText>
        </w:r>
      </w:del>
    </w:p>
    <w:p w:rsidR="00EF4435" w:rsidDel="000A6337" w:rsidRDefault="00EF4435">
      <w:pPr>
        <w:pStyle w:val="TOC3"/>
        <w:tabs>
          <w:tab w:val="left" w:pos="1200"/>
        </w:tabs>
        <w:rPr>
          <w:del w:id="1918" w:author="jnakamura" w:date="2014-06-27T11:10:00Z"/>
          <w:rFonts w:asciiTheme="minorHAnsi" w:eastAsiaTheme="minorEastAsia" w:hAnsiTheme="minorHAnsi" w:cstheme="minorBidi"/>
          <w:noProof/>
          <w:sz w:val="22"/>
          <w:szCs w:val="22"/>
        </w:rPr>
      </w:pPr>
      <w:del w:id="1919" w:author="jnakamura" w:date="2014-06-27T11:10:00Z">
        <w:r w:rsidRPr="000A6337" w:rsidDel="000A6337">
          <w:rPr>
            <w:noProof/>
            <w:rPrChange w:id="1920" w:author="jnakamura" w:date="2014-06-27T11:10:00Z">
              <w:rPr>
                <w:rStyle w:val="Hyperlink"/>
                <w:noProof/>
              </w:rPr>
            </w:rPrChange>
          </w:rPr>
          <w:delText>6.7.4</w:delText>
        </w:r>
        <w:r w:rsidDel="000A6337">
          <w:rPr>
            <w:rFonts w:asciiTheme="minorHAnsi" w:eastAsiaTheme="minorEastAsia" w:hAnsiTheme="minorHAnsi" w:cstheme="minorBidi"/>
            <w:noProof/>
            <w:sz w:val="22"/>
            <w:szCs w:val="22"/>
          </w:rPr>
          <w:tab/>
        </w:r>
        <w:r w:rsidRPr="000A6337" w:rsidDel="000A6337">
          <w:rPr>
            <w:noProof/>
            <w:rPrChange w:id="1921" w:author="jnakamura" w:date="2014-06-27T11:10:00Z">
              <w:rPr>
                <w:rStyle w:val="Hyperlink"/>
                <w:noProof/>
              </w:rPr>
            </w:rPrChange>
          </w:rPr>
          <w:delText>Service Provider Recovery</w:delText>
        </w:r>
        <w:r w:rsidDel="000A6337">
          <w:rPr>
            <w:noProof/>
            <w:webHidden/>
          </w:rPr>
          <w:tab/>
          <w:delText>6-24</w:delText>
        </w:r>
      </w:del>
    </w:p>
    <w:p w:rsidR="00EF4435" w:rsidDel="000A6337" w:rsidRDefault="00EF4435">
      <w:pPr>
        <w:pStyle w:val="TOC2"/>
        <w:tabs>
          <w:tab w:val="left" w:pos="720"/>
        </w:tabs>
        <w:rPr>
          <w:del w:id="1922" w:author="jnakamura" w:date="2014-06-27T11:10:00Z"/>
          <w:rFonts w:asciiTheme="minorHAnsi" w:eastAsiaTheme="minorEastAsia" w:hAnsiTheme="minorHAnsi" w:cstheme="minorBidi"/>
          <w:b w:val="0"/>
          <w:noProof/>
          <w:sz w:val="22"/>
          <w:szCs w:val="22"/>
        </w:rPr>
      </w:pPr>
      <w:del w:id="1923" w:author="jnakamura" w:date="2014-06-27T11:10:00Z">
        <w:r w:rsidRPr="000A6337" w:rsidDel="000A6337">
          <w:rPr>
            <w:noProof/>
            <w:rPrChange w:id="1924" w:author="jnakamura" w:date="2014-06-27T11:10:00Z">
              <w:rPr>
                <w:rStyle w:val="Hyperlink"/>
                <w:noProof/>
              </w:rPr>
            </w:rPrChange>
          </w:rPr>
          <w:delText>6.8</w:delText>
        </w:r>
        <w:r w:rsidDel="000A6337">
          <w:rPr>
            <w:rFonts w:asciiTheme="minorHAnsi" w:eastAsiaTheme="minorEastAsia" w:hAnsiTheme="minorHAnsi" w:cstheme="minorBidi"/>
            <w:b w:val="0"/>
            <w:noProof/>
            <w:sz w:val="22"/>
            <w:szCs w:val="22"/>
          </w:rPr>
          <w:tab/>
        </w:r>
        <w:r w:rsidRPr="000A6337" w:rsidDel="000A6337">
          <w:rPr>
            <w:noProof/>
            <w:rPrChange w:id="1925" w:author="jnakamura" w:date="2014-06-27T11:10:00Z">
              <w:rPr>
                <w:rStyle w:val="Hyperlink"/>
                <w:noProof/>
              </w:rPr>
            </w:rPrChange>
          </w:rPr>
          <w:delText>Out-Bound Flow Control</w:delText>
        </w:r>
        <w:r w:rsidDel="000A6337">
          <w:rPr>
            <w:noProof/>
            <w:webHidden/>
          </w:rPr>
          <w:tab/>
          <w:delText>6-25</w:delText>
        </w:r>
      </w:del>
    </w:p>
    <w:p w:rsidR="00EF4435" w:rsidDel="000A6337" w:rsidRDefault="00EF4435">
      <w:pPr>
        <w:pStyle w:val="TOC2"/>
        <w:tabs>
          <w:tab w:val="left" w:pos="720"/>
        </w:tabs>
        <w:rPr>
          <w:del w:id="1926" w:author="jnakamura" w:date="2014-06-27T11:10:00Z"/>
          <w:rFonts w:asciiTheme="minorHAnsi" w:eastAsiaTheme="minorEastAsia" w:hAnsiTheme="minorHAnsi" w:cstheme="minorBidi"/>
          <w:b w:val="0"/>
          <w:noProof/>
          <w:sz w:val="22"/>
          <w:szCs w:val="22"/>
        </w:rPr>
      </w:pPr>
      <w:del w:id="1927" w:author="jnakamura" w:date="2014-06-27T11:10:00Z">
        <w:r w:rsidRPr="000A6337" w:rsidDel="000A6337">
          <w:rPr>
            <w:noProof/>
            <w:rPrChange w:id="1928" w:author="jnakamura" w:date="2014-06-27T11:10:00Z">
              <w:rPr>
                <w:rStyle w:val="Hyperlink"/>
                <w:noProof/>
              </w:rPr>
            </w:rPrChange>
          </w:rPr>
          <w:delText>6.9</w:delText>
        </w:r>
        <w:r w:rsidDel="000A6337">
          <w:rPr>
            <w:rFonts w:asciiTheme="minorHAnsi" w:eastAsiaTheme="minorEastAsia" w:hAnsiTheme="minorHAnsi" w:cstheme="minorBidi"/>
            <w:b w:val="0"/>
            <w:noProof/>
            <w:sz w:val="22"/>
            <w:szCs w:val="22"/>
          </w:rPr>
          <w:tab/>
        </w:r>
        <w:r w:rsidRPr="000A6337" w:rsidDel="000A6337">
          <w:rPr>
            <w:noProof/>
            <w:rPrChange w:id="1929" w:author="jnakamura" w:date="2014-06-27T11:10:00Z">
              <w:rPr>
                <w:rStyle w:val="Hyperlink"/>
                <w:noProof/>
              </w:rPr>
            </w:rPrChange>
          </w:rPr>
          <w:delText>Roll-Up Activity and Abort Behavior</w:delText>
        </w:r>
        <w:r w:rsidDel="000A6337">
          <w:rPr>
            <w:noProof/>
            <w:webHidden/>
          </w:rPr>
          <w:tab/>
          <w:delText>6-26</w:delText>
        </w:r>
      </w:del>
    </w:p>
    <w:p w:rsidR="00EF4435" w:rsidDel="000A6337" w:rsidRDefault="00EF4435">
      <w:pPr>
        <w:pStyle w:val="TOC2"/>
        <w:tabs>
          <w:tab w:val="left" w:pos="960"/>
        </w:tabs>
        <w:rPr>
          <w:del w:id="1930" w:author="jnakamura" w:date="2014-06-27T11:10:00Z"/>
          <w:rFonts w:asciiTheme="minorHAnsi" w:eastAsiaTheme="minorEastAsia" w:hAnsiTheme="minorHAnsi" w:cstheme="minorBidi"/>
          <w:b w:val="0"/>
          <w:noProof/>
          <w:sz w:val="22"/>
          <w:szCs w:val="22"/>
        </w:rPr>
      </w:pPr>
      <w:del w:id="1931" w:author="jnakamura" w:date="2014-06-27T11:10:00Z">
        <w:r w:rsidRPr="000A6337" w:rsidDel="000A6337">
          <w:rPr>
            <w:noProof/>
            <w:rPrChange w:id="1932" w:author="jnakamura" w:date="2014-06-27T11:10:00Z">
              <w:rPr>
                <w:rStyle w:val="Hyperlink"/>
                <w:noProof/>
              </w:rPr>
            </w:rPrChange>
          </w:rPr>
          <w:delText>6.10</w:delText>
        </w:r>
        <w:r w:rsidDel="000A6337">
          <w:rPr>
            <w:rFonts w:asciiTheme="minorHAnsi" w:eastAsiaTheme="minorEastAsia" w:hAnsiTheme="minorHAnsi" w:cstheme="minorBidi"/>
            <w:b w:val="0"/>
            <w:noProof/>
            <w:sz w:val="22"/>
            <w:szCs w:val="22"/>
          </w:rPr>
          <w:tab/>
        </w:r>
        <w:r w:rsidRPr="000A6337" w:rsidDel="000A6337">
          <w:rPr>
            <w:noProof/>
            <w:rPrChange w:id="1933" w:author="jnakamura" w:date="2014-06-27T11:10:00Z">
              <w:rPr>
                <w:rStyle w:val="Hyperlink"/>
                <w:noProof/>
              </w:rPr>
            </w:rPrChange>
          </w:rPr>
          <w:delText>NPAC Monitoring of SOA and LSMS Associations</w:delText>
        </w:r>
        <w:r w:rsidDel="000A6337">
          <w:rPr>
            <w:noProof/>
            <w:webHidden/>
          </w:rPr>
          <w:tab/>
          <w:delText>6-27</w:delText>
        </w:r>
      </w:del>
    </w:p>
    <w:p w:rsidR="00EF4435" w:rsidDel="000A6337" w:rsidRDefault="00EF4435">
      <w:pPr>
        <w:pStyle w:val="TOC2"/>
        <w:tabs>
          <w:tab w:val="left" w:pos="960"/>
        </w:tabs>
        <w:rPr>
          <w:del w:id="1934" w:author="jnakamura" w:date="2014-06-27T11:10:00Z"/>
          <w:rFonts w:asciiTheme="minorHAnsi" w:eastAsiaTheme="minorEastAsia" w:hAnsiTheme="minorHAnsi" w:cstheme="minorBidi"/>
          <w:b w:val="0"/>
          <w:noProof/>
          <w:sz w:val="22"/>
          <w:szCs w:val="22"/>
        </w:rPr>
      </w:pPr>
      <w:del w:id="1935" w:author="jnakamura" w:date="2014-06-27T11:10:00Z">
        <w:r w:rsidRPr="000A6337" w:rsidDel="000A6337">
          <w:rPr>
            <w:noProof/>
            <w:rPrChange w:id="1936" w:author="jnakamura" w:date="2014-06-27T11:10:00Z">
              <w:rPr>
                <w:rStyle w:val="Hyperlink"/>
                <w:noProof/>
              </w:rPr>
            </w:rPrChange>
          </w:rPr>
          <w:delText>6.11</w:delText>
        </w:r>
        <w:r w:rsidDel="000A6337">
          <w:rPr>
            <w:rFonts w:asciiTheme="minorHAnsi" w:eastAsiaTheme="minorEastAsia" w:hAnsiTheme="minorHAnsi" w:cstheme="minorBidi"/>
            <w:b w:val="0"/>
            <w:noProof/>
            <w:sz w:val="22"/>
            <w:szCs w:val="22"/>
          </w:rPr>
          <w:tab/>
        </w:r>
        <w:r w:rsidRPr="000A6337" w:rsidDel="000A6337">
          <w:rPr>
            <w:noProof/>
            <w:rPrChange w:id="1937" w:author="jnakamura" w:date="2014-06-27T11:10:00Z">
              <w:rPr>
                <w:rStyle w:val="Hyperlink"/>
                <w:noProof/>
              </w:rPr>
            </w:rPrChange>
          </w:rPr>
          <w:delText>Separate SOA Channel for Notifications</w:delText>
        </w:r>
        <w:r w:rsidDel="000A6337">
          <w:rPr>
            <w:noProof/>
            <w:webHidden/>
          </w:rPr>
          <w:tab/>
          <w:delText>6-29</w:delText>
        </w:r>
      </w:del>
    </w:p>
    <w:p w:rsidR="00EF4435" w:rsidDel="000A6337" w:rsidRDefault="00EF4435">
      <w:pPr>
        <w:pStyle w:val="TOC2"/>
        <w:tabs>
          <w:tab w:val="left" w:pos="960"/>
        </w:tabs>
        <w:rPr>
          <w:del w:id="1938" w:author="jnakamura" w:date="2014-06-27T11:10:00Z"/>
          <w:rFonts w:asciiTheme="minorHAnsi" w:eastAsiaTheme="minorEastAsia" w:hAnsiTheme="minorHAnsi" w:cstheme="minorBidi"/>
          <w:b w:val="0"/>
          <w:noProof/>
          <w:sz w:val="22"/>
          <w:szCs w:val="22"/>
        </w:rPr>
      </w:pPr>
      <w:del w:id="1939" w:author="jnakamura" w:date="2014-06-27T11:10:00Z">
        <w:r w:rsidRPr="000A6337" w:rsidDel="000A6337">
          <w:rPr>
            <w:noProof/>
            <w:rPrChange w:id="1940" w:author="jnakamura" w:date="2014-06-27T11:10:00Z">
              <w:rPr>
                <w:rStyle w:val="Hyperlink"/>
                <w:noProof/>
              </w:rPr>
            </w:rPrChange>
          </w:rPr>
          <w:delText>6.12</w:delText>
        </w:r>
        <w:r w:rsidDel="000A6337">
          <w:rPr>
            <w:rFonts w:asciiTheme="minorHAnsi" w:eastAsiaTheme="minorEastAsia" w:hAnsiTheme="minorHAnsi" w:cstheme="minorBidi"/>
            <w:b w:val="0"/>
            <w:noProof/>
            <w:sz w:val="22"/>
            <w:szCs w:val="22"/>
          </w:rPr>
          <w:tab/>
        </w:r>
        <w:r w:rsidRPr="000A6337" w:rsidDel="000A6337">
          <w:rPr>
            <w:noProof/>
            <w:rPrChange w:id="1941" w:author="jnakamura" w:date="2014-06-27T11:10:00Z">
              <w:rPr>
                <w:rStyle w:val="Hyperlink"/>
                <w:noProof/>
              </w:rPr>
            </w:rPrChange>
          </w:rPr>
          <w:delText>Maintenance Window Timer Behavior</w:delText>
        </w:r>
        <w:r w:rsidDel="000A6337">
          <w:rPr>
            <w:noProof/>
            <w:webHidden/>
          </w:rPr>
          <w:tab/>
          <w:delText>6-30</w:delText>
        </w:r>
      </w:del>
    </w:p>
    <w:p w:rsidR="00EF4435" w:rsidDel="000A6337" w:rsidRDefault="00EF4435">
      <w:pPr>
        <w:pStyle w:val="TOC2"/>
        <w:tabs>
          <w:tab w:val="left" w:pos="960"/>
        </w:tabs>
        <w:rPr>
          <w:del w:id="1942" w:author="jnakamura" w:date="2014-06-27T11:10:00Z"/>
          <w:rFonts w:asciiTheme="minorHAnsi" w:eastAsiaTheme="minorEastAsia" w:hAnsiTheme="minorHAnsi" w:cstheme="minorBidi"/>
          <w:b w:val="0"/>
          <w:noProof/>
          <w:sz w:val="22"/>
          <w:szCs w:val="22"/>
        </w:rPr>
      </w:pPr>
      <w:del w:id="1943" w:author="jnakamura" w:date="2014-06-27T11:10:00Z">
        <w:r w:rsidRPr="000A6337" w:rsidDel="000A6337">
          <w:rPr>
            <w:noProof/>
            <w:rPrChange w:id="1944" w:author="jnakamura" w:date="2014-06-27T11:10:00Z">
              <w:rPr>
                <w:rStyle w:val="Hyperlink"/>
                <w:noProof/>
              </w:rPr>
            </w:rPrChange>
          </w:rPr>
          <w:delText>6.13</w:delText>
        </w:r>
        <w:r w:rsidDel="000A6337">
          <w:rPr>
            <w:rFonts w:asciiTheme="minorHAnsi" w:eastAsiaTheme="minorEastAsia" w:hAnsiTheme="minorHAnsi" w:cstheme="minorBidi"/>
            <w:b w:val="0"/>
            <w:noProof/>
            <w:sz w:val="22"/>
            <w:szCs w:val="22"/>
          </w:rPr>
          <w:tab/>
        </w:r>
        <w:r w:rsidRPr="000A6337" w:rsidDel="000A6337">
          <w:rPr>
            <w:noProof/>
            <w:rPrChange w:id="1945" w:author="jnakamura" w:date="2014-06-27T11:10:00Z">
              <w:rPr>
                <w:rStyle w:val="Hyperlink"/>
                <w:noProof/>
              </w:rPr>
            </w:rPrChange>
          </w:rPr>
          <w:delText>XML Message Batching</w:delText>
        </w:r>
        <w:r w:rsidDel="000A6337">
          <w:rPr>
            <w:noProof/>
            <w:webHidden/>
          </w:rPr>
          <w:tab/>
          <w:delText>6-31</w:delText>
        </w:r>
      </w:del>
    </w:p>
    <w:p w:rsidR="00EF4435" w:rsidDel="000A6337" w:rsidRDefault="00EF4435">
      <w:pPr>
        <w:pStyle w:val="TOC2"/>
        <w:tabs>
          <w:tab w:val="left" w:pos="960"/>
        </w:tabs>
        <w:rPr>
          <w:del w:id="1946" w:author="jnakamura" w:date="2014-06-27T11:10:00Z"/>
          <w:rFonts w:asciiTheme="minorHAnsi" w:eastAsiaTheme="minorEastAsia" w:hAnsiTheme="minorHAnsi" w:cstheme="minorBidi"/>
          <w:b w:val="0"/>
          <w:noProof/>
          <w:sz w:val="22"/>
          <w:szCs w:val="22"/>
        </w:rPr>
      </w:pPr>
      <w:del w:id="1947" w:author="jnakamura" w:date="2014-06-27T11:10:00Z">
        <w:r w:rsidRPr="000A6337" w:rsidDel="000A6337">
          <w:rPr>
            <w:noProof/>
            <w:rPrChange w:id="1948" w:author="jnakamura" w:date="2014-06-27T11:10:00Z">
              <w:rPr>
                <w:rStyle w:val="Hyperlink"/>
                <w:noProof/>
              </w:rPr>
            </w:rPrChange>
          </w:rPr>
          <w:delText>6.14</w:delText>
        </w:r>
        <w:r w:rsidDel="000A6337">
          <w:rPr>
            <w:rFonts w:asciiTheme="minorHAnsi" w:eastAsiaTheme="minorEastAsia" w:hAnsiTheme="minorHAnsi" w:cstheme="minorBidi"/>
            <w:b w:val="0"/>
            <w:noProof/>
            <w:sz w:val="22"/>
            <w:szCs w:val="22"/>
          </w:rPr>
          <w:tab/>
        </w:r>
        <w:r w:rsidRPr="000A6337" w:rsidDel="000A6337">
          <w:rPr>
            <w:noProof/>
            <w:rPrChange w:id="1949" w:author="jnakamura" w:date="2014-06-27T11:10:00Z">
              <w:rPr>
                <w:rStyle w:val="Hyperlink"/>
                <w:noProof/>
              </w:rPr>
            </w:rPrChange>
          </w:rPr>
          <w:delText>XML Message Delegation</w:delText>
        </w:r>
        <w:r w:rsidDel="000A6337">
          <w:rPr>
            <w:noProof/>
            <w:webHidden/>
          </w:rPr>
          <w:tab/>
          <w:delText>6-32</w:delText>
        </w:r>
      </w:del>
    </w:p>
    <w:p w:rsidR="00EF4435" w:rsidDel="000A6337" w:rsidRDefault="00EF4435">
      <w:pPr>
        <w:pStyle w:val="TOC2"/>
        <w:tabs>
          <w:tab w:val="left" w:pos="960"/>
        </w:tabs>
        <w:rPr>
          <w:del w:id="1950" w:author="jnakamura" w:date="2014-06-27T11:10:00Z"/>
          <w:rFonts w:asciiTheme="minorHAnsi" w:eastAsiaTheme="minorEastAsia" w:hAnsiTheme="minorHAnsi" w:cstheme="minorBidi"/>
          <w:b w:val="0"/>
          <w:noProof/>
          <w:sz w:val="22"/>
          <w:szCs w:val="22"/>
        </w:rPr>
      </w:pPr>
      <w:del w:id="1951" w:author="jnakamura" w:date="2014-06-27T11:10:00Z">
        <w:r w:rsidRPr="000A6337" w:rsidDel="000A6337">
          <w:rPr>
            <w:noProof/>
            <w:rPrChange w:id="1952" w:author="jnakamura" w:date="2014-06-27T11:10:00Z">
              <w:rPr>
                <w:rStyle w:val="Hyperlink"/>
                <w:noProof/>
              </w:rPr>
            </w:rPrChange>
          </w:rPr>
          <w:delText>6.15</w:delText>
        </w:r>
        <w:r w:rsidDel="000A6337">
          <w:rPr>
            <w:rFonts w:asciiTheme="minorHAnsi" w:eastAsiaTheme="minorEastAsia" w:hAnsiTheme="minorHAnsi" w:cstheme="minorBidi"/>
            <w:b w:val="0"/>
            <w:noProof/>
            <w:sz w:val="22"/>
            <w:szCs w:val="22"/>
          </w:rPr>
          <w:tab/>
        </w:r>
        <w:r w:rsidRPr="000A6337" w:rsidDel="000A6337">
          <w:rPr>
            <w:noProof/>
            <w:rPrChange w:id="1953" w:author="jnakamura" w:date="2014-06-27T11:10:00Z">
              <w:rPr>
                <w:rStyle w:val="Hyperlink"/>
                <w:noProof/>
              </w:rPr>
            </w:rPrChange>
          </w:rPr>
          <w:delText>XML Notification Consolidation</w:delText>
        </w:r>
        <w:r w:rsidDel="000A6337">
          <w:rPr>
            <w:noProof/>
            <w:webHidden/>
          </w:rPr>
          <w:tab/>
          <w:delText>6-32</w:delText>
        </w:r>
      </w:del>
    </w:p>
    <w:p w:rsidR="00EF4435" w:rsidDel="000A6337" w:rsidRDefault="00EF4435">
      <w:pPr>
        <w:pStyle w:val="TOC2"/>
        <w:tabs>
          <w:tab w:val="left" w:pos="960"/>
        </w:tabs>
        <w:rPr>
          <w:del w:id="1954" w:author="jnakamura" w:date="2014-06-27T11:10:00Z"/>
          <w:rFonts w:asciiTheme="minorHAnsi" w:eastAsiaTheme="minorEastAsia" w:hAnsiTheme="minorHAnsi" w:cstheme="minorBidi"/>
          <w:b w:val="0"/>
          <w:noProof/>
          <w:sz w:val="22"/>
          <w:szCs w:val="22"/>
        </w:rPr>
      </w:pPr>
      <w:del w:id="1955" w:author="jnakamura" w:date="2014-06-27T11:10:00Z">
        <w:r w:rsidRPr="000A6337" w:rsidDel="000A6337">
          <w:rPr>
            <w:noProof/>
            <w:rPrChange w:id="1956" w:author="jnakamura" w:date="2014-06-27T11:10:00Z">
              <w:rPr>
                <w:rStyle w:val="Hyperlink"/>
                <w:noProof/>
              </w:rPr>
            </w:rPrChange>
          </w:rPr>
          <w:delText>6.16</w:delText>
        </w:r>
        <w:r w:rsidDel="000A6337">
          <w:rPr>
            <w:rFonts w:asciiTheme="minorHAnsi" w:eastAsiaTheme="minorEastAsia" w:hAnsiTheme="minorHAnsi" w:cstheme="minorBidi"/>
            <w:b w:val="0"/>
            <w:noProof/>
            <w:sz w:val="22"/>
            <w:szCs w:val="22"/>
          </w:rPr>
          <w:tab/>
        </w:r>
        <w:r w:rsidRPr="000A6337" w:rsidDel="000A6337">
          <w:rPr>
            <w:noProof/>
            <w:rPrChange w:id="1957" w:author="jnakamura" w:date="2014-06-27T11:10:00Z">
              <w:rPr>
                <w:rStyle w:val="Hyperlink"/>
                <w:noProof/>
              </w:rPr>
            </w:rPrChange>
          </w:rPr>
          <w:delText>XML Query Reply</w:delText>
        </w:r>
        <w:r w:rsidDel="000A6337">
          <w:rPr>
            <w:noProof/>
            <w:webHidden/>
          </w:rPr>
          <w:tab/>
          <w:delText>6-33</w:delText>
        </w:r>
      </w:del>
    </w:p>
    <w:p w:rsidR="00EF4435" w:rsidDel="000A6337" w:rsidRDefault="00EF4435">
      <w:pPr>
        <w:pStyle w:val="TOC2"/>
        <w:tabs>
          <w:tab w:val="left" w:pos="960"/>
        </w:tabs>
        <w:rPr>
          <w:del w:id="1958" w:author="jnakamura" w:date="2014-06-27T11:10:00Z"/>
          <w:rFonts w:asciiTheme="minorHAnsi" w:eastAsiaTheme="minorEastAsia" w:hAnsiTheme="minorHAnsi" w:cstheme="minorBidi"/>
          <w:b w:val="0"/>
          <w:noProof/>
          <w:sz w:val="22"/>
          <w:szCs w:val="22"/>
        </w:rPr>
      </w:pPr>
      <w:del w:id="1959" w:author="jnakamura" w:date="2014-06-27T11:10:00Z">
        <w:r w:rsidRPr="000A6337" w:rsidDel="000A6337">
          <w:rPr>
            <w:noProof/>
            <w:rPrChange w:id="1960" w:author="jnakamura" w:date="2014-06-27T11:10:00Z">
              <w:rPr>
                <w:rStyle w:val="Hyperlink"/>
                <w:noProof/>
              </w:rPr>
            </w:rPrChange>
          </w:rPr>
          <w:delText>6.17</w:delText>
        </w:r>
        <w:r w:rsidDel="000A6337">
          <w:rPr>
            <w:rFonts w:asciiTheme="minorHAnsi" w:eastAsiaTheme="minorEastAsia" w:hAnsiTheme="minorHAnsi" w:cstheme="minorBidi"/>
            <w:b w:val="0"/>
            <w:noProof/>
            <w:sz w:val="22"/>
            <w:szCs w:val="22"/>
          </w:rPr>
          <w:tab/>
        </w:r>
        <w:r w:rsidRPr="000A6337" w:rsidDel="000A6337">
          <w:rPr>
            <w:noProof/>
            <w:rPrChange w:id="1961" w:author="jnakamura" w:date="2014-06-27T11:10:00Z">
              <w:rPr>
                <w:rStyle w:val="Hyperlink"/>
                <w:noProof/>
              </w:rPr>
            </w:rPrChange>
          </w:rPr>
          <w:delText>XML Concurrent HTTPS Connections</w:delText>
        </w:r>
        <w:r w:rsidDel="000A6337">
          <w:rPr>
            <w:noProof/>
            <w:webHidden/>
          </w:rPr>
          <w:tab/>
          <w:delText>6-33</w:delText>
        </w:r>
      </w:del>
    </w:p>
    <w:p w:rsidR="00EF4435" w:rsidDel="000A6337" w:rsidRDefault="00EF4435">
      <w:pPr>
        <w:pStyle w:val="TOC1"/>
        <w:tabs>
          <w:tab w:val="left" w:pos="475"/>
        </w:tabs>
        <w:rPr>
          <w:del w:id="1962" w:author="jnakamura" w:date="2014-06-27T11:10:00Z"/>
          <w:rFonts w:asciiTheme="minorHAnsi" w:eastAsiaTheme="minorEastAsia" w:hAnsiTheme="minorHAnsi" w:cstheme="minorBidi"/>
          <w:b w:val="0"/>
          <w:caps w:val="0"/>
          <w:noProof/>
          <w:sz w:val="22"/>
          <w:szCs w:val="22"/>
          <w:u w:val="none"/>
        </w:rPr>
      </w:pPr>
      <w:del w:id="1963" w:author="jnakamura" w:date="2014-06-27T11:10:00Z">
        <w:r w:rsidRPr="000A6337" w:rsidDel="000A6337">
          <w:rPr>
            <w:noProof/>
            <w:rPrChange w:id="1964" w:author="jnakamura" w:date="2014-06-27T11:10:00Z">
              <w:rPr>
                <w:rStyle w:val="Hyperlink"/>
                <w:noProof/>
              </w:rPr>
            </w:rPrChange>
          </w:rPr>
          <w:delText>7.</w:delText>
        </w:r>
        <w:r w:rsidDel="000A6337">
          <w:rPr>
            <w:rFonts w:asciiTheme="minorHAnsi" w:eastAsiaTheme="minorEastAsia" w:hAnsiTheme="minorHAnsi" w:cstheme="minorBidi"/>
            <w:b w:val="0"/>
            <w:caps w:val="0"/>
            <w:noProof/>
            <w:sz w:val="22"/>
            <w:szCs w:val="22"/>
            <w:u w:val="none"/>
          </w:rPr>
          <w:tab/>
        </w:r>
        <w:r w:rsidRPr="000A6337" w:rsidDel="000A6337">
          <w:rPr>
            <w:noProof/>
            <w:rPrChange w:id="1965" w:author="jnakamura" w:date="2014-06-27T11:10:00Z">
              <w:rPr>
                <w:rStyle w:val="Hyperlink"/>
                <w:noProof/>
              </w:rPr>
            </w:rPrChange>
          </w:rPr>
          <w:delText>Security</w:delText>
        </w:r>
        <w:r w:rsidDel="000A6337">
          <w:rPr>
            <w:noProof/>
            <w:webHidden/>
          </w:rPr>
          <w:tab/>
          <w:delText>7-1</w:delText>
        </w:r>
      </w:del>
    </w:p>
    <w:p w:rsidR="00EF4435" w:rsidDel="000A6337" w:rsidRDefault="00EF4435">
      <w:pPr>
        <w:pStyle w:val="TOC2"/>
        <w:tabs>
          <w:tab w:val="left" w:pos="720"/>
        </w:tabs>
        <w:rPr>
          <w:del w:id="1966" w:author="jnakamura" w:date="2014-06-27T11:10:00Z"/>
          <w:rFonts w:asciiTheme="minorHAnsi" w:eastAsiaTheme="minorEastAsia" w:hAnsiTheme="minorHAnsi" w:cstheme="minorBidi"/>
          <w:b w:val="0"/>
          <w:noProof/>
          <w:sz w:val="22"/>
          <w:szCs w:val="22"/>
        </w:rPr>
      </w:pPr>
      <w:del w:id="1967" w:author="jnakamura" w:date="2014-06-27T11:10:00Z">
        <w:r w:rsidRPr="000A6337" w:rsidDel="000A6337">
          <w:rPr>
            <w:noProof/>
            <w:rPrChange w:id="1968" w:author="jnakamura" w:date="2014-06-27T11:10:00Z">
              <w:rPr>
                <w:rStyle w:val="Hyperlink"/>
                <w:noProof/>
              </w:rPr>
            </w:rPrChange>
          </w:rPr>
          <w:delText>7.1</w:delText>
        </w:r>
        <w:r w:rsidDel="000A6337">
          <w:rPr>
            <w:rFonts w:asciiTheme="minorHAnsi" w:eastAsiaTheme="minorEastAsia" w:hAnsiTheme="minorHAnsi" w:cstheme="minorBidi"/>
            <w:b w:val="0"/>
            <w:noProof/>
            <w:sz w:val="22"/>
            <w:szCs w:val="22"/>
          </w:rPr>
          <w:tab/>
        </w:r>
        <w:r w:rsidRPr="000A6337" w:rsidDel="000A6337">
          <w:rPr>
            <w:noProof/>
            <w:rPrChange w:id="1969" w:author="jnakamura" w:date="2014-06-27T11:10:00Z">
              <w:rPr>
                <w:rStyle w:val="Hyperlink"/>
                <w:noProof/>
              </w:rPr>
            </w:rPrChange>
          </w:rPr>
          <w:delText>Overview</w:delText>
        </w:r>
        <w:r w:rsidDel="000A6337">
          <w:rPr>
            <w:noProof/>
            <w:webHidden/>
          </w:rPr>
          <w:tab/>
          <w:delText>7-1</w:delText>
        </w:r>
      </w:del>
    </w:p>
    <w:p w:rsidR="00EF4435" w:rsidDel="000A6337" w:rsidRDefault="00EF4435">
      <w:pPr>
        <w:pStyle w:val="TOC2"/>
        <w:tabs>
          <w:tab w:val="left" w:pos="720"/>
        </w:tabs>
        <w:rPr>
          <w:del w:id="1970" w:author="jnakamura" w:date="2014-06-27T11:10:00Z"/>
          <w:rFonts w:asciiTheme="minorHAnsi" w:eastAsiaTheme="minorEastAsia" w:hAnsiTheme="minorHAnsi" w:cstheme="minorBidi"/>
          <w:b w:val="0"/>
          <w:noProof/>
          <w:sz w:val="22"/>
          <w:szCs w:val="22"/>
        </w:rPr>
      </w:pPr>
      <w:del w:id="1971" w:author="jnakamura" w:date="2014-06-27T11:10:00Z">
        <w:r w:rsidRPr="000A6337" w:rsidDel="000A6337">
          <w:rPr>
            <w:noProof/>
            <w:rPrChange w:id="1972" w:author="jnakamura" w:date="2014-06-27T11:10:00Z">
              <w:rPr>
                <w:rStyle w:val="Hyperlink"/>
                <w:noProof/>
              </w:rPr>
            </w:rPrChange>
          </w:rPr>
          <w:delText>7.2</w:delText>
        </w:r>
        <w:r w:rsidDel="000A6337">
          <w:rPr>
            <w:rFonts w:asciiTheme="minorHAnsi" w:eastAsiaTheme="minorEastAsia" w:hAnsiTheme="minorHAnsi" w:cstheme="minorBidi"/>
            <w:b w:val="0"/>
            <w:noProof/>
            <w:sz w:val="22"/>
            <w:szCs w:val="22"/>
          </w:rPr>
          <w:tab/>
        </w:r>
        <w:r w:rsidRPr="000A6337" w:rsidDel="000A6337">
          <w:rPr>
            <w:noProof/>
            <w:rPrChange w:id="1973" w:author="jnakamura" w:date="2014-06-27T11:10:00Z">
              <w:rPr>
                <w:rStyle w:val="Hyperlink"/>
                <w:noProof/>
              </w:rPr>
            </w:rPrChange>
          </w:rPr>
          <w:delText>Identification</w:delText>
        </w:r>
        <w:r w:rsidDel="000A6337">
          <w:rPr>
            <w:noProof/>
            <w:webHidden/>
          </w:rPr>
          <w:tab/>
          <w:delText>7-1</w:delText>
        </w:r>
      </w:del>
    </w:p>
    <w:p w:rsidR="00EF4435" w:rsidDel="000A6337" w:rsidRDefault="00EF4435">
      <w:pPr>
        <w:pStyle w:val="TOC2"/>
        <w:tabs>
          <w:tab w:val="left" w:pos="720"/>
        </w:tabs>
        <w:rPr>
          <w:del w:id="1974" w:author="jnakamura" w:date="2014-06-27T11:10:00Z"/>
          <w:rFonts w:asciiTheme="minorHAnsi" w:eastAsiaTheme="minorEastAsia" w:hAnsiTheme="minorHAnsi" w:cstheme="minorBidi"/>
          <w:b w:val="0"/>
          <w:noProof/>
          <w:sz w:val="22"/>
          <w:szCs w:val="22"/>
        </w:rPr>
      </w:pPr>
      <w:del w:id="1975" w:author="jnakamura" w:date="2014-06-27T11:10:00Z">
        <w:r w:rsidRPr="000A6337" w:rsidDel="000A6337">
          <w:rPr>
            <w:noProof/>
            <w:rPrChange w:id="1976" w:author="jnakamura" w:date="2014-06-27T11:10:00Z">
              <w:rPr>
                <w:rStyle w:val="Hyperlink"/>
                <w:noProof/>
              </w:rPr>
            </w:rPrChange>
          </w:rPr>
          <w:delText>7.3</w:delText>
        </w:r>
        <w:r w:rsidDel="000A6337">
          <w:rPr>
            <w:rFonts w:asciiTheme="minorHAnsi" w:eastAsiaTheme="minorEastAsia" w:hAnsiTheme="minorHAnsi" w:cstheme="minorBidi"/>
            <w:b w:val="0"/>
            <w:noProof/>
            <w:sz w:val="22"/>
            <w:szCs w:val="22"/>
          </w:rPr>
          <w:tab/>
        </w:r>
        <w:r w:rsidRPr="000A6337" w:rsidDel="000A6337">
          <w:rPr>
            <w:noProof/>
            <w:rPrChange w:id="1977" w:author="jnakamura" w:date="2014-06-27T11:10:00Z">
              <w:rPr>
                <w:rStyle w:val="Hyperlink"/>
                <w:noProof/>
              </w:rPr>
            </w:rPrChange>
          </w:rPr>
          <w:delText>Authentication</w:delText>
        </w:r>
        <w:r w:rsidDel="000A6337">
          <w:rPr>
            <w:noProof/>
            <w:webHidden/>
          </w:rPr>
          <w:tab/>
          <w:delText>7-2</w:delText>
        </w:r>
      </w:del>
    </w:p>
    <w:p w:rsidR="00EF4435" w:rsidDel="000A6337" w:rsidRDefault="00EF4435">
      <w:pPr>
        <w:pStyle w:val="TOC3"/>
        <w:tabs>
          <w:tab w:val="left" w:pos="1200"/>
        </w:tabs>
        <w:rPr>
          <w:del w:id="1978" w:author="jnakamura" w:date="2014-06-27T11:10:00Z"/>
          <w:rFonts w:asciiTheme="minorHAnsi" w:eastAsiaTheme="minorEastAsia" w:hAnsiTheme="minorHAnsi" w:cstheme="minorBidi"/>
          <w:noProof/>
          <w:sz w:val="22"/>
          <w:szCs w:val="22"/>
        </w:rPr>
      </w:pPr>
      <w:del w:id="1979" w:author="jnakamura" w:date="2014-06-27T11:10:00Z">
        <w:r w:rsidRPr="000A6337" w:rsidDel="000A6337">
          <w:rPr>
            <w:noProof/>
            <w:rPrChange w:id="1980" w:author="jnakamura" w:date="2014-06-27T11:10:00Z">
              <w:rPr>
                <w:rStyle w:val="Hyperlink"/>
                <w:noProof/>
              </w:rPr>
            </w:rPrChange>
          </w:rPr>
          <w:delText>7.3.1</w:delText>
        </w:r>
        <w:r w:rsidDel="000A6337">
          <w:rPr>
            <w:rFonts w:asciiTheme="minorHAnsi" w:eastAsiaTheme="minorEastAsia" w:hAnsiTheme="minorHAnsi" w:cstheme="minorBidi"/>
            <w:noProof/>
            <w:sz w:val="22"/>
            <w:szCs w:val="22"/>
          </w:rPr>
          <w:tab/>
        </w:r>
        <w:r w:rsidRPr="000A6337" w:rsidDel="000A6337">
          <w:rPr>
            <w:noProof/>
            <w:rPrChange w:id="1981" w:author="jnakamura" w:date="2014-06-27T11:10:00Z">
              <w:rPr>
                <w:rStyle w:val="Hyperlink"/>
                <w:noProof/>
              </w:rPr>
            </w:rPrChange>
          </w:rPr>
          <w:delText>Password Requirements</w:delText>
        </w:r>
        <w:r w:rsidDel="000A6337">
          <w:rPr>
            <w:noProof/>
            <w:webHidden/>
          </w:rPr>
          <w:tab/>
          <w:delText>7-3</w:delText>
        </w:r>
      </w:del>
    </w:p>
    <w:p w:rsidR="00EF4435" w:rsidDel="000A6337" w:rsidRDefault="00EF4435">
      <w:pPr>
        <w:pStyle w:val="TOC2"/>
        <w:tabs>
          <w:tab w:val="left" w:pos="720"/>
        </w:tabs>
        <w:rPr>
          <w:del w:id="1982" w:author="jnakamura" w:date="2014-06-27T11:10:00Z"/>
          <w:rFonts w:asciiTheme="minorHAnsi" w:eastAsiaTheme="minorEastAsia" w:hAnsiTheme="minorHAnsi" w:cstheme="minorBidi"/>
          <w:b w:val="0"/>
          <w:noProof/>
          <w:sz w:val="22"/>
          <w:szCs w:val="22"/>
        </w:rPr>
      </w:pPr>
      <w:del w:id="1983" w:author="jnakamura" w:date="2014-06-27T11:10:00Z">
        <w:r w:rsidRPr="000A6337" w:rsidDel="000A6337">
          <w:rPr>
            <w:noProof/>
            <w:rPrChange w:id="1984" w:author="jnakamura" w:date="2014-06-27T11:10:00Z">
              <w:rPr>
                <w:rStyle w:val="Hyperlink"/>
                <w:noProof/>
              </w:rPr>
            </w:rPrChange>
          </w:rPr>
          <w:delText>7.4</w:delText>
        </w:r>
        <w:r w:rsidDel="000A6337">
          <w:rPr>
            <w:rFonts w:asciiTheme="minorHAnsi" w:eastAsiaTheme="minorEastAsia" w:hAnsiTheme="minorHAnsi" w:cstheme="minorBidi"/>
            <w:b w:val="0"/>
            <w:noProof/>
            <w:sz w:val="22"/>
            <w:szCs w:val="22"/>
          </w:rPr>
          <w:tab/>
        </w:r>
        <w:r w:rsidRPr="000A6337" w:rsidDel="000A6337">
          <w:rPr>
            <w:noProof/>
            <w:rPrChange w:id="1985" w:author="jnakamura" w:date="2014-06-27T11:10:00Z">
              <w:rPr>
                <w:rStyle w:val="Hyperlink"/>
                <w:noProof/>
              </w:rPr>
            </w:rPrChange>
          </w:rPr>
          <w:delText>Access Control</w:delText>
        </w:r>
        <w:r w:rsidDel="000A6337">
          <w:rPr>
            <w:noProof/>
            <w:webHidden/>
          </w:rPr>
          <w:tab/>
          <w:delText>7-4</w:delText>
        </w:r>
      </w:del>
    </w:p>
    <w:p w:rsidR="00EF4435" w:rsidDel="000A6337" w:rsidRDefault="00EF4435">
      <w:pPr>
        <w:pStyle w:val="TOC3"/>
        <w:tabs>
          <w:tab w:val="left" w:pos="1200"/>
        </w:tabs>
        <w:rPr>
          <w:del w:id="1986" w:author="jnakamura" w:date="2014-06-27T11:10:00Z"/>
          <w:rFonts w:asciiTheme="minorHAnsi" w:eastAsiaTheme="minorEastAsia" w:hAnsiTheme="minorHAnsi" w:cstheme="minorBidi"/>
          <w:noProof/>
          <w:sz w:val="22"/>
          <w:szCs w:val="22"/>
        </w:rPr>
      </w:pPr>
      <w:del w:id="1987" w:author="jnakamura" w:date="2014-06-27T11:10:00Z">
        <w:r w:rsidRPr="000A6337" w:rsidDel="000A6337">
          <w:rPr>
            <w:noProof/>
            <w:rPrChange w:id="1988" w:author="jnakamura" w:date="2014-06-27T11:10:00Z">
              <w:rPr>
                <w:rStyle w:val="Hyperlink"/>
                <w:noProof/>
              </w:rPr>
            </w:rPrChange>
          </w:rPr>
          <w:delText>7.4.1</w:delText>
        </w:r>
        <w:r w:rsidDel="000A6337">
          <w:rPr>
            <w:rFonts w:asciiTheme="minorHAnsi" w:eastAsiaTheme="minorEastAsia" w:hAnsiTheme="minorHAnsi" w:cstheme="minorBidi"/>
            <w:noProof/>
            <w:sz w:val="22"/>
            <w:szCs w:val="22"/>
          </w:rPr>
          <w:tab/>
        </w:r>
        <w:r w:rsidRPr="000A6337" w:rsidDel="000A6337">
          <w:rPr>
            <w:noProof/>
            <w:rPrChange w:id="1989" w:author="jnakamura" w:date="2014-06-27T11:10:00Z">
              <w:rPr>
                <w:rStyle w:val="Hyperlink"/>
                <w:noProof/>
              </w:rPr>
            </w:rPrChange>
          </w:rPr>
          <w:delText>System Access</w:delText>
        </w:r>
        <w:r w:rsidDel="000A6337">
          <w:rPr>
            <w:noProof/>
            <w:webHidden/>
          </w:rPr>
          <w:tab/>
          <w:delText>7-5</w:delText>
        </w:r>
      </w:del>
    </w:p>
    <w:p w:rsidR="00EF4435" w:rsidDel="000A6337" w:rsidRDefault="00EF4435">
      <w:pPr>
        <w:pStyle w:val="TOC3"/>
        <w:tabs>
          <w:tab w:val="left" w:pos="1200"/>
        </w:tabs>
        <w:rPr>
          <w:del w:id="1990" w:author="jnakamura" w:date="2014-06-27T11:10:00Z"/>
          <w:rFonts w:asciiTheme="minorHAnsi" w:eastAsiaTheme="minorEastAsia" w:hAnsiTheme="minorHAnsi" w:cstheme="minorBidi"/>
          <w:noProof/>
          <w:sz w:val="22"/>
          <w:szCs w:val="22"/>
        </w:rPr>
      </w:pPr>
      <w:del w:id="1991" w:author="jnakamura" w:date="2014-06-27T11:10:00Z">
        <w:r w:rsidRPr="000A6337" w:rsidDel="000A6337">
          <w:rPr>
            <w:noProof/>
            <w:rPrChange w:id="1992" w:author="jnakamura" w:date="2014-06-27T11:10:00Z">
              <w:rPr>
                <w:rStyle w:val="Hyperlink"/>
                <w:noProof/>
              </w:rPr>
            </w:rPrChange>
          </w:rPr>
          <w:delText>7.4.2</w:delText>
        </w:r>
        <w:r w:rsidDel="000A6337">
          <w:rPr>
            <w:rFonts w:asciiTheme="minorHAnsi" w:eastAsiaTheme="minorEastAsia" w:hAnsiTheme="minorHAnsi" w:cstheme="minorBidi"/>
            <w:noProof/>
            <w:sz w:val="22"/>
            <w:szCs w:val="22"/>
          </w:rPr>
          <w:tab/>
        </w:r>
        <w:r w:rsidRPr="000A6337" w:rsidDel="000A6337">
          <w:rPr>
            <w:noProof/>
            <w:rPrChange w:id="1993" w:author="jnakamura" w:date="2014-06-27T11:10:00Z">
              <w:rPr>
                <w:rStyle w:val="Hyperlink"/>
                <w:noProof/>
              </w:rPr>
            </w:rPrChange>
          </w:rPr>
          <w:delText>Resource Access</w:delText>
        </w:r>
        <w:r w:rsidDel="000A6337">
          <w:rPr>
            <w:noProof/>
            <w:webHidden/>
          </w:rPr>
          <w:tab/>
          <w:delText>7-7</w:delText>
        </w:r>
      </w:del>
    </w:p>
    <w:p w:rsidR="00EF4435" w:rsidDel="000A6337" w:rsidRDefault="00EF4435">
      <w:pPr>
        <w:pStyle w:val="TOC2"/>
        <w:tabs>
          <w:tab w:val="left" w:pos="720"/>
        </w:tabs>
        <w:rPr>
          <w:del w:id="1994" w:author="jnakamura" w:date="2014-06-27T11:10:00Z"/>
          <w:rFonts w:asciiTheme="minorHAnsi" w:eastAsiaTheme="minorEastAsia" w:hAnsiTheme="minorHAnsi" w:cstheme="minorBidi"/>
          <w:b w:val="0"/>
          <w:noProof/>
          <w:sz w:val="22"/>
          <w:szCs w:val="22"/>
        </w:rPr>
      </w:pPr>
      <w:del w:id="1995" w:author="jnakamura" w:date="2014-06-27T11:10:00Z">
        <w:r w:rsidRPr="000A6337" w:rsidDel="000A6337">
          <w:rPr>
            <w:noProof/>
            <w:rPrChange w:id="1996" w:author="jnakamura" w:date="2014-06-27T11:10:00Z">
              <w:rPr>
                <w:rStyle w:val="Hyperlink"/>
                <w:noProof/>
              </w:rPr>
            </w:rPrChange>
          </w:rPr>
          <w:delText>7.5</w:delText>
        </w:r>
        <w:r w:rsidDel="000A6337">
          <w:rPr>
            <w:rFonts w:asciiTheme="minorHAnsi" w:eastAsiaTheme="minorEastAsia" w:hAnsiTheme="minorHAnsi" w:cstheme="minorBidi"/>
            <w:b w:val="0"/>
            <w:noProof/>
            <w:sz w:val="22"/>
            <w:szCs w:val="22"/>
          </w:rPr>
          <w:tab/>
        </w:r>
        <w:r w:rsidRPr="000A6337" w:rsidDel="000A6337">
          <w:rPr>
            <w:noProof/>
            <w:rPrChange w:id="1997" w:author="jnakamura" w:date="2014-06-27T11:10:00Z">
              <w:rPr>
                <w:rStyle w:val="Hyperlink"/>
                <w:noProof/>
              </w:rPr>
            </w:rPrChange>
          </w:rPr>
          <w:delText>Data and System Integrity</w:delText>
        </w:r>
        <w:r w:rsidDel="000A6337">
          <w:rPr>
            <w:noProof/>
            <w:webHidden/>
          </w:rPr>
          <w:tab/>
          <w:delText>7-8</w:delText>
        </w:r>
      </w:del>
    </w:p>
    <w:p w:rsidR="00EF4435" w:rsidDel="000A6337" w:rsidRDefault="00EF4435">
      <w:pPr>
        <w:pStyle w:val="TOC2"/>
        <w:tabs>
          <w:tab w:val="left" w:pos="720"/>
        </w:tabs>
        <w:rPr>
          <w:del w:id="1998" w:author="jnakamura" w:date="2014-06-27T11:10:00Z"/>
          <w:rFonts w:asciiTheme="minorHAnsi" w:eastAsiaTheme="minorEastAsia" w:hAnsiTheme="minorHAnsi" w:cstheme="minorBidi"/>
          <w:b w:val="0"/>
          <w:noProof/>
          <w:sz w:val="22"/>
          <w:szCs w:val="22"/>
        </w:rPr>
      </w:pPr>
      <w:del w:id="1999" w:author="jnakamura" w:date="2014-06-27T11:10:00Z">
        <w:r w:rsidRPr="000A6337" w:rsidDel="000A6337">
          <w:rPr>
            <w:noProof/>
            <w:rPrChange w:id="2000" w:author="jnakamura" w:date="2014-06-27T11:10:00Z">
              <w:rPr>
                <w:rStyle w:val="Hyperlink"/>
                <w:noProof/>
              </w:rPr>
            </w:rPrChange>
          </w:rPr>
          <w:delText>7.6</w:delText>
        </w:r>
        <w:r w:rsidDel="000A6337">
          <w:rPr>
            <w:rFonts w:asciiTheme="minorHAnsi" w:eastAsiaTheme="minorEastAsia" w:hAnsiTheme="minorHAnsi" w:cstheme="minorBidi"/>
            <w:b w:val="0"/>
            <w:noProof/>
            <w:sz w:val="22"/>
            <w:szCs w:val="22"/>
          </w:rPr>
          <w:tab/>
        </w:r>
        <w:r w:rsidRPr="000A6337" w:rsidDel="000A6337">
          <w:rPr>
            <w:noProof/>
            <w:rPrChange w:id="2001" w:author="jnakamura" w:date="2014-06-27T11:10:00Z">
              <w:rPr>
                <w:rStyle w:val="Hyperlink"/>
                <w:noProof/>
              </w:rPr>
            </w:rPrChange>
          </w:rPr>
          <w:delText>Audit</w:delText>
        </w:r>
        <w:r w:rsidDel="000A6337">
          <w:rPr>
            <w:noProof/>
            <w:webHidden/>
          </w:rPr>
          <w:tab/>
          <w:delText>7-9</w:delText>
        </w:r>
      </w:del>
    </w:p>
    <w:p w:rsidR="00EF4435" w:rsidDel="000A6337" w:rsidRDefault="00EF4435">
      <w:pPr>
        <w:pStyle w:val="TOC3"/>
        <w:tabs>
          <w:tab w:val="left" w:pos="1200"/>
        </w:tabs>
        <w:rPr>
          <w:del w:id="2002" w:author="jnakamura" w:date="2014-06-27T11:10:00Z"/>
          <w:rFonts w:asciiTheme="minorHAnsi" w:eastAsiaTheme="minorEastAsia" w:hAnsiTheme="minorHAnsi" w:cstheme="minorBidi"/>
          <w:noProof/>
          <w:sz w:val="22"/>
          <w:szCs w:val="22"/>
        </w:rPr>
      </w:pPr>
      <w:del w:id="2003" w:author="jnakamura" w:date="2014-06-27T11:10:00Z">
        <w:r w:rsidRPr="000A6337" w:rsidDel="000A6337">
          <w:rPr>
            <w:noProof/>
            <w:rPrChange w:id="2004" w:author="jnakamura" w:date="2014-06-27T11:10:00Z">
              <w:rPr>
                <w:rStyle w:val="Hyperlink"/>
                <w:noProof/>
              </w:rPr>
            </w:rPrChange>
          </w:rPr>
          <w:delText>7.6.1</w:delText>
        </w:r>
        <w:r w:rsidDel="000A6337">
          <w:rPr>
            <w:rFonts w:asciiTheme="minorHAnsi" w:eastAsiaTheme="minorEastAsia" w:hAnsiTheme="minorHAnsi" w:cstheme="minorBidi"/>
            <w:noProof/>
            <w:sz w:val="22"/>
            <w:szCs w:val="22"/>
          </w:rPr>
          <w:tab/>
        </w:r>
        <w:r w:rsidRPr="000A6337" w:rsidDel="000A6337">
          <w:rPr>
            <w:noProof/>
            <w:rPrChange w:id="2005" w:author="jnakamura" w:date="2014-06-27T11:10:00Z">
              <w:rPr>
                <w:rStyle w:val="Hyperlink"/>
                <w:noProof/>
              </w:rPr>
            </w:rPrChange>
          </w:rPr>
          <w:delText>Audit Log Generation</w:delText>
        </w:r>
        <w:r w:rsidDel="000A6337">
          <w:rPr>
            <w:noProof/>
            <w:webHidden/>
          </w:rPr>
          <w:tab/>
          <w:delText>7-9</w:delText>
        </w:r>
      </w:del>
    </w:p>
    <w:p w:rsidR="00EF4435" w:rsidDel="000A6337" w:rsidRDefault="00EF4435">
      <w:pPr>
        <w:pStyle w:val="TOC3"/>
        <w:tabs>
          <w:tab w:val="left" w:pos="1200"/>
        </w:tabs>
        <w:rPr>
          <w:del w:id="2006" w:author="jnakamura" w:date="2014-06-27T11:10:00Z"/>
          <w:rFonts w:asciiTheme="minorHAnsi" w:eastAsiaTheme="minorEastAsia" w:hAnsiTheme="minorHAnsi" w:cstheme="minorBidi"/>
          <w:noProof/>
          <w:sz w:val="22"/>
          <w:szCs w:val="22"/>
        </w:rPr>
      </w:pPr>
      <w:del w:id="2007" w:author="jnakamura" w:date="2014-06-27T11:10:00Z">
        <w:r w:rsidRPr="000A6337" w:rsidDel="000A6337">
          <w:rPr>
            <w:noProof/>
            <w:rPrChange w:id="2008" w:author="jnakamura" w:date="2014-06-27T11:10:00Z">
              <w:rPr>
                <w:rStyle w:val="Hyperlink"/>
                <w:noProof/>
              </w:rPr>
            </w:rPrChange>
          </w:rPr>
          <w:delText>7.6.2</w:delText>
        </w:r>
        <w:r w:rsidDel="000A6337">
          <w:rPr>
            <w:rFonts w:asciiTheme="minorHAnsi" w:eastAsiaTheme="minorEastAsia" w:hAnsiTheme="minorHAnsi" w:cstheme="minorBidi"/>
            <w:noProof/>
            <w:sz w:val="22"/>
            <w:szCs w:val="22"/>
          </w:rPr>
          <w:tab/>
        </w:r>
        <w:r w:rsidRPr="000A6337" w:rsidDel="000A6337">
          <w:rPr>
            <w:noProof/>
            <w:rPrChange w:id="2009" w:author="jnakamura" w:date="2014-06-27T11:10:00Z">
              <w:rPr>
                <w:rStyle w:val="Hyperlink"/>
                <w:noProof/>
              </w:rPr>
            </w:rPrChange>
          </w:rPr>
          <w:delText>Reporting and Intrusion Detection</w:delText>
        </w:r>
        <w:r w:rsidDel="000A6337">
          <w:rPr>
            <w:noProof/>
            <w:webHidden/>
          </w:rPr>
          <w:tab/>
          <w:delText>7-11</w:delText>
        </w:r>
      </w:del>
    </w:p>
    <w:p w:rsidR="00EF4435" w:rsidDel="000A6337" w:rsidRDefault="00EF4435">
      <w:pPr>
        <w:pStyle w:val="TOC2"/>
        <w:tabs>
          <w:tab w:val="left" w:pos="720"/>
        </w:tabs>
        <w:rPr>
          <w:del w:id="2010" w:author="jnakamura" w:date="2014-06-27T11:10:00Z"/>
          <w:rFonts w:asciiTheme="minorHAnsi" w:eastAsiaTheme="minorEastAsia" w:hAnsiTheme="minorHAnsi" w:cstheme="minorBidi"/>
          <w:b w:val="0"/>
          <w:noProof/>
          <w:sz w:val="22"/>
          <w:szCs w:val="22"/>
        </w:rPr>
      </w:pPr>
      <w:del w:id="2011" w:author="jnakamura" w:date="2014-06-27T11:10:00Z">
        <w:r w:rsidRPr="000A6337" w:rsidDel="000A6337">
          <w:rPr>
            <w:noProof/>
            <w:rPrChange w:id="2012" w:author="jnakamura" w:date="2014-06-27T11:10:00Z">
              <w:rPr>
                <w:rStyle w:val="Hyperlink"/>
                <w:noProof/>
              </w:rPr>
            </w:rPrChange>
          </w:rPr>
          <w:delText>7.7</w:delText>
        </w:r>
        <w:r w:rsidDel="000A6337">
          <w:rPr>
            <w:rFonts w:asciiTheme="minorHAnsi" w:eastAsiaTheme="minorEastAsia" w:hAnsiTheme="minorHAnsi" w:cstheme="minorBidi"/>
            <w:b w:val="0"/>
            <w:noProof/>
            <w:sz w:val="22"/>
            <w:szCs w:val="22"/>
          </w:rPr>
          <w:tab/>
        </w:r>
        <w:r w:rsidRPr="000A6337" w:rsidDel="000A6337">
          <w:rPr>
            <w:noProof/>
            <w:rPrChange w:id="2013" w:author="jnakamura" w:date="2014-06-27T11:10:00Z">
              <w:rPr>
                <w:rStyle w:val="Hyperlink"/>
                <w:noProof/>
              </w:rPr>
            </w:rPrChange>
          </w:rPr>
          <w:delText>Continuity of Service</w:delText>
        </w:r>
        <w:r w:rsidDel="000A6337">
          <w:rPr>
            <w:noProof/>
            <w:webHidden/>
          </w:rPr>
          <w:tab/>
          <w:delText>7-12</w:delText>
        </w:r>
      </w:del>
    </w:p>
    <w:p w:rsidR="00EF4435" w:rsidDel="000A6337" w:rsidRDefault="00EF4435">
      <w:pPr>
        <w:pStyle w:val="TOC2"/>
        <w:tabs>
          <w:tab w:val="left" w:pos="720"/>
        </w:tabs>
        <w:rPr>
          <w:del w:id="2014" w:author="jnakamura" w:date="2014-06-27T11:10:00Z"/>
          <w:rFonts w:asciiTheme="minorHAnsi" w:eastAsiaTheme="minorEastAsia" w:hAnsiTheme="minorHAnsi" w:cstheme="minorBidi"/>
          <w:b w:val="0"/>
          <w:noProof/>
          <w:sz w:val="22"/>
          <w:szCs w:val="22"/>
        </w:rPr>
      </w:pPr>
      <w:del w:id="2015" w:author="jnakamura" w:date="2014-06-27T11:10:00Z">
        <w:r w:rsidRPr="000A6337" w:rsidDel="000A6337">
          <w:rPr>
            <w:noProof/>
            <w:rPrChange w:id="2016" w:author="jnakamura" w:date="2014-06-27T11:10:00Z">
              <w:rPr>
                <w:rStyle w:val="Hyperlink"/>
                <w:noProof/>
              </w:rPr>
            </w:rPrChange>
          </w:rPr>
          <w:delText>7.8</w:delText>
        </w:r>
        <w:r w:rsidDel="000A6337">
          <w:rPr>
            <w:rFonts w:asciiTheme="minorHAnsi" w:eastAsiaTheme="minorEastAsia" w:hAnsiTheme="minorHAnsi" w:cstheme="minorBidi"/>
            <w:b w:val="0"/>
            <w:noProof/>
            <w:sz w:val="22"/>
            <w:szCs w:val="22"/>
          </w:rPr>
          <w:tab/>
        </w:r>
        <w:r w:rsidRPr="000A6337" w:rsidDel="000A6337">
          <w:rPr>
            <w:noProof/>
            <w:rPrChange w:id="2017" w:author="jnakamura" w:date="2014-06-27T11:10:00Z">
              <w:rPr>
                <w:rStyle w:val="Hyperlink"/>
                <w:noProof/>
              </w:rPr>
            </w:rPrChange>
          </w:rPr>
          <w:delText>Software Vendor</w:delText>
        </w:r>
        <w:r w:rsidDel="000A6337">
          <w:rPr>
            <w:noProof/>
            <w:webHidden/>
          </w:rPr>
          <w:tab/>
          <w:delText>7-13</w:delText>
        </w:r>
      </w:del>
    </w:p>
    <w:p w:rsidR="00EF4435" w:rsidDel="000A6337" w:rsidRDefault="00EF4435">
      <w:pPr>
        <w:pStyle w:val="TOC2"/>
        <w:tabs>
          <w:tab w:val="left" w:pos="720"/>
        </w:tabs>
        <w:rPr>
          <w:del w:id="2018" w:author="jnakamura" w:date="2014-06-27T11:10:00Z"/>
          <w:rFonts w:asciiTheme="minorHAnsi" w:eastAsiaTheme="minorEastAsia" w:hAnsiTheme="minorHAnsi" w:cstheme="minorBidi"/>
          <w:b w:val="0"/>
          <w:noProof/>
          <w:sz w:val="22"/>
          <w:szCs w:val="22"/>
        </w:rPr>
      </w:pPr>
      <w:del w:id="2019" w:author="jnakamura" w:date="2014-06-27T11:10:00Z">
        <w:r w:rsidRPr="000A6337" w:rsidDel="000A6337">
          <w:rPr>
            <w:noProof/>
            <w:rPrChange w:id="2020" w:author="jnakamura" w:date="2014-06-27T11:10:00Z">
              <w:rPr>
                <w:rStyle w:val="Hyperlink"/>
                <w:noProof/>
              </w:rPr>
            </w:rPrChange>
          </w:rPr>
          <w:delText>7.9</w:delText>
        </w:r>
        <w:r w:rsidDel="000A6337">
          <w:rPr>
            <w:rFonts w:asciiTheme="minorHAnsi" w:eastAsiaTheme="minorEastAsia" w:hAnsiTheme="minorHAnsi" w:cstheme="minorBidi"/>
            <w:b w:val="0"/>
            <w:noProof/>
            <w:sz w:val="22"/>
            <w:szCs w:val="22"/>
          </w:rPr>
          <w:tab/>
        </w:r>
        <w:r w:rsidRPr="000A6337" w:rsidDel="000A6337">
          <w:rPr>
            <w:noProof/>
            <w:rPrChange w:id="2021" w:author="jnakamura" w:date="2014-06-27T11:10:00Z">
              <w:rPr>
                <w:rStyle w:val="Hyperlink"/>
                <w:noProof/>
              </w:rPr>
            </w:rPrChange>
          </w:rPr>
          <w:delText>Mechanized Security Environment</w:delText>
        </w:r>
        <w:r w:rsidDel="000A6337">
          <w:rPr>
            <w:noProof/>
            <w:webHidden/>
          </w:rPr>
          <w:tab/>
          <w:delText>7-13</w:delText>
        </w:r>
      </w:del>
    </w:p>
    <w:p w:rsidR="00EF4435" w:rsidDel="000A6337" w:rsidRDefault="00EF4435">
      <w:pPr>
        <w:pStyle w:val="TOC3"/>
        <w:tabs>
          <w:tab w:val="left" w:pos="1200"/>
        </w:tabs>
        <w:rPr>
          <w:del w:id="2022" w:author="jnakamura" w:date="2014-06-27T11:10:00Z"/>
          <w:rFonts w:asciiTheme="minorHAnsi" w:eastAsiaTheme="minorEastAsia" w:hAnsiTheme="minorHAnsi" w:cstheme="minorBidi"/>
          <w:noProof/>
          <w:sz w:val="22"/>
          <w:szCs w:val="22"/>
        </w:rPr>
      </w:pPr>
      <w:del w:id="2023" w:author="jnakamura" w:date="2014-06-27T11:10:00Z">
        <w:r w:rsidRPr="000A6337" w:rsidDel="000A6337">
          <w:rPr>
            <w:noProof/>
            <w:rPrChange w:id="2024" w:author="jnakamura" w:date="2014-06-27T11:10:00Z">
              <w:rPr>
                <w:rStyle w:val="Hyperlink"/>
                <w:noProof/>
              </w:rPr>
            </w:rPrChange>
          </w:rPr>
          <w:delText>7.9.1</w:delText>
        </w:r>
        <w:r w:rsidDel="000A6337">
          <w:rPr>
            <w:rFonts w:asciiTheme="minorHAnsi" w:eastAsiaTheme="minorEastAsia" w:hAnsiTheme="minorHAnsi" w:cstheme="minorBidi"/>
            <w:noProof/>
            <w:sz w:val="22"/>
            <w:szCs w:val="22"/>
          </w:rPr>
          <w:tab/>
        </w:r>
        <w:r w:rsidRPr="000A6337" w:rsidDel="000A6337">
          <w:rPr>
            <w:noProof/>
            <w:rPrChange w:id="2025" w:author="jnakamura" w:date="2014-06-27T11:10:00Z">
              <w:rPr>
                <w:rStyle w:val="Hyperlink"/>
                <w:noProof/>
              </w:rPr>
            </w:rPrChange>
          </w:rPr>
          <w:delText>Threats</w:delText>
        </w:r>
        <w:r w:rsidDel="000A6337">
          <w:rPr>
            <w:noProof/>
            <w:webHidden/>
          </w:rPr>
          <w:tab/>
          <w:delText>7-13</w:delText>
        </w:r>
      </w:del>
    </w:p>
    <w:p w:rsidR="00EF4435" w:rsidDel="000A6337" w:rsidRDefault="00EF4435">
      <w:pPr>
        <w:pStyle w:val="TOC3"/>
        <w:tabs>
          <w:tab w:val="left" w:pos="1200"/>
        </w:tabs>
        <w:rPr>
          <w:del w:id="2026" w:author="jnakamura" w:date="2014-06-27T11:10:00Z"/>
          <w:rFonts w:asciiTheme="minorHAnsi" w:eastAsiaTheme="minorEastAsia" w:hAnsiTheme="minorHAnsi" w:cstheme="minorBidi"/>
          <w:noProof/>
          <w:sz w:val="22"/>
          <w:szCs w:val="22"/>
        </w:rPr>
      </w:pPr>
      <w:del w:id="2027" w:author="jnakamura" w:date="2014-06-27T11:10:00Z">
        <w:r w:rsidRPr="000A6337" w:rsidDel="000A6337">
          <w:rPr>
            <w:noProof/>
            <w:rPrChange w:id="2028" w:author="jnakamura" w:date="2014-06-27T11:10:00Z">
              <w:rPr>
                <w:rStyle w:val="Hyperlink"/>
                <w:noProof/>
              </w:rPr>
            </w:rPrChange>
          </w:rPr>
          <w:delText>7.9.2</w:delText>
        </w:r>
        <w:r w:rsidDel="000A6337">
          <w:rPr>
            <w:rFonts w:asciiTheme="minorHAnsi" w:eastAsiaTheme="minorEastAsia" w:hAnsiTheme="minorHAnsi" w:cstheme="minorBidi"/>
            <w:noProof/>
            <w:sz w:val="22"/>
            <w:szCs w:val="22"/>
          </w:rPr>
          <w:tab/>
        </w:r>
        <w:r w:rsidRPr="000A6337" w:rsidDel="000A6337">
          <w:rPr>
            <w:noProof/>
            <w:rPrChange w:id="2029" w:author="jnakamura" w:date="2014-06-27T11:10:00Z">
              <w:rPr>
                <w:rStyle w:val="Hyperlink"/>
                <w:noProof/>
              </w:rPr>
            </w:rPrChange>
          </w:rPr>
          <w:delText>Security Services</w:delText>
        </w:r>
        <w:r w:rsidDel="000A6337">
          <w:rPr>
            <w:noProof/>
            <w:webHidden/>
          </w:rPr>
          <w:tab/>
          <w:delText>7-14</w:delText>
        </w:r>
      </w:del>
    </w:p>
    <w:p w:rsidR="00EF4435" w:rsidDel="000A6337" w:rsidRDefault="00EF4435">
      <w:pPr>
        <w:pStyle w:val="TOC3"/>
        <w:tabs>
          <w:tab w:val="left" w:pos="1200"/>
        </w:tabs>
        <w:rPr>
          <w:del w:id="2030" w:author="jnakamura" w:date="2014-06-27T11:10:00Z"/>
          <w:rFonts w:asciiTheme="minorHAnsi" w:eastAsiaTheme="minorEastAsia" w:hAnsiTheme="minorHAnsi" w:cstheme="minorBidi"/>
          <w:noProof/>
          <w:sz w:val="22"/>
          <w:szCs w:val="22"/>
        </w:rPr>
      </w:pPr>
      <w:del w:id="2031" w:author="jnakamura" w:date="2014-06-27T11:10:00Z">
        <w:r w:rsidRPr="000A6337" w:rsidDel="000A6337">
          <w:rPr>
            <w:noProof/>
            <w:rPrChange w:id="2032" w:author="jnakamura" w:date="2014-06-27T11:10:00Z">
              <w:rPr>
                <w:rStyle w:val="Hyperlink"/>
                <w:noProof/>
              </w:rPr>
            </w:rPrChange>
          </w:rPr>
          <w:delText>7.9.3</w:delText>
        </w:r>
        <w:r w:rsidDel="000A6337">
          <w:rPr>
            <w:rFonts w:asciiTheme="minorHAnsi" w:eastAsiaTheme="minorEastAsia" w:hAnsiTheme="minorHAnsi" w:cstheme="minorBidi"/>
            <w:noProof/>
            <w:sz w:val="22"/>
            <w:szCs w:val="22"/>
          </w:rPr>
          <w:tab/>
        </w:r>
        <w:r w:rsidRPr="000A6337" w:rsidDel="000A6337">
          <w:rPr>
            <w:noProof/>
            <w:rPrChange w:id="2033" w:author="jnakamura" w:date="2014-06-27T11:10:00Z">
              <w:rPr>
                <w:rStyle w:val="Hyperlink"/>
                <w:noProof/>
              </w:rPr>
            </w:rPrChange>
          </w:rPr>
          <w:delText>Security Mechanisms</w:delText>
        </w:r>
        <w:r w:rsidDel="000A6337">
          <w:rPr>
            <w:noProof/>
            <w:webHidden/>
          </w:rPr>
          <w:tab/>
          <w:delText>7-14</w:delText>
        </w:r>
      </w:del>
    </w:p>
    <w:p w:rsidR="00EF4435" w:rsidDel="000A6337" w:rsidRDefault="00EF4435">
      <w:pPr>
        <w:pStyle w:val="TOC4"/>
        <w:tabs>
          <w:tab w:val="left" w:pos="1680"/>
        </w:tabs>
        <w:rPr>
          <w:del w:id="2034" w:author="jnakamura" w:date="2014-06-27T11:10:00Z"/>
          <w:rFonts w:asciiTheme="minorHAnsi" w:eastAsiaTheme="minorEastAsia" w:hAnsiTheme="minorHAnsi" w:cstheme="minorBidi"/>
          <w:noProof/>
          <w:sz w:val="22"/>
          <w:szCs w:val="22"/>
        </w:rPr>
      </w:pPr>
      <w:del w:id="2035" w:author="jnakamura" w:date="2014-06-27T11:10:00Z">
        <w:r w:rsidRPr="000A6337" w:rsidDel="000A6337">
          <w:rPr>
            <w:noProof/>
            <w:rPrChange w:id="2036" w:author="jnakamura" w:date="2014-06-27T11:10:00Z">
              <w:rPr>
                <w:rStyle w:val="Hyperlink"/>
                <w:noProof/>
              </w:rPr>
            </w:rPrChange>
          </w:rPr>
          <w:delText>7.9.3.1</w:delText>
        </w:r>
        <w:r w:rsidDel="000A6337">
          <w:rPr>
            <w:rFonts w:asciiTheme="minorHAnsi" w:eastAsiaTheme="minorEastAsia" w:hAnsiTheme="minorHAnsi" w:cstheme="minorBidi"/>
            <w:noProof/>
            <w:sz w:val="22"/>
            <w:szCs w:val="22"/>
          </w:rPr>
          <w:tab/>
        </w:r>
        <w:r w:rsidRPr="000A6337" w:rsidDel="000A6337">
          <w:rPr>
            <w:noProof/>
            <w:rPrChange w:id="2037" w:author="jnakamura" w:date="2014-06-27T11:10:00Z">
              <w:rPr>
                <w:rStyle w:val="Hyperlink"/>
                <w:noProof/>
              </w:rPr>
            </w:rPrChange>
          </w:rPr>
          <w:delText>Encryption</w:delText>
        </w:r>
        <w:r w:rsidDel="000A6337">
          <w:rPr>
            <w:noProof/>
            <w:webHidden/>
          </w:rPr>
          <w:tab/>
          <w:delText>7-14</w:delText>
        </w:r>
      </w:del>
    </w:p>
    <w:p w:rsidR="00EF4435" w:rsidDel="000A6337" w:rsidRDefault="00EF4435">
      <w:pPr>
        <w:pStyle w:val="TOC4"/>
        <w:tabs>
          <w:tab w:val="left" w:pos="1680"/>
        </w:tabs>
        <w:rPr>
          <w:del w:id="2038" w:author="jnakamura" w:date="2014-06-27T11:10:00Z"/>
          <w:rFonts w:asciiTheme="minorHAnsi" w:eastAsiaTheme="minorEastAsia" w:hAnsiTheme="minorHAnsi" w:cstheme="minorBidi"/>
          <w:noProof/>
          <w:sz w:val="22"/>
          <w:szCs w:val="22"/>
        </w:rPr>
      </w:pPr>
      <w:del w:id="2039" w:author="jnakamura" w:date="2014-06-27T11:10:00Z">
        <w:r w:rsidRPr="000A6337" w:rsidDel="000A6337">
          <w:rPr>
            <w:noProof/>
            <w:rPrChange w:id="2040" w:author="jnakamura" w:date="2014-06-27T11:10:00Z">
              <w:rPr>
                <w:rStyle w:val="Hyperlink"/>
                <w:noProof/>
              </w:rPr>
            </w:rPrChange>
          </w:rPr>
          <w:delText>7.9.3.2</w:delText>
        </w:r>
        <w:r w:rsidDel="000A6337">
          <w:rPr>
            <w:rFonts w:asciiTheme="minorHAnsi" w:eastAsiaTheme="minorEastAsia" w:hAnsiTheme="minorHAnsi" w:cstheme="minorBidi"/>
            <w:noProof/>
            <w:sz w:val="22"/>
            <w:szCs w:val="22"/>
          </w:rPr>
          <w:tab/>
        </w:r>
        <w:r w:rsidRPr="000A6337" w:rsidDel="000A6337">
          <w:rPr>
            <w:noProof/>
            <w:rPrChange w:id="2041" w:author="jnakamura" w:date="2014-06-27T11:10:00Z">
              <w:rPr>
                <w:rStyle w:val="Hyperlink"/>
                <w:noProof/>
              </w:rPr>
            </w:rPrChange>
          </w:rPr>
          <w:delText>Authentication</w:delText>
        </w:r>
        <w:r w:rsidDel="000A6337">
          <w:rPr>
            <w:noProof/>
            <w:webHidden/>
          </w:rPr>
          <w:tab/>
          <w:delText>7-15</w:delText>
        </w:r>
      </w:del>
    </w:p>
    <w:p w:rsidR="00EF4435" w:rsidDel="000A6337" w:rsidRDefault="00EF4435">
      <w:pPr>
        <w:pStyle w:val="TOC4"/>
        <w:rPr>
          <w:del w:id="2042" w:author="jnakamura" w:date="2014-06-27T11:10:00Z"/>
          <w:rFonts w:asciiTheme="minorHAnsi" w:eastAsiaTheme="minorEastAsia" w:hAnsiTheme="minorHAnsi" w:cstheme="minorBidi"/>
          <w:noProof/>
          <w:sz w:val="22"/>
          <w:szCs w:val="22"/>
        </w:rPr>
      </w:pPr>
      <w:del w:id="2043" w:author="jnakamura" w:date="2014-06-27T11:10:00Z">
        <w:r w:rsidRPr="000A6337" w:rsidDel="000A6337">
          <w:rPr>
            <w:noProof/>
            <w:rPrChange w:id="2044" w:author="jnakamura" w:date="2014-06-27T11:10:00Z">
              <w:rPr>
                <w:rStyle w:val="Hyperlink"/>
                <w:noProof/>
              </w:rPr>
            </w:rPrChange>
          </w:rPr>
          <w:delText>Data Origin Authentication</w:delText>
        </w:r>
        <w:r w:rsidDel="000A6337">
          <w:rPr>
            <w:noProof/>
            <w:webHidden/>
          </w:rPr>
          <w:tab/>
          <w:delText>7-15</w:delText>
        </w:r>
      </w:del>
    </w:p>
    <w:p w:rsidR="00EF4435" w:rsidDel="000A6337" w:rsidRDefault="00EF4435">
      <w:pPr>
        <w:pStyle w:val="TOC4"/>
        <w:tabs>
          <w:tab w:val="left" w:pos="1680"/>
        </w:tabs>
        <w:rPr>
          <w:del w:id="2045" w:author="jnakamura" w:date="2014-06-27T11:10:00Z"/>
          <w:rFonts w:asciiTheme="minorHAnsi" w:eastAsiaTheme="minorEastAsia" w:hAnsiTheme="minorHAnsi" w:cstheme="minorBidi"/>
          <w:noProof/>
          <w:sz w:val="22"/>
          <w:szCs w:val="22"/>
        </w:rPr>
      </w:pPr>
      <w:del w:id="2046" w:author="jnakamura" w:date="2014-06-27T11:10:00Z">
        <w:r w:rsidRPr="000A6337" w:rsidDel="000A6337">
          <w:rPr>
            <w:noProof/>
            <w:rPrChange w:id="2047" w:author="jnakamura" w:date="2014-06-27T11:10:00Z">
              <w:rPr>
                <w:rStyle w:val="Hyperlink"/>
                <w:noProof/>
              </w:rPr>
            </w:rPrChange>
          </w:rPr>
          <w:delText>7.9.3.3</w:delText>
        </w:r>
        <w:r w:rsidDel="000A6337">
          <w:rPr>
            <w:rFonts w:asciiTheme="minorHAnsi" w:eastAsiaTheme="minorEastAsia" w:hAnsiTheme="minorHAnsi" w:cstheme="minorBidi"/>
            <w:noProof/>
            <w:sz w:val="22"/>
            <w:szCs w:val="22"/>
          </w:rPr>
          <w:tab/>
        </w:r>
        <w:r w:rsidRPr="000A6337" w:rsidDel="000A6337">
          <w:rPr>
            <w:noProof/>
            <w:rPrChange w:id="2048" w:author="jnakamura" w:date="2014-06-27T11:10:00Z">
              <w:rPr>
                <w:rStyle w:val="Hyperlink"/>
                <w:noProof/>
              </w:rPr>
            </w:rPrChange>
          </w:rPr>
          <w:delText>Integrity and Non-repudiation</w:delText>
        </w:r>
        <w:r w:rsidDel="000A6337">
          <w:rPr>
            <w:noProof/>
            <w:webHidden/>
          </w:rPr>
          <w:tab/>
          <w:delText>7-16</w:delText>
        </w:r>
      </w:del>
    </w:p>
    <w:p w:rsidR="00EF4435" w:rsidDel="000A6337" w:rsidRDefault="00EF4435">
      <w:pPr>
        <w:pStyle w:val="TOC4"/>
        <w:tabs>
          <w:tab w:val="left" w:pos="1680"/>
        </w:tabs>
        <w:rPr>
          <w:del w:id="2049" w:author="jnakamura" w:date="2014-06-27T11:10:00Z"/>
          <w:rFonts w:asciiTheme="minorHAnsi" w:eastAsiaTheme="minorEastAsia" w:hAnsiTheme="minorHAnsi" w:cstheme="minorBidi"/>
          <w:noProof/>
          <w:sz w:val="22"/>
          <w:szCs w:val="22"/>
        </w:rPr>
      </w:pPr>
      <w:del w:id="2050" w:author="jnakamura" w:date="2014-06-27T11:10:00Z">
        <w:r w:rsidRPr="000A6337" w:rsidDel="000A6337">
          <w:rPr>
            <w:noProof/>
            <w:rPrChange w:id="2051" w:author="jnakamura" w:date="2014-06-27T11:10:00Z">
              <w:rPr>
                <w:rStyle w:val="Hyperlink"/>
                <w:noProof/>
              </w:rPr>
            </w:rPrChange>
          </w:rPr>
          <w:delText>7.9.3.4</w:delText>
        </w:r>
        <w:r w:rsidDel="000A6337">
          <w:rPr>
            <w:rFonts w:asciiTheme="minorHAnsi" w:eastAsiaTheme="minorEastAsia" w:hAnsiTheme="minorHAnsi" w:cstheme="minorBidi"/>
            <w:noProof/>
            <w:sz w:val="22"/>
            <w:szCs w:val="22"/>
          </w:rPr>
          <w:tab/>
        </w:r>
        <w:r w:rsidRPr="000A6337" w:rsidDel="000A6337">
          <w:rPr>
            <w:noProof/>
            <w:rPrChange w:id="2052" w:author="jnakamura" w:date="2014-06-27T11:10:00Z">
              <w:rPr>
                <w:rStyle w:val="Hyperlink"/>
                <w:noProof/>
              </w:rPr>
            </w:rPrChange>
          </w:rPr>
          <w:delText>Access Control</w:delText>
        </w:r>
        <w:r w:rsidDel="000A6337">
          <w:rPr>
            <w:noProof/>
            <w:webHidden/>
          </w:rPr>
          <w:tab/>
          <w:delText>7-16</w:delText>
        </w:r>
      </w:del>
    </w:p>
    <w:p w:rsidR="00EF4435" w:rsidDel="000A6337" w:rsidRDefault="00EF4435">
      <w:pPr>
        <w:pStyle w:val="TOC4"/>
        <w:tabs>
          <w:tab w:val="left" w:pos="1680"/>
        </w:tabs>
        <w:rPr>
          <w:del w:id="2053" w:author="jnakamura" w:date="2014-06-27T11:10:00Z"/>
          <w:rFonts w:asciiTheme="minorHAnsi" w:eastAsiaTheme="minorEastAsia" w:hAnsiTheme="minorHAnsi" w:cstheme="minorBidi"/>
          <w:noProof/>
          <w:sz w:val="22"/>
          <w:szCs w:val="22"/>
        </w:rPr>
      </w:pPr>
      <w:del w:id="2054" w:author="jnakamura" w:date="2014-06-27T11:10:00Z">
        <w:r w:rsidRPr="000A6337" w:rsidDel="000A6337">
          <w:rPr>
            <w:noProof/>
            <w:rPrChange w:id="2055" w:author="jnakamura" w:date="2014-06-27T11:10:00Z">
              <w:rPr>
                <w:rStyle w:val="Hyperlink"/>
                <w:noProof/>
              </w:rPr>
            </w:rPrChange>
          </w:rPr>
          <w:delText>7.9.3.5</w:delText>
        </w:r>
        <w:r w:rsidDel="000A6337">
          <w:rPr>
            <w:rFonts w:asciiTheme="minorHAnsi" w:eastAsiaTheme="minorEastAsia" w:hAnsiTheme="minorHAnsi" w:cstheme="minorBidi"/>
            <w:noProof/>
            <w:sz w:val="22"/>
            <w:szCs w:val="22"/>
          </w:rPr>
          <w:tab/>
        </w:r>
        <w:r w:rsidRPr="000A6337" w:rsidDel="000A6337">
          <w:rPr>
            <w:noProof/>
            <w:rPrChange w:id="2056" w:author="jnakamura" w:date="2014-06-27T11:10:00Z">
              <w:rPr>
                <w:rStyle w:val="Hyperlink"/>
                <w:noProof/>
              </w:rPr>
            </w:rPrChange>
          </w:rPr>
          <w:delText>Audit Trail</w:delText>
        </w:r>
        <w:r w:rsidDel="000A6337">
          <w:rPr>
            <w:noProof/>
            <w:webHidden/>
          </w:rPr>
          <w:tab/>
          <w:delText>7-17</w:delText>
        </w:r>
      </w:del>
    </w:p>
    <w:p w:rsidR="00EF4435" w:rsidDel="000A6337" w:rsidRDefault="00EF4435">
      <w:pPr>
        <w:pStyle w:val="TOC4"/>
        <w:tabs>
          <w:tab w:val="left" w:pos="1680"/>
        </w:tabs>
        <w:rPr>
          <w:del w:id="2057" w:author="jnakamura" w:date="2014-06-27T11:10:00Z"/>
          <w:rFonts w:asciiTheme="minorHAnsi" w:eastAsiaTheme="minorEastAsia" w:hAnsiTheme="minorHAnsi" w:cstheme="minorBidi"/>
          <w:noProof/>
          <w:sz w:val="22"/>
          <w:szCs w:val="22"/>
        </w:rPr>
      </w:pPr>
      <w:del w:id="2058" w:author="jnakamura" w:date="2014-06-27T11:10:00Z">
        <w:r w:rsidRPr="000A6337" w:rsidDel="000A6337">
          <w:rPr>
            <w:noProof/>
            <w:rPrChange w:id="2059" w:author="jnakamura" w:date="2014-06-27T11:10:00Z">
              <w:rPr>
                <w:rStyle w:val="Hyperlink"/>
                <w:noProof/>
              </w:rPr>
            </w:rPrChange>
          </w:rPr>
          <w:delText>7.9.3.6</w:delText>
        </w:r>
        <w:r w:rsidDel="000A6337">
          <w:rPr>
            <w:rFonts w:asciiTheme="minorHAnsi" w:eastAsiaTheme="minorEastAsia" w:hAnsiTheme="minorHAnsi" w:cstheme="minorBidi"/>
            <w:noProof/>
            <w:sz w:val="22"/>
            <w:szCs w:val="22"/>
          </w:rPr>
          <w:tab/>
        </w:r>
        <w:r w:rsidRPr="000A6337" w:rsidDel="000A6337">
          <w:rPr>
            <w:noProof/>
            <w:rPrChange w:id="2060" w:author="jnakamura" w:date="2014-06-27T11:10:00Z">
              <w:rPr>
                <w:rStyle w:val="Hyperlink"/>
                <w:noProof/>
              </w:rPr>
            </w:rPrChange>
          </w:rPr>
          <w:delText>Key Exchange</w:delText>
        </w:r>
        <w:r w:rsidDel="000A6337">
          <w:rPr>
            <w:noProof/>
            <w:webHidden/>
          </w:rPr>
          <w:tab/>
          <w:delText>7-17</w:delText>
        </w:r>
      </w:del>
    </w:p>
    <w:p w:rsidR="00EF4435" w:rsidDel="000A6337" w:rsidRDefault="00EF4435">
      <w:pPr>
        <w:pStyle w:val="TOC1"/>
        <w:tabs>
          <w:tab w:val="left" w:pos="475"/>
        </w:tabs>
        <w:rPr>
          <w:del w:id="2061" w:author="jnakamura" w:date="2014-06-27T11:10:00Z"/>
          <w:rFonts w:asciiTheme="minorHAnsi" w:eastAsiaTheme="minorEastAsia" w:hAnsiTheme="minorHAnsi" w:cstheme="minorBidi"/>
          <w:b w:val="0"/>
          <w:caps w:val="0"/>
          <w:noProof/>
          <w:sz w:val="22"/>
          <w:szCs w:val="22"/>
          <w:u w:val="none"/>
        </w:rPr>
      </w:pPr>
      <w:del w:id="2062" w:author="jnakamura" w:date="2014-06-27T11:10:00Z">
        <w:r w:rsidRPr="000A6337" w:rsidDel="000A6337">
          <w:rPr>
            <w:noProof/>
            <w:rPrChange w:id="2063" w:author="jnakamura" w:date="2014-06-27T11:10:00Z">
              <w:rPr>
                <w:rStyle w:val="Hyperlink"/>
                <w:noProof/>
              </w:rPr>
            </w:rPrChange>
          </w:rPr>
          <w:delText>8.</w:delText>
        </w:r>
        <w:r w:rsidDel="000A6337">
          <w:rPr>
            <w:rFonts w:asciiTheme="minorHAnsi" w:eastAsiaTheme="minorEastAsia" w:hAnsiTheme="minorHAnsi" w:cstheme="minorBidi"/>
            <w:b w:val="0"/>
            <w:caps w:val="0"/>
            <w:noProof/>
            <w:sz w:val="22"/>
            <w:szCs w:val="22"/>
            <w:u w:val="none"/>
          </w:rPr>
          <w:tab/>
        </w:r>
        <w:r w:rsidRPr="000A6337" w:rsidDel="000A6337">
          <w:rPr>
            <w:noProof/>
            <w:rPrChange w:id="2064" w:author="jnakamura" w:date="2014-06-27T11:10:00Z">
              <w:rPr>
                <w:rStyle w:val="Hyperlink"/>
                <w:noProof/>
              </w:rPr>
            </w:rPrChange>
          </w:rPr>
          <w:delText>Audit Administration</w:delText>
        </w:r>
        <w:r w:rsidDel="000A6337">
          <w:rPr>
            <w:noProof/>
            <w:webHidden/>
          </w:rPr>
          <w:tab/>
          <w:delText>8-1</w:delText>
        </w:r>
      </w:del>
    </w:p>
    <w:p w:rsidR="00EF4435" w:rsidDel="000A6337" w:rsidRDefault="00EF4435">
      <w:pPr>
        <w:pStyle w:val="TOC2"/>
        <w:tabs>
          <w:tab w:val="left" w:pos="720"/>
        </w:tabs>
        <w:rPr>
          <w:del w:id="2065" w:author="jnakamura" w:date="2014-06-27T11:10:00Z"/>
          <w:rFonts w:asciiTheme="minorHAnsi" w:eastAsiaTheme="minorEastAsia" w:hAnsiTheme="minorHAnsi" w:cstheme="minorBidi"/>
          <w:b w:val="0"/>
          <w:noProof/>
          <w:sz w:val="22"/>
          <w:szCs w:val="22"/>
        </w:rPr>
      </w:pPr>
      <w:del w:id="2066" w:author="jnakamura" w:date="2014-06-27T11:10:00Z">
        <w:r w:rsidRPr="000A6337" w:rsidDel="000A6337">
          <w:rPr>
            <w:noProof/>
            <w:rPrChange w:id="2067" w:author="jnakamura" w:date="2014-06-27T11:10:00Z">
              <w:rPr>
                <w:rStyle w:val="Hyperlink"/>
                <w:noProof/>
              </w:rPr>
            </w:rPrChange>
          </w:rPr>
          <w:delText>8.1</w:delText>
        </w:r>
        <w:r w:rsidDel="000A6337">
          <w:rPr>
            <w:rFonts w:asciiTheme="minorHAnsi" w:eastAsiaTheme="minorEastAsia" w:hAnsiTheme="minorHAnsi" w:cstheme="minorBidi"/>
            <w:b w:val="0"/>
            <w:noProof/>
            <w:sz w:val="22"/>
            <w:szCs w:val="22"/>
          </w:rPr>
          <w:tab/>
        </w:r>
        <w:r w:rsidRPr="000A6337" w:rsidDel="000A6337">
          <w:rPr>
            <w:noProof/>
            <w:rPrChange w:id="2068" w:author="jnakamura" w:date="2014-06-27T11:10:00Z">
              <w:rPr>
                <w:rStyle w:val="Hyperlink"/>
                <w:noProof/>
              </w:rPr>
            </w:rPrChange>
          </w:rPr>
          <w:delText>Overview</w:delText>
        </w:r>
        <w:r w:rsidDel="000A6337">
          <w:rPr>
            <w:noProof/>
            <w:webHidden/>
          </w:rPr>
          <w:tab/>
          <w:delText>8-1</w:delText>
        </w:r>
      </w:del>
    </w:p>
    <w:p w:rsidR="00EF4435" w:rsidDel="000A6337" w:rsidRDefault="00EF4435">
      <w:pPr>
        <w:pStyle w:val="TOC2"/>
        <w:tabs>
          <w:tab w:val="left" w:pos="720"/>
        </w:tabs>
        <w:rPr>
          <w:del w:id="2069" w:author="jnakamura" w:date="2014-06-27T11:10:00Z"/>
          <w:rFonts w:asciiTheme="minorHAnsi" w:eastAsiaTheme="minorEastAsia" w:hAnsiTheme="minorHAnsi" w:cstheme="minorBidi"/>
          <w:b w:val="0"/>
          <w:noProof/>
          <w:sz w:val="22"/>
          <w:szCs w:val="22"/>
        </w:rPr>
      </w:pPr>
      <w:del w:id="2070" w:author="jnakamura" w:date="2014-06-27T11:10:00Z">
        <w:r w:rsidRPr="000A6337" w:rsidDel="000A6337">
          <w:rPr>
            <w:noProof/>
            <w:rPrChange w:id="2071" w:author="jnakamura" w:date="2014-06-27T11:10:00Z">
              <w:rPr>
                <w:rStyle w:val="Hyperlink"/>
                <w:noProof/>
              </w:rPr>
            </w:rPrChange>
          </w:rPr>
          <w:delText>8.2</w:delText>
        </w:r>
        <w:r w:rsidDel="000A6337">
          <w:rPr>
            <w:rFonts w:asciiTheme="minorHAnsi" w:eastAsiaTheme="minorEastAsia" w:hAnsiTheme="minorHAnsi" w:cstheme="minorBidi"/>
            <w:b w:val="0"/>
            <w:noProof/>
            <w:sz w:val="22"/>
            <w:szCs w:val="22"/>
          </w:rPr>
          <w:tab/>
        </w:r>
        <w:r w:rsidRPr="000A6337" w:rsidDel="000A6337">
          <w:rPr>
            <w:noProof/>
            <w:rPrChange w:id="2072" w:author="jnakamura" w:date="2014-06-27T11:10:00Z">
              <w:rPr>
                <w:rStyle w:val="Hyperlink"/>
                <w:noProof/>
              </w:rPr>
            </w:rPrChange>
          </w:rPr>
          <w:delText>Service Provider User Functionality</w:delText>
        </w:r>
        <w:r w:rsidDel="000A6337">
          <w:rPr>
            <w:noProof/>
            <w:webHidden/>
          </w:rPr>
          <w:tab/>
          <w:delText>8-1</w:delText>
        </w:r>
      </w:del>
    </w:p>
    <w:p w:rsidR="00EF4435" w:rsidDel="000A6337" w:rsidRDefault="00EF4435">
      <w:pPr>
        <w:pStyle w:val="TOC2"/>
        <w:tabs>
          <w:tab w:val="left" w:pos="720"/>
        </w:tabs>
        <w:rPr>
          <w:del w:id="2073" w:author="jnakamura" w:date="2014-06-27T11:10:00Z"/>
          <w:rFonts w:asciiTheme="minorHAnsi" w:eastAsiaTheme="minorEastAsia" w:hAnsiTheme="minorHAnsi" w:cstheme="minorBidi"/>
          <w:b w:val="0"/>
          <w:noProof/>
          <w:sz w:val="22"/>
          <w:szCs w:val="22"/>
        </w:rPr>
      </w:pPr>
      <w:del w:id="2074" w:author="jnakamura" w:date="2014-06-27T11:10:00Z">
        <w:r w:rsidRPr="000A6337" w:rsidDel="000A6337">
          <w:rPr>
            <w:noProof/>
            <w:rPrChange w:id="2075" w:author="jnakamura" w:date="2014-06-27T11:10:00Z">
              <w:rPr>
                <w:rStyle w:val="Hyperlink"/>
                <w:noProof/>
              </w:rPr>
            </w:rPrChange>
          </w:rPr>
          <w:delText>8.3</w:delText>
        </w:r>
        <w:r w:rsidDel="000A6337">
          <w:rPr>
            <w:rFonts w:asciiTheme="minorHAnsi" w:eastAsiaTheme="minorEastAsia" w:hAnsiTheme="minorHAnsi" w:cstheme="minorBidi"/>
            <w:b w:val="0"/>
            <w:noProof/>
            <w:sz w:val="22"/>
            <w:szCs w:val="22"/>
          </w:rPr>
          <w:tab/>
        </w:r>
        <w:r w:rsidRPr="000A6337" w:rsidDel="000A6337">
          <w:rPr>
            <w:noProof/>
            <w:rPrChange w:id="2076" w:author="jnakamura" w:date="2014-06-27T11:10:00Z">
              <w:rPr>
                <w:rStyle w:val="Hyperlink"/>
                <w:noProof/>
              </w:rPr>
            </w:rPrChange>
          </w:rPr>
          <w:delText>NPAC User Functionality</w:delText>
        </w:r>
        <w:r w:rsidDel="000A6337">
          <w:rPr>
            <w:noProof/>
            <w:webHidden/>
          </w:rPr>
          <w:tab/>
          <w:delText>8-2</w:delText>
        </w:r>
      </w:del>
    </w:p>
    <w:p w:rsidR="00EF4435" w:rsidDel="000A6337" w:rsidRDefault="00EF4435">
      <w:pPr>
        <w:pStyle w:val="TOC2"/>
        <w:tabs>
          <w:tab w:val="left" w:pos="720"/>
        </w:tabs>
        <w:rPr>
          <w:del w:id="2077" w:author="jnakamura" w:date="2014-06-27T11:10:00Z"/>
          <w:rFonts w:asciiTheme="minorHAnsi" w:eastAsiaTheme="minorEastAsia" w:hAnsiTheme="minorHAnsi" w:cstheme="minorBidi"/>
          <w:b w:val="0"/>
          <w:noProof/>
          <w:sz w:val="22"/>
          <w:szCs w:val="22"/>
        </w:rPr>
      </w:pPr>
      <w:del w:id="2078" w:author="jnakamura" w:date="2014-06-27T11:10:00Z">
        <w:r w:rsidRPr="000A6337" w:rsidDel="000A6337">
          <w:rPr>
            <w:noProof/>
            <w:rPrChange w:id="2079" w:author="jnakamura" w:date="2014-06-27T11:10:00Z">
              <w:rPr>
                <w:rStyle w:val="Hyperlink"/>
                <w:noProof/>
              </w:rPr>
            </w:rPrChange>
          </w:rPr>
          <w:delText>8.4</w:delText>
        </w:r>
        <w:r w:rsidDel="000A6337">
          <w:rPr>
            <w:rFonts w:asciiTheme="minorHAnsi" w:eastAsiaTheme="minorEastAsia" w:hAnsiTheme="minorHAnsi" w:cstheme="minorBidi"/>
            <w:b w:val="0"/>
            <w:noProof/>
            <w:sz w:val="22"/>
            <w:szCs w:val="22"/>
          </w:rPr>
          <w:tab/>
        </w:r>
        <w:r w:rsidRPr="000A6337" w:rsidDel="000A6337">
          <w:rPr>
            <w:noProof/>
            <w:rPrChange w:id="2080" w:author="jnakamura" w:date="2014-06-27T11:10:00Z">
              <w:rPr>
                <w:rStyle w:val="Hyperlink"/>
                <w:noProof/>
              </w:rPr>
            </w:rPrChange>
          </w:rPr>
          <w:delText>System Functionality</w:delText>
        </w:r>
        <w:r w:rsidDel="000A6337">
          <w:rPr>
            <w:noProof/>
            <w:webHidden/>
          </w:rPr>
          <w:tab/>
          <w:delText>8-3</w:delText>
        </w:r>
      </w:del>
    </w:p>
    <w:p w:rsidR="00EF4435" w:rsidDel="000A6337" w:rsidRDefault="00EF4435">
      <w:pPr>
        <w:pStyle w:val="TOC2"/>
        <w:tabs>
          <w:tab w:val="left" w:pos="720"/>
        </w:tabs>
        <w:rPr>
          <w:del w:id="2081" w:author="jnakamura" w:date="2014-06-27T11:10:00Z"/>
          <w:rFonts w:asciiTheme="minorHAnsi" w:eastAsiaTheme="minorEastAsia" w:hAnsiTheme="minorHAnsi" w:cstheme="minorBidi"/>
          <w:b w:val="0"/>
          <w:noProof/>
          <w:sz w:val="22"/>
          <w:szCs w:val="22"/>
        </w:rPr>
      </w:pPr>
      <w:del w:id="2082" w:author="jnakamura" w:date="2014-06-27T11:10:00Z">
        <w:r w:rsidRPr="000A6337" w:rsidDel="000A6337">
          <w:rPr>
            <w:noProof/>
            <w:rPrChange w:id="2083" w:author="jnakamura" w:date="2014-06-27T11:10:00Z">
              <w:rPr>
                <w:rStyle w:val="Hyperlink"/>
                <w:noProof/>
              </w:rPr>
            </w:rPrChange>
          </w:rPr>
          <w:delText>8.5</w:delText>
        </w:r>
        <w:r w:rsidDel="000A6337">
          <w:rPr>
            <w:rFonts w:asciiTheme="minorHAnsi" w:eastAsiaTheme="minorEastAsia" w:hAnsiTheme="minorHAnsi" w:cstheme="minorBidi"/>
            <w:b w:val="0"/>
            <w:noProof/>
            <w:sz w:val="22"/>
            <w:szCs w:val="22"/>
          </w:rPr>
          <w:tab/>
        </w:r>
        <w:r w:rsidRPr="000A6337" w:rsidDel="000A6337">
          <w:rPr>
            <w:noProof/>
            <w:rPrChange w:id="2084" w:author="jnakamura" w:date="2014-06-27T11:10:00Z">
              <w:rPr>
                <w:rStyle w:val="Hyperlink"/>
                <w:noProof/>
              </w:rPr>
            </w:rPrChange>
          </w:rPr>
          <w:delText>Audit Report Management</w:delText>
        </w:r>
        <w:r w:rsidDel="000A6337">
          <w:rPr>
            <w:noProof/>
            <w:webHidden/>
          </w:rPr>
          <w:tab/>
          <w:delText>8-5</w:delText>
        </w:r>
      </w:del>
    </w:p>
    <w:p w:rsidR="00EF4435" w:rsidDel="000A6337" w:rsidRDefault="00EF4435">
      <w:pPr>
        <w:pStyle w:val="TOC2"/>
        <w:tabs>
          <w:tab w:val="left" w:pos="720"/>
        </w:tabs>
        <w:rPr>
          <w:del w:id="2085" w:author="jnakamura" w:date="2014-06-27T11:10:00Z"/>
          <w:rFonts w:asciiTheme="minorHAnsi" w:eastAsiaTheme="minorEastAsia" w:hAnsiTheme="minorHAnsi" w:cstheme="minorBidi"/>
          <w:b w:val="0"/>
          <w:noProof/>
          <w:sz w:val="22"/>
          <w:szCs w:val="22"/>
        </w:rPr>
      </w:pPr>
      <w:del w:id="2086" w:author="jnakamura" w:date="2014-06-27T11:10:00Z">
        <w:r w:rsidRPr="000A6337" w:rsidDel="000A6337">
          <w:rPr>
            <w:noProof/>
            <w:rPrChange w:id="2087" w:author="jnakamura" w:date="2014-06-27T11:10:00Z">
              <w:rPr>
                <w:rStyle w:val="Hyperlink"/>
                <w:noProof/>
              </w:rPr>
            </w:rPrChange>
          </w:rPr>
          <w:delText>8.6</w:delText>
        </w:r>
        <w:r w:rsidDel="000A6337">
          <w:rPr>
            <w:rFonts w:asciiTheme="minorHAnsi" w:eastAsiaTheme="minorEastAsia" w:hAnsiTheme="minorHAnsi" w:cstheme="minorBidi"/>
            <w:b w:val="0"/>
            <w:noProof/>
            <w:sz w:val="22"/>
            <w:szCs w:val="22"/>
          </w:rPr>
          <w:tab/>
        </w:r>
        <w:r w:rsidRPr="000A6337" w:rsidDel="000A6337">
          <w:rPr>
            <w:noProof/>
            <w:rPrChange w:id="2088" w:author="jnakamura" w:date="2014-06-27T11:10:00Z">
              <w:rPr>
                <w:rStyle w:val="Hyperlink"/>
                <w:noProof/>
              </w:rPr>
            </w:rPrChange>
          </w:rPr>
          <w:delText>Additional Requirements</w:delText>
        </w:r>
        <w:r w:rsidDel="000A6337">
          <w:rPr>
            <w:noProof/>
            <w:webHidden/>
          </w:rPr>
          <w:tab/>
          <w:delText>8-6</w:delText>
        </w:r>
      </w:del>
    </w:p>
    <w:p w:rsidR="00EF4435" w:rsidDel="000A6337" w:rsidRDefault="00EF4435">
      <w:pPr>
        <w:pStyle w:val="TOC2"/>
        <w:tabs>
          <w:tab w:val="left" w:pos="720"/>
        </w:tabs>
        <w:rPr>
          <w:del w:id="2089" w:author="jnakamura" w:date="2014-06-27T11:10:00Z"/>
          <w:rFonts w:asciiTheme="minorHAnsi" w:eastAsiaTheme="minorEastAsia" w:hAnsiTheme="minorHAnsi" w:cstheme="minorBidi"/>
          <w:b w:val="0"/>
          <w:noProof/>
          <w:sz w:val="22"/>
          <w:szCs w:val="22"/>
        </w:rPr>
      </w:pPr>
      <w:del w:id="2090" w:author="jnakamura" w:date="2014-06-27T11:10:00Z">
        <w:r w:rsidRPr="000A6337" w:rsidDel="000A6337">
          <w:rPr>
            <w:noProof/>
            <w:rPrChange w:id="2091" w:author="jnakamura" w:date="2014-06-27T11:10:00Z">
              <w:rPr>
                <w:rStyle w:val="Hyperlink"/>
                <w:noProof/>
              </w:rPr>
            </w:rPrChange>
          </w:rPr>
          <w:delText>8.7</w:delText>
        </w:r>
        <w:r w:rsidDel="000A6337">
          <w:rPr>
            <w:rFonts w:asciiTheme="minorHAnsi" w:eastAsiaTheme="minorEastAsia" w:hAnsiTheme="minorHAnsi" w:cstheme="minorBidi"/>
            <w:b w:val="0"/>
            <w:noProof/>
            <w:sz w:val="22"/>
            <w:szCs w:val="22"/>
          </w:rPr>
          <w:tab/>
        </w:r>
        <w:r w:rsidRPr="000A6337" w:rsidDel="000A6337">
          <w:rPr>
            <w:noProof/>
            <w:rPrChange w:id="2092" w:author="jnakamura" w:date="2014-06-27T11:10:00Z">
              <w:rPr>
                <w:rStyle w:val="Hyperlink"/>
                <w:noProof/>
              </w:rPr>
            </w:rPrChange>
          </w:rPr>
          <w:delText>Database Integrity Sampling</w:delText>
        </w:r>
        <w:r w:rsidDel="000A6337">
          <w:rPr>
            <w:noProof/>
            <w:webHidden/>
          </w:rPr>
          <w:tab/>
          <w:delText>8-6</w:delText>
        </w:r>
      </w:del>
    </w:p>
    <w:p w:rsidR="00EF4435" w:rsidDel="000A6337" w:rsidRDefault="00EF4435">
      <w:pPr>
        <w:pStyle w:val="TOC2"/>
        <w:tabs>
          <w:tab w:val="left" w:pos="720"/>
        </w:tabs>
        <w:rPr>
          <w:del w:id="2093" w:author="jnakamura" w:date="2014-06-27T11:10:00Z"/>
          <w:rFonts w:asciiTheme="minorHAnsi" w:eastAsiaTheme="minorEastAsia" w:hAnsiTheme="minorHAnsi" w:cstheme="minorBidi"/>
          <w:b w:val="0"/>
          <w:noProof/>
          <w:sz w:val="22"/>
          <w:szCs w:val="22"/>
        </w:rPr>
      </w:pPr>
      <w:del w:id="2094" w:author="jnakamura" w:date="2014-06-27T11:10:00Z">
        <w:r w:rsidRPr="000A6337" w:rsidDel="000A6337">
          <w:rPr>
            <w:noProof/>
            <w:rPrChange w:id="2095" w:author="jnakamura" w:date="2014-06-27T11:10:00Z">
              <w:rPr>
                <w:rStyle w:val="Hyperlink"/>
                <w:noProof/>
              </w:rPr>
            </w:rPrChange>
          </w:rPr>
          <w:delText>8.8</w:delText>
        </w:r>
        <w:r w:rsidDel="000A6337">
          <w:rPr>
            <w:rFonts w:asciiTheme="minorHAnsi" w:eastAsiaTheme="minorEastAsia" w:hAnsiTheme="minorHAnsi" w:cstheme="minorBidi"/>
            <w:b w:val="0"/>
            <w:noProof/>
            <w:sz w:val="22"/>
            <w:szCs w:val="22"/>
          </w:rPr>
          <w:tab/>
        </w:r>
        <w:r w:rsidRPr="000A6337" w:rsidDel="000A6337">
          <w:rPr>
            <w:noProof/>
            <w:rPrChange w:id="2096" w:author="jnakamura" w:date="2014-06-27T11:10:00Z">
              <w:rPr>
                <w:rStyle w:val="Hyperlink"/>
                <w:noProof/>
              </w:rPr>
            </w:rPrChange>
          </w:rPr>
          <w:delText>Audit Processing in a Number Pool Environment</w:delText>
        </w:r>
        <w:r w:rsidDel="000A6337">
          <w:rPr>
            <w:noProof/>
            <w:webHidden/>
          </w:rPr>
          <w:tab/>
          <w:delText>8-7</w:delText>
        </w:r>
      </w:del>
    </w:p>
    <w:p w:rsidR="00EF4435" w:rsidDel="000A6337" w:rsidRDefault="00EF4435">
      <w:pPr>
        <w:pStyle w:val="TOC2"/>
        <w:tabs>
          <w:tab w:val="left" w:pos="720"/>
        </w:tabs>
        <w:rPr>
          <w:del w:id="2097" w:author="jnakamura" w:date="2014-06-27T11:10:00Z"/>
          <w:rFonts w:asciiTheme="minorHAnsi" w:eastAsiaTheme="minorEastAsia" w:hAnsiTheme="minorHAnsi" w:cstheme="minorBidi"/>
          <w:b w:val="0"/>
          <w:noProof/>
          <w:sz w:val="22"/>
          <w:szCs w:val="22"/>
        </w:rPr>
      </w:pPr>
      <w:del w:id="2098" w:author="jnakamura" w:date="2014-06-27T11:10:00Z">
        <w:r w:rsidRPr="000A6337" w:rsidDel="000A6337">
          <w:rPr>
            <w:noProof/>
            <w:rPrChange w:id="2099" w:author="jnakamura" w:date="2014-06-27T11:10:00Z">
              <w:rPr>
                <w:rStyle w:val="Hyperlink"/>
                <w:noProof/>
              </w:rPr>
            </w:rPrChange>
          </w:rPr>
          <w:delText>8.9</w:delText>
        </w:r>
        <w:r w:rsidDel="000A6337">
          <w:rPr>
            <w:rFonts w:asciiTheme="minorHAnsi" w:eastAsiaTheme="minorEastAsia" w:hAnsiTheme="minorHAnsi" w:cstheme="minorBidi"/>
            <w:b w:val="0"/>
            <w:noProof/>
            <w:sz w:val="22"/>
            <w:szCs w:val="22"/>
          </w:rPr>
          <w:tab/>
        </w:r>
        <w:r w:rsidRPr="000A6337" w:rsidDel="000A6337">
          <w:rPr>
            <w:noProof/>
            <w:rPrChange w:id="2100" w:author="jnakamura" w:date="2014-06-27T11:10:00Z">
              <w:rPr>
                <w:rStyle w:val="Hyperlink"/>
                <w:noProof/>
              </w:rPr>
            </w:rPrChange>
          </w:rPr>
          <w:delText>Audit Processing in a Pseudo-LRN Environment</w:delText>
        </w:r>
        <w:r w:rsidDel="000A6337">
          <w:rPr>
            <w:noProof/>
            <w:webHidden/>
          </w:rPr>
          <w:tab/>
          <w:delText>8-9</w:delText>
        </w:r>
      </w:del>
    </w:p>
    <w:p w:rsidR="00EF4435" w:rsidDel="000A6337" w:rsidRDefault="00EF4435">
      <w:pPr>
        <w:pStyle w:val="TOC1"/>
        <w:tabs>
          <w:tab w:val="left" w:pos="475"/>
        </w:tabs>
        <w:rPr>
          <w:del w:id="2101" w:author="jnakamura" w:date="2014-06-27T11:10:00Z"/>
          <w:rFonts w:asciiTheme="minorHAnsi" w:eastAsiaTheme="minorEastAsia" w:hAnsiTheme="minorHAnsi" w:cstheme="minorBidi"/>
          <w:b w:val="0"/>
          <w:caps w:val="0"/>
          <w:noProof/>
          <w:sz w:val="22"/>
          <w:szCs w:val="22"/>
          <w:u w:val="none"/>
        </w:rPr>
      </w:pPr>
      <w:del w:id="2102" w:author="jnakamura" w:date="2014-06-27T11:10:00Z">
        <w:r w:rsidRPr="000A6337" w:rsidDel="000A6337">
          <w:rPr>
            <w:noProof/>
            <w:rPrChange w:id="2103" w:author="jnakamura" w:date="2014-06-27T11:10:00Z">
              <w:rPr>
                <w:rStyle w:val="Hyperlink"/>
                <w:noProof/>
              </w:rPr>
            </w:rPrChange>
          </w:rPr>
          <w:delText>9.</w:delText>
        </w:r>
        <w:r w:rsidDel="000A6337">
          <w:rPr>
            <w:rFonts w:asciiTheme="minorHAnsi" w:eastAsiaTheme="minorEastAsia" w:hAnsiTheme="minorHAnsi" w:cstheme="minorBidi"/>
            <w:b w:val="0"/>
            <w:caps w:val="0"/>
            <w:noProof/>
            <w:sz w:val="22"/>
            <w:szCs w:val="22"/>
            <w:u w:val="none"/>
          </w:rPr>
          <w:tab/>
        </w:r>
        <w:r w:rsidRPr="000A6337" w:rsidDel="000A6337">
          <w:rPr>
            <w:noProof/>
            <w:rPrChange w:id="2104" w:author="jnakamura" w:date="2014-06-27T11:10:00Z">
              <w:rPr>
                <w:rStyle w:val="Hyperlink"/>
                <w:noProof/>
              </w:rPr>
            </w:rPrChange>
          </w:rPr>
          <w:delText>Reports</w:delText>
        </w:r>
        <w:r w:rsidDel="000A6337">
          <w:rPr>
            <w:noProof/>
            <w:webHidden/>
          </w:rPr>
          <w:tab/>
          <w:delText>9-1</w:delText>
        </w:r>
      </w:del>
    </w:p>
    <w:p w:rsidR="00EF4435" w:rsidDel="000A6337" w:rsidRDefault="00EF4435">
      <w:pPr>
        <w:pStyle w:val="TOC2"/>
        <w:tabs>
          <w:tab w:val="left" w:pos="720"/>
        </w:tabs>
        <w:rPr>
          <w:del w:id="2105" w:author="jnakamura" w:date="2014-06-27T11:10:00Z"/>
          <w:rFonts w:asciiTheme="minorHAnsi" w:eastAsiaTheme="minorEastAsia" w:hAnsiTheme="minorHAnsi" w:cstheme="minorBidi"/>
          <w:b w:val="0"/>
          <w:noProof/>
          <w:sz w:val="22"/>
          <w:szCs w:val="22"/>
        </w:rPr>
      </w:pPr>
      <w:del w:id="2106" w:author="jnakamura" w:date="2014-06-27T11:10:00Z">
        <w:r w:rsidRPr="000A6337" w:rsidDel="000A6337">
          <w:rPr>
            <w:noProof/>
            <w:rPrChange w:id="2107" w:author="jnakamura" w:date="2014-06-27T11:10:00Z">
              <w:rPr>
                <w:rStyle w:val="Hyperlink"/>
                <w:noProof/>
              </w:rPr>
            </w:rPrChange>
          </w:rPr>
          <w:delText>9.1</w:delText>
        </w:r>
        <w:r w:rsidDel="000A6337">
          <w:rPr>
            <w:rFonts w:asciiTheme="minorHAnsi" w:eastAsiaTheme="minorEastAsia" w:hAnsiTheme="minorHAnsi" w:cstheme="minorBidi"/>
            <w:b w:val="0"/>
            <w:noProof/>
            <w:sz w:val="22"/>
            <w:szCs w:val="22"/>
          </w:rPr>
          <w:tab/>
        </w:r>
        <w:r w:rsidRPr="000A6337" w:rsidDel="000A6337">
          <w:rPr>
            <w:noProof/>
            <w:rPrChange w:id="2108" w:author="jnakamura" w:date="2014-06-27T11:10:00Z">
              <w:rPr>
                <w:rStyle w:val="Hyperlink"/>
                <w:noProof/>
              </w:rPr>
            </w:rPrChange>
          </w:rPr>
          <w:delText>Overview</w:delText>
        </w:r>
        <w:r w:rsidDel="000A6337">
          <w:rPr>
            <w:noProof/>
            <w:webHidden/>
          </w:rPr>
          <w:tab/>
          <w:delText>9-1</w:delText>
        </w:r>
      </w:del>
    </w:p>
    <w:p w:rsidR="00EF4435" w:rsidDel="000A6337" w:rsidRDefault="00EF4435">
      <w:pPr>
        <w:pStyle w:val="TOC2"/>
        <w:tabs>
          <w:tab w:val="left" w:pos="720"/>
        </w:tabs>
        <w:rPr>
          <w:del w:id="2109" w:author="jnakamura" w:date="2014-06-27T11:10:00Z"/>
          <w:rFonts w:asciiTheme="minorHAnsi" w:eastAsiaTheme="minorEastAsia" w:hAnsiTheme="minorHAnsi" w:cstheme="minorBidi"/>
          <w:b w:val="0"/>
          <w:noProof/>
          <w:sz w:val="22"/>
          <w:szCs w:val="22"/>
        </w:rPr>
      </w:pPr>
      <w:del w:id="2110" w:author="jnakamura" w:date="2014-06-27T11:10:00Z">
        <w:r w:rsidRPr="000A6337" w:rsidDel="000A6337">
          <w:rPr>
            <w:noProof/>
            <w:rPrChange w:id="2111" w:author="jnakamura" w:date="2014-06-27T11:10:00Z">
              <w:rPr>
                <w:rStyle w:val="Hyperlink"/>
                <w:noProof/>
              </w:rPr>
            </w:rPrChange>
          </w:rPr>
          <w:delText>9.2</w:delText>
        </w:r>
        <w:r w:rsidDel="000A6337">
          <w:rPr>
            <w:rFonts w:asciiTheme="minorHAnsi" w:eastAsiaTheme="minorEastAsia" w:hAnsiTheme="minorHAnsi" w:cstheme="minorBidi"/>
            <w:b w:val="0"/>
            <w:noProof/>
            <w:sz w:val="22"/>
            <w:szCs w:val="22"/>
          </w:rPr>
          <w:tab/>
        </w:r>
        <w:r w:rsidRPr="000A6337" w:rsidDel="000A6337">
          <w:rPr>
            <w:noProof/>
            <w:rPrChange w:id="2112" w:author="jnakamura" w:date="2014-06-27T11:10:00Z">
              <w:rPr>
                <w:rStyle w:val="Hyperlink"/>
                <w:noProof/>
              </w:rPr>
            </w:rPrChange>
          </w:rPr>
          <w:delText>User Functionality</w:delText>
        </w:r>
        <w:r w:rsidDel="000A6337">
          <w:rPr>
            <w:noProof/>
            <w:webHidden/>
          </w:rPr>
          <w:tab/>
          <w:delText>9-1</w:delText>
        </w:r>
      </w:del>
    </w:p>
    <w:p w:rsidR="00EF4435" w:rsidDel="000A6337" w:rsidRDefault="00EF4435">
      <w:pPr>
        <w:pStyle w:val="TOC2"/>
        <w:tabs>
          <w:tab w:val="left" w:pos="720"/>
        </w:tabs>
        <w:rPr>
          <w:del w:id="2113" w:author="jnakamura" w:date="2014-06-27T11:10:00Z"/>
          <w:rFonts w:asciiTheme="minorHAnsi" w:eastAsiaTheme="minorEastAsia" w:hAnsiTheme="minorHAnsi" w:cstheme="minorBidi"/>
          <w:b w:val="0"/>
          <w:noProof/>
          <w:sz w:val="22"/>
          <w:szCs w:val="22"/>
        </w:rPr>
      </w:pPr>
      <w:del w:id="2114" w:author="jnakamura" w:date="2014-06-27T11:10:00Z">
        <w:r w:rsidRPr="000A6337" w:rsidDel="000A6337">
          <w:rPr>
            <w:noProof/>
            <w:rPrChange w:id="2115" w:author="jnakamura" w:date="2014-06-27T11:10:00Z">
              <w:rPr>
                <w:rStyle w:val="Hyperlink"/>
                <w:noProof/>
              </w:rPr>
            </w:rPrChange>
          </w:rPr>
          <w:delText>9.3</w:delText>
        </w:r>
        <w:r w:rsidDel="000A6337">
          <w:rPr>
            <w:rFonts w:asciiTheme="minorHAnsi" w:eastAsiaTheme="minorEastAsia" w:hAnsiTheme="minorHAnsi" w:cstheme="minorBidi"/>
            <w:b w:val="0"/>
            <w:noProof/>
            <w:sz w:val="22"/>
            <w:szCs w:val="22"/>
          </w:rPr>
          <w:tab/>
        </w:r>
        <w:r w:rsidRPr="000A6337" w:rsidDel="000A6337">
          <w:rPr>
            <w:noProof/>
            <w:rPrChange w:id="2116" w:author="jnakamura" w:date="2014-06-27T11:10:00Z">
              <w:rPr>
                <w:rStyle w:val="Hyperlink"/>
                <w:noProof/>
              </w:rPr>
            </w:rPrChange>
          </w:rPr>
          <w:delText>System Functionality</w:delText>
        </w:r>
        <w:r w:rsidDel="000A6337">
          <w:rPr>
            <w:noProof/>
            <w:webHidden/>
          </w:rPr>
          <w:tab/>
          <w:delText>9-3</w:delText>
        </w:r>
      </w:del>
    </w:p>
    <w:p w:rsidR="00EF4435" w:rsidDel="000A6337" w:rsidRDefault="00EF4435">
      <w:pPr>
        <w:pStyle w:val="TOC3"/>
        <w:tabs>
          <w:tab w:val="left" w:pos="1200"/>
        </w:tabs>
        <w:rPr>
          <w:del w:id="2117" w:author="jnakamura" w:date="2014-06-27T11:10:00Z"/>
          <w:rFonts w:asciiTheme="minorHAnsi" w:eastAsiaTheme="minorEastAsia" w:hAnsiTheme="minorHAnsi" w:cstheme="minorBidi"/>
          <w:noProof/>
          <w:sz w:val="22"/>
          <w:szCs w:val="22"/>
        </w:rPr>
      </w:pPr>
      <w:del w:id="2118" w:author="jnakamura" w:date="2014-06-27T11:10:00Z">
        <w:r w:rsidRPr="000A6337" w:rsidDel="000A6337">
          <w:rPr>
            <w:noProof/>
            <w:rPrChange w:id="2119" w:author="jnakamura" w:date="2014-06-27T11:10:00Z">
              <w:rPr>
                <w:rStyle w:val="Hyperlink"/>
                <w:noProof/>
              </w:rPr>
            </w:rPrChange>
          </w:rPr>
          <w:delText>9.3.1</w:delText>
        </w:r>
        <w:r w:rsidDel="000A6337">
          <w:rPr>
            <w:rFonts w:asciiTheme="minorHAnsi" w:eastAsiaTheme="minorEastAsia" w:hAnsiTheme="minorHAnsi" w:cstheme="minorBidi"/>
            <w:noProof/>
            <w:sz w:val="22"/>
            <w:szCs w:val="22"/>
          </w:rPr>
          <w:tab/>
        </w:r>
        <w:r w:rsidRPr="000A6337" w:rsidDel="000A6337">
          <w:rPr>
            <w:noProof/>
            <w:rPrChange w:id="2120" w:author="jnakamura" w:date="2014-06-27T11:10:00Z">
              <w:rPr>
                <w:rStyle w:val="Hyperlink"/>
                <w:noProof/>
              </w:rPr>
            </w:rPrChange>
          </w:rPr>
          <w:delText>National Number Pooling Reports</w:delText>
        </w:r>
        <w:r w:rsidDel="000A6337">
          <w:rPr>
            <w:noProof/>
            <w:webHidden/>
          </w:rPr>
          <w:tab/>
          <w:delText>9-4</w:delText>
        </w:r>
      </w:del>
    </w:p>
    <w:p w:rsidR="00EF4435" w:rsidDel="000A6337" w:rsidRDefault="00EF4435">
      <w:pPr>
        <w:pStyle w:val="TOC3"/>
        <w:tabs>
          <w:tab w:val="left" w:pos="1200"/>
        </w:tabs>
        <w:rPr>
          <w:del w:id="2121" w:author="jnakamura" w:date="2014-06-27T11:10:00Z"/>
          <w:rFonts w:asciiTheme="minorHAnsi" w:eastAsiaTheme="minorEastAsia" w:hAnsiTheme="minorHAnsi" w:cstheme="minorBidi"/>
          <w:noProof/>
          <w:sz w:val="22"/>
          <w:szCs w:val="22"/>
        </w:rPr>
      </w:pPr>
      <w:del w:id="2122" w:author="jnakamura" w:date="2014-06-27T11:10:00Z">
        <w:r w:rsidRPr="000A6337" w:rsidDel="000A6337">
          <w:rPr>
            <w:noProof/>
            <w:rPrChange w:id="2123" w:author="jnakamura" w:date="2014-06-27T11:10:00Z">
              <w:rPr>
                <w:rStyle w:val="Hyperlink"/>
                <w:noProof/>
              </w:rPr>
            </w:rPrChange>
          </w:rPr>
          <w:delText>9.3.2</w:delText>
        </w:r>
        <w:r w:rsidDel="000A6337">
          <w:rPr>
            <w:rFonts w:asciiTheme="minorHAnsi" w:eastAsiaTheme="minorEastAsia" w:hAnsiTheme="minorHAnsi" w:cstheme="minorBidi"/>
            <w:noProof/>
            <w:sz w:val="22"/>
            <w:szCs w:val="22"/>
          </w:rPr>
          <w:tab/>
        </w:r>
        <w:r w:rsidRPr="000A6337" w:rsidDel="000A6337">
          <w:rPr>
            <w:noProof/>
            <w:rPrChange w:id="2124" w:author="jnakamura" w:date="2014-06-27T11:10:00Z">
              <w:rPr>
                <w:rStyle w:val="Hyperlink"/>
                <w:noProof/>
              </w:rPr>
            </w:rPrChange>
          </w:rPr>
          <w:delText>Cause Code Reports</w:delText>
        </w:r>
        <w:r w:rsidDel="000A6337">
          <w:rPr>
            <w:noProof/>
            <w:webHidden/>
          </w:rPr>
          <w:tab/>
          <w:delText>9-6</w:delText>
        </w:r>
      </w:del>
    </w:p>
    <w:p w:rsidR="00EF4435" w:rsidDel="000A6337" w:rsidRDefault="00EF4435">
      <w:pPr>
        <w:pStyle w:val="TOC3"/>
        <w:tabs>
          <w:tab w:val="left" w:pos="1200"/>
        </w:tabs>
        <w:rPr>
          <w:del w:id="2125" w:author="jnakamura" w:date="2014-06-27T11:10:00Z"/>
          <w:rFonts w:asciiTheme="minorHAnsi" w:eastAsiaTheme="minorEastAsia" w:hAnsiTheme="minorHAnsi" w:cstheme="minorBidi"/>
          <w:noProof/>
          <w:sz w:val="22"/>
          <w:szCs w:val="22"/>
        </w:rPr>
      </w:pPr>
      <w:del w:id="2126" w:author="jnakamura" w:date="2014-06-27T11:10:00Z">
        <w:r w:rsidRPr="000A6337" w:rsidDel="000A6337">
          <w:rPr>
            <w:noProof/>
            <w:rPrChange w:id="2127" w:author="jnakamura" w:date="2014-06-27T11:10:00Z">
              <w:rPr>
                <w:rStyle w:val="Hyperlink"/>
                <w:noProof/>
              </w:rPr>
            </w:rPrChange>
          </w:rPr>
          <w:delText>9.3.3</w:delText>
        </w:r>
        <w:r w:rsidDel="000A6337">
          <w:rPr>
            <w:rFonts w:asciiTheme="minorHAnsi" w:eastAsiaTheme="minorEastAsia" w:hAnsiTheme="minorHAnsi" w:cstheme="minorBidi"/>
            <w:noProof/>
            <w:sz w:val="22"/>
            <w:szCs w:val="22"/>
          </w:rPr>
          <w:tab/>
        </w:r>
        <w:r w:rsidRPr="000A6337" w:rsidDel="000A6337">
          <w:rPr>
            <w:noProof/>
            <w:rPrChange w:id="2128" w:author="jnakamura" w:date="2014-06-27T11:10:00Z">
              <w:rPr>
                <w:rStyle w:val="Hyperlink"/>
                <w:noProof/>
              </w:rPr>
            </w:rPrChange>
          </w:rPr>
          <w:delText>Resend Excluded Service Provider Report</w:delText>
        </w:r>
        <w:r w:rsidDel="000A6337">
          <w:rPr>
            <w:noProof/>
            <w:webHidden/>
          </w:rPr>
          <w:tab/>
          <w:delText>9-7</w:delText>
        </w:r>
      </w:del>
    </w:p>
    <w:p w:rsidR="00EF4435" w:rsidDel="000A6337" w:rsidRDefault="00EF4435">
      <w:pPr>
        <w:pStyle w:val="TOC1"/>
        <w:tabs>
          <w:tab w:val="left" w:pos="720"/>
        </w:tabs>
        <w:rPr>
          <w:del w:id="2129" w:author="jnakamura" w:date="2014-06-27T11:10:00Z"/>
          <w:rFonts w:asciiTheme="minorHAnsi" w:eastAsiaTheme="minorEastAsia" w:hAnsiTheme="minorHAnsi" w:cstheme="minorBidi"/>
          <w:b w:val="0"/>
          <w:caps w:val="0"/>
          <w:noProof/>
          <w:sz w:val="22"/>
          <w:szCs w:val="22"/>
          <w:u w:val="none"/>
        </w:rPr>
      </w:pPr>
      <w:del w:id="2130" w:author="jnakamura" w:date="2014-06-27T11:10:00Z">
        <w:r w:rsidRPr="000A6337" w:rsidDel="000A6337">
          <w:rPr>
            <w:noProof/>
            <w:rPrChange w:id="2131" w:author="jnakamura" w:date="2014-06-27T11:10:00Z">
              <w:rPr>
                <w:rStyle w:val="Hyperlink"/>
                <w:noProof/>
              </w:rPr>
            </w:rPrChange>
          </w:rPr>
          <w:delText>10.</w:delText>
        </w:r>
        <w:r w:rsidDel="000A6337">
          <w:rPr>
            <w:rFonts w:asciiTheme="minorHAnsi" w:eastAsiaTheme="minorEastAsia" w:hAnsiTheme="minorHAnsi" w:cstheme="minorBidi"/>
            <w:b w:val="0"/>
            <w:caps w:val="0"/>
            <w:noProof/>
            <w:sz w:val="22"/>
            <w:szCs w:val="22"/>
            <w:u w:val="none"/>
          </w:rPr>
          <w:tab/>
        </w:r>
        <w:r w:rsidRPr="000A6337" w:rsidDel="000A6337">
          <w:rPr>
            <w:noProof/>
            <w:rPrChange w:id="2132" w:author="jnakamura" w:date="2014-06-27T11:10:00Z">
              <w:rPr>
                <w:rStyle w:val="Hyperlink"/>
                <w:noProof/>
              </w:rPr>
            </w:rPrChange>
          </w:rPr>
          <w:delText>Performance and Reliability</w:delText>
        </w:r>
        <w:r w:rsidDel="000A6337">
          <w:rPr>
            <w:noProof/>
            <w:webHidden/>
          </w:rPr>
          <w:tab/>
          <w:delText>10-2</w:delText>
        </w:r>
      </w:del>
    </w:p>
    <w:p w:rsidR="00EF4435" w:rsidDel="000A6337" w:rsidRDefault="00EF4435">
      <w:pPr>
        <w:pStyle w:val="TOC2"/>
        <w:tabs>
          <w:tab w:val="left" w:pos="960"/>
        </w:tabs>
        <w:rPr>
          <w:del w:id="2133" w:author="jnakamura" w:date="2014-06-27T11:10:00Z"/>
          <w:rFonts w:asciiTheme="minorHAnsi" w:eastAsiaTheme="minorEastAsia" w:hAnsiTheme="minorHAnsi" w:cstheme="minorBidi"/>
          <w:b w:val="0"/>
          <w:noProof/>
          <w:sz w:val="22"/>
          <w:szCs w:val="22"/>
        </w:rPr>
      </w:pPr>
      <w:del w:id="2134" w:author="jnakamura" w:date="2014-06-27T11:10:00Z">
        <w:r w:rsidRPr="000A6337" w:rsidDel="000A6337">
          <w:rPr>
            <w:noProof/>
            <w:rPrChange w:id="2135" w:author="jnakamura" w:date="2014-06-27T11:10:00Z">
              <w:rPr>
                <w:rStyle w:val="Hyperlink"/>
                <w:noProof/>
              </w:rPr>
            </w:rPrChange>
          </w:rPr>
          <w:delText>10.1</w:delText>
        </w:r>
        <w:r w:rsidDel="000A6337">
          <w:rPr>
            <w:rFonts w:asciiTheme="minorHAnsi" w:eastAsiaTheme="minorEastAsia" w:hAnsiTheme="minorHAnsi" w:cstheme="minorBidi"/>
            <w:b w:val="0"/>
            <w:noProof/>
            <w:sz w:val="22"/>
            <w:szCs w:val="22"/>
          </w:rPr>
          <w:tab/>
        </w:r>
        <w:r w:rsidRPr="000A6337" w:rsidDel="000A6337">
          <w:rPr>
            <w:noProof/>
            <w:rPrChange w:id="2136" w:author="jnakamura" w:date="2014-06-27T11:10:00Z">
              <w:rPr>
                <w:rStyle w:val="Hyperlink"/>
                <w:noProof/>
              </w:rPr>
            </w:rPrChange>
          </w:rPr>
          <w:delText>Availability and Reliability</w:delText>
        </w:r>
        <w:r w:rsidDel="000A6337">
          <w:rPr>
            <w:noProof/>
            <w:webHidden/>
          </w:rPr>
          <w:tab/>
          <w:delText>10-2</w:delText>
        </w:r>
      </w:del>
    </w:p>
    <w:p w:rsidR="00EF4435" w:rsidDel="000A6337" w:rsidRDefault="00EF4435">
      <w:pPr>
        <w:pStyle w:val="TOC2"/>
        <w:tabs>
          <w:tab w:val="left" w:pos="960"/>
        </w:tabs>
        <w:rPr>
          <w:del w:id="2137" w:author="jnakamura" w:date="2014-06-27T11:10:00Z"/>
          <w:rFonts w:asciiTheme="minorHAnsi" w:eastAsiaTheme="minorEastAsia" w:hAnsiTheme="minorHAnsi" w:cstheme="minorBidi"/>
          <w:b w:val="0"/>
          <w:noProof/>
          <w:sz w:val="22"/>
          <w:szCs w:val="22"/>
        </w:rPr>
      </w:pPr>
      <w:del w:id="2138" w:author="jnakamura" w:date="2014-06-27T11:10:00Z">
        <w:r w:rsidRPr="000A6337" w:rsidDel="000A6337">
          <w:rPr>
            <w:noProof/>
            <w:rPrChange w:id="2139" w:author="jnakamura" w:date="2014-06-27T11:10:00Z">
              <w:rPr>
                <w:rStyle w:val="Hyperlink"/>
                <w:noProof/>
              </w:rPr>
            </w:rPrChange>
          </w:rPr>
          <w:delText>10.2</w:delText>
        </w:r>
        <w:r w:rsidDel="000A6337">
          <w:rPr>
            <w:rFonts w:asciiTheme="minorHAnsi" w:eastAsiaTheme="minorEastAsia" w:hAnsiTheme="minorHAnsi" w:cstheme="minorBidi"/>
            <w:b w:val="0"/>
            <w:noProof/>
            <w:sz w:val="22"/>
            <w:szCs w:val="22"/>
          </w:rPr>
          <w:tab/>
        </w:r>
        <w:r w:rsidRPr="000A6337" w:rsidDel="000A6337">
          <w:rPr>
            <w:noProof/>
            <w:rPrChange w:id="2140" w:author="jnakamura" w:date="2014-06-27T11:10:00Z">
              <w:rPr>
                <w:rStyle w:val="Hyperlink"/>
                <w:noProof/>
              </w:rPr>
            </w:rPrChange>
          </w:rPr>
          <w:delText>Capacity and Performance</w:delText>
        </w:r>
        <w:r w:rsidDel="000A6337">
          <w:rPr>
            <w:noProof/>
            <w:webHidden/>
          </w:rPr>
          <w:tab/>
          <w:delText>10-4</w:delText>
        </w:r>
      </w:del>
    </w:p>
    <w:p w:rsidR="00EF4435" w:rsidDel="000A6337" w:rsidRDefault="00EF4435">
      <w:pPr>
        <w:pStyle w:val="TOC2"/>
        <w:tabs>
          <w:tab w:val="left" w:pos="960"/>
        </w:tabs>
        <w:rPr>
          <w:del w:id="2141" w:author="jnakamura" w:date="2014-06-27T11:10:00Z"/>
          <w:rFonts w:asciiTheme="minorHAnsi" w:eastAsiaTheme="minorEastAsia" w:hAnsiTheme="minorHAnsi" w:cstheme="minorBidi"/>
          <w:b w:val="0"/>
          <w:noProof/>
          <w:sz w:val="22"/>
          <w:szCs w:val="22"/>
        </w:rPr>
      </w:pPr>
      <w:del w:id="2142" w:author="jnakamura" w:date="2014-06-27T11:10:00Z">
        <w:r w:rsidRPr="000A6337" w:rsidDel="000A6337">
          <w:rPr>
            <w:noProof/>
            <w:rPrChange w:id="2143" w:author="jnakamura" w:date="2014-06-27T11:10:00Z">
              <w:rPr>
                <w:rStyle w:val="Hyperlink"/>
                <w:noProof/>
              </w:rPr>
            </w:rPrChange>
          </w:rPr>
          <w:delText>10.3</w:delText>
        </w:r>
        <w:r w:rsidDel="000A6337">
          <w:rPr>
            <w:rFonts w:asciiTheme="minorHAnsi" w:eastAsiaTheme="minorEastAsia" w:hAnsiTheme="minorHAnsi" w:cstheme="minorBidi"/>
            <w:b w:val="0"/>
            <w:noProof/>
            <w:sz w:val="22"/>
            <w:szCs w:val="22"/>
          </w:rPr>
          <w:tab/>
        </w:r>
        <w:r w:rsidRPr="000A6337" w:rsidDel="000A6337">
          <w:rPr>
            <w:noProof/>
            <w:rPrChange w:id="2144" w:author="jnakamura" w:date="2014-06-27T11:10:00Z">
              <w:rPr>
                <w:rStyle w:val="Hyperlink"/>
                <w:noProof/>
              </w:rPr>
            </w:rPrChange>
          </w:rPr>
          <w:delText>Requirements in RFP Not Given a Unique ID</w:delText>
        </w:r>
        <w:r w:rsidDel="000A6337">
          <w:rPr>
            <w:noProof/>
            <w:webHidden/>
          </w:rPr>
          <w:tab/>
          <w:delText>10-5</w:delText>
        </w:r>
      </w:del>
    </w:p>
    <w:p w:rsidR="00EF4435" w:rsidDel="000A6337" w:rsidRDefault="00EF4435">
      <w:pPr>
        <w:pStyle w:val="TOC1"/>
        <w:tabs>
          <w:tab w:val="left" w:pos="720"/>
        </w:tabs>
        <w:rPr>
          <w:del w:id="2145" w:author="jnakamura" w:date="2014-06-27T11:10:00Z"/>
          <w:rFonts w:asciiTheme="minorHAnsi" w:eastAsiaTheme="minorEastAsia" w:hAnsiTheme="minorHAnsi" w:cstheme="minorBidi"/>
          <w:b w:val="0"/>
          <w:caps w:val="0"/>
          <w:noProof/>
          <w:sz w:val="22"/>
          <w:szCs w:val="22"/>
          <w:u w:val="none"/>
        </w:rPr>
      </w:pPr>
      <w:del w:id="2146" w:author="jnakamura" w:date="2014-06-27T11:10:00Z">
        <w:r w:rsidRPr="000A6337" w:rsidDel="000A6337">
          <w:rPr>
            <w:noProof/>
            <w:rPrChange w:id="2147" w:author="jnakamura" w:date="2014-06-27T11:10:00Z">
              <w:rPr>
                <w:rStyle w:val="Hyperlink"/>
                <w:noProof/>
              </w:rPr>
            </w:rPrChange>
          </w:rPr>
          <w:delText>11.</w:delText>
        </w:r>
        <w:r w:rsidDel="000A6337">
          <w:rPr>
            <w:rFonts w:asciiTheme="minorHAnsi" w:eastAsiaTheme="minorEastAsia" w:hAnsiTheme="minorHAnsi" w:cstheme="minorBidi"/>
            <w:b w:val="0"/>
            <w:caps w:val="0"/>
            <w:noProof/>
            <w:sz w:val="22"/>
            <w:szCs w:val="22"/>
            <w:u w:val="none"/>
          </w:rPr>
          <w:tab/>
        </w:r>
        <w:r w:rsidRPr="000A6337" w:rsidDel="000A6337">
          <w:rPr>
            <w:noProof/>
            <w:rPrChange w:id="2148" w:author="jnakamura" w:date="2014-06-27T11:10:00Z">
              <w:rPr>
                <w:rStyle w:val="Hyperlink"/>
                <w:noProof/>
              </w:rPr>
            </w:rPrChange>
          </w:rPr>
          <w:delText>Billing</w:delText>
        </w:r>
        <w:r w:rsidDel="000A6337">
          <w:rPr>
            <w:noProof/>
            <w:webHidden/>
          </w:rPr>
          <w:tab/>
          <w:delText>11-1</w:delText>
        </w:r>
      </w:del>
    </w:p>
    <w:p w:rsidR="00EF4435" w:rsidDel="000A6337" w:rsidRDefault="00EF4435">
      <w:pPr>
        <w:pStyle w:val="TOC2"/>
        <w:tabs>
          <w:tab w:val="left" w:pos="960"/>
        </w:tabs>
        <w:rPr>
          <w:del w:id="2149" w:author="jnakamura" w:date="2014-06-27T11:10:00Z"/>
          <w:rFonts w:asciiTheme="minorHAnsi" w:eastAsiaTheme="minorEastAsia" w:hAnsiTheme="minorHAnsi" w:cstheme="minorBidi"/>
          <w:b w:val="0"/>
          <w:noProof/>
          <w:sz w:val="22"/>
          <w:szCs w:val="22"/>
        </w:rPr>
      </w:pPr>
      <w:del w:id="2150" w:author="jnakamura" w:date="2014-06-27T11:10:00Z">
        <w:r w:rsidRPr="000A6337" w:rsidDel="000A6337">
          <w:rPr>
            <w:noProof/>
            <w:rPrChange w:id="2151" w:author="jnakamura" w:date="2014-06-27T11:10:00Z">
              <w:rPr>
                <w:rStyle w:val="Hyperlink"/>
                <w:noProof/>
              </w:rPr>
            </w:rPrChange>
          </w:rPr>
          <w:delText>11.1</w:delText>
        </w:r>
        <w:r w:rsidDel="000A6337">
          <w:rPr>
            <w:rFonts w:asciiTheme="minorHAnsi" w:eastAsiaTheme="minorEastAsia" w:hAnsiTheme="minorHAnsi" w:cstheme="minorBidi"/>
            <w:b w:val="0"/>
            <w:noProof/>
            <w:sz w:val="22"/>
            <w:szCs w:val="22"/>
          </w:rPr>
          <w:tab/>
        </w:r>
        <w:r w:rsidRPr="000A6337" w:rsidDel="000A6337">
          <w:rPr>
            <w:noProof/>
            <w:rPrChange w:id="2152" w:author="jnakamura" w:date="2014-06-27T11:10:00Z">
              <w:rPr>
                <w:rStyle w:val="Hyperlink"/>
                <w:noProof/>
              </w:rPr>
            </w:rPrChange>
          </w:rPr>
          <w:delText>User Functionality</w:delText>
        </w:r>
        <w:r w:rsidDel="000A6337">
          <w:rPr>
            <w:noProof/>
            <w:webHidden/>
          </w:rPr>
          <w:tab/>
          <w:delText>11-1</w:delText>
        </w:r>
      </w:del>
    </w:p>
    <w:p w:rsidR="00EF4435" w:rsidDel="000A6337" w:rsidRDefault="00EF4435">
      <w:pPr>
        <w:pStyle w:val="TOC2"/>
        <w:tabs>
          <w:tab w:val="left" w:pos="960"/>
        </w:tabs>
        <w:rPr>
          <w:del w:id="2153" w:author="jnakamura" w:date="2014-06-27T11:10:00Z"/>
          <w:rFonts w:asciiTheme="minorHAnsi" w:eastAsiaTheme="minorEastAsia" w:hAnsiTheme="minorHAnsi" w:cstheme="minorBidi"/>
          <w:b w:val="0"/>
          <w:noProof/>
          <w:sz w:val="22"/>
          <w:szCs w:val="22"/>
        </w:rPr>
      </w:pPr>
      <w:del w:id="2154" w:author="jnakamura" w:date="2014-06-27T11:10:00Z">
        <w:r w:rsidRPr="000A6337" w:rsidDel="000A6337">
          <w:rPr>
            <w:noProof/>
            <w:rPrChange w:id="2155" w:author="jnakamura" w:date="2014-06-27T11:10:00Z">
              <w:rPr>
                <w:rStyle w:val="Hyperlink"/>
                <w:noProof/>
              </w:rPr>
            </w:rPrChange>
          </w:rPr>
          <w:delText>11.2</w:delText>
        </w:r>
        <w:r w:rsidDel="000A6337">
          <w:rPr>
            <w:rFonts w:asciiTheme="minorHAnsi" w:eastAsiaTheme="minorEastAsia" w:hAnsiTheme="minorHAnsi" w:cstheme="minorBidi"/>
            <w:b w:val="0"/>
            <w:noProof/>
            <w:sz w:val="22"/>
            <w:szCs w:val="22"/>
          </w:rPr>
          <w:tab/>
        </w:r>
        <w:r w:rsidRPr="000A6337" w:rsidDel="000A6337">
          <w:rPr>
            <w:noProof/>
            <w:rPrChange w:id="2156" w:author="jnakamura" w:date="2014-06-27T11:10:00Z">
              <w:rPr>
                <w:rStyle w:val="Hyperlink"/>
                <w:noProof/>
              </w:rPr>
            </w:rPrChange>
          </w:rPr>
          <w:delText>System Functionality</w:delText>
        </w:r>
        <w:r w:rsidDel="000A6337">
          <w:rPr>
            <w:noProof/>
            <w:webHidden/>
          </w:rPr>
          <w:tab/>
          <w:delText>11-1</w:delText>
        </w:r>
      </w:del>
    </w:p>
    <w:p w:rsidR="009B6F07" w:rsidRDefault="00B175C2">
      <w:pPr>
        <w:rPr>
          <w:noProof/>
        </w:rPr>
      </w:pPr>
      <w:r>
        <w:fldChar w:fldCharType="end"/>
      </w:r>
    </w:p>
    <w:p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ins w:id="2157" w:author="jnakamura" w:date="2014-06-27T11:11:00Z">
        <w:r w:rsidR="000A6337">
          <w:rPr>
            <w:rFonts w:ascii="Arial" w:hAnsi="Arial"/>
            <w:b/>
            <w:caps/>
            <w:u w:val="single"/>
          </w:rPr>
          <w:t xml:space="preserve"> (deleted)</w:t>
        </w:r>
      </w:ins>
      <w:r>
        <w:rPr>
          <w:b/>
          <w:u w:val="single"/>
        </w:rPr>
        <w:tab/>
      </w:r>
      <w:r>
        <w:rPr>
          <w:rFonts w:ascii="Arial" w:hAnsi="Arial"/>
          <w:b/>
          <w:u w:val="single"/>
        </w:rPr>
        <w:t>A-1</w:t>
      </w:r>
    </w:p>
    <w:p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rsidR="009B6F07" w:rsidRDefault="009B6F07">
      <w:pPr>
        <w:tabs>
          <w:tab w:val="right" w:pos="10080"/>
        </w:tabs>
      </w:pPr>
      <w:r>
        <w:rPr>
          <w:rFonts w:ascii="Arial" w:hAnsi="Arial"/>
          <w:b/>
          <w:u w:val="single"/>
        </w:rPr>
        <w:t xml:space="preserve">Appendix F. Midwest Region Number </w:t>
      </w:r>
      <w:proofErr w:type="gramStart"/>
      <w:r>
        <w:rPr>
          <w:rFonts w:ascii="Arial" w:hAnsi="Arial"/>
          <w:b/>
          <w:u w:val="single"/>
        </w:rPr>
        <w:t>Pooling</w:t>
      </w:r>
      <w:proofErr w:type="gramEnd"/>
      <w:r>
        <w:rPr>
          <w:rFonts w:ascii="Arial" w:hAnsi="Arial"/>
          <w:b/>
          <w:u w:val="single"/>
        </w:rPr>
        <w:t xml:space="preserve"> (deleted)</w:t>
      </w:r>
      <w:r>
        <w:rPr>
          <w:rFonts w:ascii="Arial" w:hAnsi="Arial"/>
          <w:b/>
          <w:u w:val="single"/>
        </w:rPr>
        <w:tab/>
        <w:t>F-1</w:t>
      </w:r>
    </w:p>
    <w:p w:rsidR="009B6F07" w:rsidRDefault="009B6F07">
      <w:pPr>
        <w:tabs>
          <w:tab w:val="right" w:pos="10080"/>
        </w:tabs>
      </w:pPr>
      <w:r>
        <w:rPr>
          <w:rFonts w:ascii="Arial" w:hAnsi="Arial"/>
          <w:b/>
          <w:u w:val="single"/>
        </w:rPr>
        <w:t>Appendix G. Deleted Requirements</w:t>
      </w:r>
      <w:r>
        <w:rPr>
          <w:rFonts w:ascii="Arial" w:hAnsi="Arial"/>
          <w:b/>
          <w:u w:val="single"/>
        </w:rPr>
        <w:tab/>
        <w:t>G-1</w:t>
      </w:r>
    </w:p>
    <w:p w:rsidR="009B6F07" w:rsidRDefault="009B6F07">
      <w:pPr>
        <w:tabs>
          <w:tab w:val="right" w:pos="10080"/>
        </w:tabs>
      </w:pPr>
      <w:r>
        <w:rPr>
          <w:rFonts w:ascii="Arial" w:hAnsi="Arial"/>
          <w:b/>
          <w:u w:val="single"/>
        </w:rPr>
        <w:t>Appendix H. Release Migration</w:t>
      </w:r>
      <w:r>
        <w:rPr>
          <w:rFonts w:ascii="Arial" w:hAnsi="Arial"/>
          <w:b/>
          <w:u w:val="single"/>
        </w:rPr>
        <w:tab/>
        <w:t>H-1</w:t>
      </w:r>
    </w:p>
    <w:p w:rsidR="009B6F07" w:rsidRDefault="009B6F07">
      <w:pPr>
        <w:sectPr w:rsidR="009B6F07">
          <w:headerReference w:type="default" r:id="rId14"/>
          <w:footerReference w:type="default" r:id="rId15"/>
          <w:type w:val="oddPage"/>
          <w:pgSz w:w="12240" w:h="15840" w:code="1"/>
          <w:pgMar w:top="1440" w:right="1080" w:bottom="1440" w:left="1080" w:header="720" w:footer="864" w:gutter="0"/>
          <w:pgNumType w:fmt="lowerRoman" w:start="1"/>
          <w:cols w:space="720"/>
        </w:sectPr>
      </w:pPr>
    </w:p>
    <w:p w:rsidR="009B6F07" w:rsidRDefault="009B6F07">
      <w:pPr>
        <w:pStyle w:val="FrontMatter"/>
      </w:pPr>
      <w:r>
        <w:lastRenderedPageBreak/>
        <w:t>List of Figures</w:t>
      </w:r>
    </w:p>
    <w:p w:rsidR="000A6337" w:rsidRDefault="00B175C2">
      <w:pPr>
        <w:pStyle w:val="TableofFigures"/>
        <w:rPr>
          <w:ins w:id="2164" w:author="jnakamura" w:date="2014-06-27T11:11:00Z"/>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ins w:id="2165" w:author="jnakamura" w:date="2014-06-27T11:11:00Z">
        <w:r w:rsidR="000A6337" w:rsidRPr="00F56A2E">
          <w:rPr>
            <w:rStyle w:val="Hyperlink"/>
            <w:noProof/>
          </w:rPr>
          <w:fldChar w:fldCharType="begin"/>
        </w:r>
        <w:r w:rsidR="000A6337" w:rsidRPr="00F56A2E">
          <w:rPr>
            <w:rStyle w:val="Hyperlink"/>
            <w:noProof/>
          </w:rPr>
          <w:instrText xml:space="preserve"> </w:instrText>
        </w:r>
        <w:r w:rsidR="000A6337">
          <w:rPr>
            <w:noProof/>
          </w:rPr>
          <w:instrText>HYPERLINK \l "_Toc391631087"</w:instrText>
        </w:r>
        <w:r w:rsidR="000A6337" w:rsidRPr="00F56A2E">
          <w:rPr>
            <w:rStyle w:val="Hyperlink"/>
            <w:noProof/>
          </w:rPr>
          <w:instrText xml:space="preserve"> </w:instrText>
        </w:r>
      </w:ins>
      <w:ins w:id="2166" w:author="jnakamura" w:date="2014-06-27T11:12:00Z">
        <w:r w:rsidR="000A6337" w:rsidRPr="00F56A2E">
          <w:rPr>
            <w:rStyle w:val="Hyperlink"/>
            <w:noProof/>
          </w:rPr>
        </w:r>
      </w:ins>
      <w:ins w:id="2167" w:author="jnakamura" w:date="2014-06-27T11:11:00Z">
        <w:r w:rsidR="000A6337" w:rsidRPr="00F56A2E">
          <w:rPr>
            <w:rStyle w:val="Hyperlink"/>
            <w:noProof/>
          </w:rPr>
          <w:fldChar w:fldCharType="separate"/>
        </w:r>
        <w:r w:rsidR="000A6337" w:rsidRPr="00F56A2E">
          <w:rPr>
            <w:rStyle w:val="Hyperlink"/>
            <w:noProof/>
          </w:rPr>
          <w:t>Figure 3</w:t>
        </w:r>
        <w:r w:rsidR="000A6337" w:rsidRPr="00F56A2E">
          <w:rPr>
            <w:rStyle w:val="Hyperlink"/>
            <w:noProof/>
          </w:rPr>
          <w:noBreakHyphen/>
          <w:t>1 -- Entity Relationship Model</w:t>
        </w:r>
        <w:r w:rsidR="000A6337">
          <w:rPr>
            <w:noProof/>
            <w:webHidden/>
          </w:rPr>
          <w:tab/>
        </w:r>
        <w:r w:rsidR="000A6337">
          <w:rPr>
            <w:noProof/>
            <w:webHidden/>
          </w:rPr>
          <w:fldChar w:fldCharType="begin"/>
        </w:r>
        <w:r w:rsidR="000A6337">
          <w:rPr>
            <w:noProof/>
            <w:webHidden/>
          </w:rPr>
          <w:instrText xml:space="preserve"> PAGEREF _Toc391631087 \h </w:instrText>
        </w:r>
      </w:ins>
      <w:ins w:id="2168" w:author="jnakamura" w:date="2014-06-27T11:12:00Z">
        <w:r w:rsidR="000A6337">
          <w:rPr>
            <w:noProof/>
            <w:webHidden/>
          </w:rPr>
        </w:r>
      </w:ins>
      <w:r w:rsidR="000A6337">
        <w:rPr>
          <w:noProof/>
          <w:webHidden/>
        </w:rPr>
        <w:fldChar w:fldCharType="separate"/>
      </w:r>
      <w:ins w:id="2169" w:author="jnakamura" w:date="2014-06-27T11:12:00Z">
        <w:r w:rsidR="000A6337">
          <w:rPr>
            <w:noProof/>
            <w:webHidden/>
          </w:rPr>
          <w:t>3-2</w:t>
        </w:r>
      </w:ins>
      <w:ins w:id="2170" w:author="jnakamura" w:date="2014-06-27T11:11:00Z">
        <w:r w:rsidR="000A6337">
          <w:rPr>
            <w:noProof/>
            <w:webHidden/>
          </w:rPr>
          <w:fldChar w:fldCharType="end"/>
        </w:r>
        <w:r w:rsidR="000A6337" w:rsidRPr="00F56A2E">
          <w:rPr>
            <w:rStyle w:val="Hyperlink"/>
            <w:noProof/>
          </w:rPr>
          <w:fldChar w:fldCharType="end"/>
        </w:r>
      </w:ins>
    </w:p>
    <w:p w:rsidR="000A6337" w:rsidRDefault="000A6337">
      <w:pPr>
        <w:pStyle w:val="TableofFigures"/>
        <w:rPr>
          <w:ins w:id="2171" w:author="jnakamura" w:date="2014-06-27T11:11:00Z"/>
          <w:rFonts w:asciiTheme="minorHAnsi" w:eastAsiaTheme="minorEastAsia" w:hAnsiTheme="minorHAnsi" w:cstheme="minorBidi"/>
          <w:noProof/>
          <w:sz w:val="22"/>
          <w:szCs w:val="22"/>
        </w:rPr>
      </w:pPr>
      <w:ins w:id="2172" w:author="jnakamura" w:date="2014-06-27T11:11:00Z">
        <w:r w:rsidRPr="00F56A2E">
          <w:rPr>
            <w:rStyle w:val="Hyperlink"/>
            <w:noProof/>
          </w:rPr>
          <w:fldChar w:fldCharType="begin"/>
        </w:r>
        <w:r w:rsidRPr="00F56A2E">
          <w:rPr>
            <w:rStyle w:val="Hyperlink"/>
            <w:noProof/>
          </w:rPr>
          <w:instrText xml:space="preserve"> </w:instrText>
        </w:r>
        <w:r>
          <w:rPr>
            <w:noProof/>
          </w:rPr>
          <w:instrText>HYPERLINK \l "_Toc391631088"</w:instrText>
        </w:r>
        <w:r w:rsidRPr="00F56A2E">
          <w:rPr>
            <w:rStyle w:val="Hyperlink"/>
            <w:noProof/>
          </w:rPr>
          <w:instrText xml:space="preserve"> </w:instrText>
        </w:r>
      </w:ins>
      <w:ins w:id="2173" w:author="jnakamura" w:date="2014-06-27T11:12:00Z">
        <w:r w:rsidRPr="00F56A2E">
          <w:rPr>
            <w:rStyle w:val="Hyperlink"/>
            <w:noProof/>
          </w:rPr>
        </w:r>
      </w:ins>
      <w:ins w:id="2174" w:author="jnakamura" w:date="2014-06-27T11:11:00Z">
        <w:r w:rsidRPr="00F56A2E">
          <w:rPr>
            <w:rStyle w:val="Hyperlink"/>
            <w:noProof/>
          </w:rPr>
          <w:fldChar w:fldCharType="separate"/>
        </w:r>
        <w:r w:rsidRPr="00F56A2E">
          <w:rPr>
            <w:rStyle w:val="Hyperlink"/>
            <w:noProof/>
          </w:rPr>
          <w:t>Figure 3</w:t>
        </w:r>
        <w:r w:rsidRPr="00F56A2E">
          <w:rPr>
            <w:rStyle w:val="Hyperlink"/>
            <w:noProof/>
          </w:rPr>
          <w:noBreakHyphen/>
          <w:t>2 -- Number Pool Block Version Status Interaction Diagram</w:t>
        </w:r>
        <w:r>
          <w:rPr>
            <w:noProof/>
            <w:webHidden/>
          </w:rPr>
          <w:tab/>
        </w:r>
        <w:r>
          <w:rPr>
            <w:noProof/>
            <w:webHidden/>
          </w:rPr>
          <w:fldChar w:fldCharType="begin"/>
        </w:r>
        <w:r>
          <w:rPr>
            <w:noProof/>
            <w:webHidden/>
          </w:rPr>
          <w:instrText xml:space="preserve"> PAGEREF _Toc391631088 \h </w:instrText>
        </w:r>
      </w:ins>
      <w:ins w:id="2175" w:author="jnakamura" w:date="2014-06-27T11:12:00Z">
        <w:r>
          <w:rPr>
            <w:noProof/>
            <w:webHidden/>
          </w:rPr>
        </w:r>
      </w:ins>
      <w:r>
        <w:rPr>
          <w:noProof/>
          <w:webHidden/>
        </w:rPr>
        <w:fldChar w:fldCharType="separate"/>
      </w:r>
      <w:ins w:id="2176" w:author="jnakamura" w:date="2014-06-27T11:12:00Z">
        <w:r>
          <w:rPr>
            <w:noProof/>
            <w:webHidden/>
          </w:rPr>
          <w:t>3-117</w:t>
        </w:r>
      </w:ins>
      <w:ins w:id="2177" w:author="jnakamura" w:date="2014-06-27T11:11:00Z">
        <w:r>
          <w:rPr>
            <w:noProof/>
            <w:webHidden/>
          </w:rPr>
          <w:fldChar w:fldCharType="end"/>
        </w:r>
        <w:r w:rsidRPr="00F56A2E">
          <w:rPr>
            <w:rStyle w:val="Hyperlink"/>
            <w:noProof/>
          </w:rPr>
          <w:fldChar w:fldCharType="end"/>
        </w:r>
      </w:ins>
    </w:p>
    <w:p w:rsidR="000A6337" w:rsidRDefault="000A6337">
      <w:pPr>
        <w:pStyle w:val="TableofFigures"/>
        <w:rPr>
          <w:ins w:id="2178" w:author="jnakamura" w:date="2014-06-27T11:11:00Z"/>
          <w:rFonts w:asciiTheme="minorHAnsi" w:eastAsiaTheme="minorEastAsia" w:hAnsiTheme="minorHAnsi" w:cstheme="minorBidi"/>
          <w:noProof/>
          <w:sz w:val="22"/>
          <w:szCs w:val="22"/>
        </w:rPr>
      </w:pPr>
      <w:ins w:id="2179" w:author="jnakamura" w:date="2014-06-27T11:11:00Z">
        <w:r w:rsidRPr="00F56A2E">
          <w:rPr>
            <w:rStyle w:val="Hyperlink"/>
            <w:noProof/>
          </w:rPr>
          <w:fldChar w:fldCharType="begin"/>
        </w:r>
        <w:r w:rsidRPr="00F56A2E">
          <w:rPr>
            <w:rStyle w:val="Hyperlink"/>
            <w:noProof/>
          </w:rPr>
          <w:instrText xml:space="preserve"> </w:instrText>
        </w:r>
        <w:r>
          <w:rPr>
            <w:noProof/>
          </w:rPr>
          <w:instrText>HYPERLINK \l "_Toc391631089"</w:instrText>
        </w:r>
        <w:r w:rsidRPr="00F56A2E">
          <w:rPr>
            <w:rStyle w:val="Hyperlink"/>
            <w:noProof/>
          </w:rPr>
          <w:instrText xml:space="preserve"> </w:instrText>
        </w:r>
      </w:ins>
      <w:ins w:id="2180" w:author="jnakamura" w:date="2014-06-27T11:12:00Z">
        <w:r w:rsidRPr="00F56A2E">
          <w:rPr>
            <w:rStyle w:val="Hyperlink"/>
            <w:noProof/>
          </w:rPr>
        </w:r>
      </w:ins>
      <w:ins w:id="2181" w:author="jnakamura" w:date="2014-06-27T11:11:00Z">
        <w:r w:rsidRPr="00F56A2E">
          <w:rPr>
            <w:rStyle w:val="Hyperlink"/>
            <w:noProof/>
          </w:rPr>
          <w:fldChar w:fldCharType="separate"/>
        </w:r>
        <w:r w:rsidRPr="00F56A2E">
          <w:rPr>
            <w:rStyle w:val="Hyperlink"/>
            <w:noProof/>
          </w:rPr>
          <w:t>Figure 5</w:t>
        </w:r>
        <w:r w:rsidRPr="00F56A2E">
          <w:rPr>
            <w:rStyle w:val="Hyperlink"/>
            <w:noProof/>
          </w:rPr>
          <w:noBreakHyphen/>
          <w:t>1 -- Subscription Version Status Interaction Diagram</w:t>
        </w:r>
        <w:r>
          <w:rPr>
            <w:noProof/>
            <w:webHidden/>
          </w:rPr>
          <w:tab/>
        </w:r>
        <w:r>
          <w:rPr>
            <w:noProof/>
            <w:webHidden/>
          </w:rPr>
          <w:fldChar w:fldCharType="begin"/>
        </w:r>
        <w:r>
          <w:rPr>
            <w:noProof/>
            <w:webHidden/>
          </w:rPr>
          <w:instrText xml:space="preserve"> PAGEREF _Toc391631089 \h </w:instrText>
        </w:r>
      </w:ins>
      <w:ins w:id="2182" w:author="jnakamura" w:date="2014-06-27T11:12:00Z">
        <w:r>
          <w:rPr>
            <w:noProof/>
            <w:webHidden/>
          </w:rPr>
        </w:r>
      </w:ins>
      <w:r>
        <w:rPr>
          <w:noProof/>
          <w:webHidden/>
        </w:rPr>
        <w:fldChar w:fldCharType="separate"/>
      </w:r>
      <w:ins w:id="2183" w:author="jnakamura" w:date="2014-06-27T11:12:00Z">
        <w:r>
          <w:rPr>
            <w:noProof/>
            <w:webHidden/>
          </w:rPr>
          <w:t>5-3</w:t>
        </w:r>
      </w:ins>
      <w:ins w:id="2184" w:author="jnakamura" w:date="2014-06-27T11:11:00Z">
        <w:r>
          <w:rPr>
            <w:noProof/>
            <w:webHidden/>
          </w:rPr>
          <w:fldChar w:fldCharType="end"/>
        </w:r>
        <w:r w:rsidRPr="00F56A2E">
          <w:rPr>
            <w:rStyle w:val="Hyperlink"/>
            <w:noProof/>
          </w:rPr>
          <w:fldChar w:fldCharType="end"/>
        </w:r>
      </w:ins>
    </w:p>
    <w:p w:rsidR="00EF4435" w:rsidDel="000A6337" w:rsidRDefault="00EF4435">
      <w:pPr>
        <w:pStyle w:val="TableofFigures"/>
        <w:rPr>
          <w:del w:id="2185" w:author="jnakamura" w:date="2014-06-27T11:11:00Z"/>
          <w:rFonts w:asciiTheme="minorHAnsi" w:eastAsiaTheme="minorEastAsia" w:hAnsiTheme="minorHAnsi" w:cstheme="minorBidi"/>
          <w:noProof/>
          <w:sz w:val="22"/>
          <w:szCs w:val="22"/>
        </w:rPr>
      </w:pPr>
      <w:del w:id="2186" w:author="jnakamura" w:date="2014-06-27T11:11:00Z">
        <w:r w:rsidRPr="000A6337" w:rsidDel="000A6337">
          <w:rPr>
            <w:noProof/>
            <w:rPrChange w:id="2187" w:author="jnakamura" w:date="2014-06-27T11:11:00Z">
              <w:rPr>
                <w:rStyle w:val="Hyperlink"/>
                <w:noProof/>
              </w:rPr>
            </w:rPrChange>
          </w:rPr>
          <w:delText>Figure 3</w:delText>
        </w:r>
        <w:r w:rsidRPr="000A6337" w:rsidDel="000A6337">
          <w:rPr>
            <w:noProof/>
            <w:rPrChange w:id="2188" w:author="jnakamura" w:date="2014-06-27T11:11:00Z">
              <w:rPr>
                <w:rStyle w:val="Hyperlink"/>
                <w:noProof/>
              </w:rPr>
            </w:rPrChange>
          </w:rPr>
          <w:noBreakHyphen/>
          <w:delText>1 -- Entity Relationship Model</w:delText>
        </w:r>
        <w:r w:rsidDel="000A6337">
          <w:rPr>
            <w:noProof/>
            <w:webHidden/>
          </w:rPr>
          <w:tab/>
          <w:delText>3-2</w:delText>
        </w:r>
      </w:del>
    </w:p>
    <w:p w:rsidR="00EF4435" w:rsidDel="000A6337" w:rsidRDefault="00EF4435">
      <w:pPr>
        <w:pStyle w:val="TableofFigures"/>
        <w:rPr>
          <w:del w:id="2189" w:author="jnakamura" w:date="2014-06-27T11:11:00Z"/>
          <w:rFonts w:asciiTheme="minorHAnsi" w:eastAsiaTheme="minorEastAsia" w:hAnsiTheme="minorHAnsi" w:cstheme="minorBidi"/>
          <w:noProof/>
          <w:sz w:val="22"/>
          <w:szCs w:val="22"/>
        </w:rPr>
      </w:pPr>
      <w:del w:id="2190" w:author="jnakamura" w:date="2014-06-27T11:11:00Z">
        <w:r w:rsidRPr="000A6337" w:rsidDel="000A6337">
          <w:rPr>
            <w:noProof/>
            <w:rPrChange w:id="2191" w:author="jnakamura" w:date="2014-06-27T11:11:00Z">
              <w:rPr>
                <w:rStyle w:val="Hyperlink"/>
                <w:noProof/>
              </w:rPr>
            </w:rPrChange>
          </w:rPr>
          <w:delText>Figure 3</w:delText>
        </w:r>
        <w:r w:rsidRPr="000A6337" w:rsidDel="000A6337">
          <w:rPr>
            <w:noProof/>
            <w:rPrChange w:id="2192" w:author="jnakamura" w:date="2014-06-27T11:11:00Z">
              <w:rPr>
                <w:rStyle w:val="Hyperlink"/>
                <w:noProof/>
              </w:rPr>
            </w:rPrChange>
          </w:rPr>
          <w:noBreakHyphen/>
          <w:delText>2 -- Number Pool Block Version Status Interaction Diagram</w:delText>
        </w:r>
        <w:r w:rsidDel="000A6337">
          <w:rPr>
            <w:noProof/>
            <w:webHidden/>
          </w:rPr>
          <w:tab/>
          <w:delText>3-117</w:delText>
        </w:r>
      </w:del>
    </w:p>
    <w:p w:rsidR="00EF4435" w:rsidDel="000A6337" w:rsidRDefault="00EF4435">
      <w:pPr>
        <w:pStyle w:val="TableofFigures"/>
        <w:rPr>
          <w:del w:id="2193" w:author="jnakamura" w:date="2014-06-27T11:11:00Z"/>
          <w:rFonts w:asciiTheme="minorHAnsi" w:eastAsiaTheme="minorEastAsia" w:hAnsiTheme="minorHAnsi" w:cstheme="minorBidi"/>
          <w:noProof/>
          <w:sz w:val="22"/>
          <w:szCs w:val="22"/>
        </w:rPr>
      </w:pPr>
      <w:del w:id="2194" w:author="jnakamura" w:date="2014-06-27T11:11:00Z">
        <w:r w:rsidRPr="000A6337" w:rsidDel="000A6337">
          <w:rPr>
            <w:noProof/>
            <w:rPrChange w:id="2195" w:author="jnakamura" w:date="2014-06-27T11:11:00Z">
              <w:rPr>
                <w:rStyle w:val="Hyperlink"/>
                <w:noProof/>
              </w:rPr>
            </w:rPrChange>
          </w:rPr>
          <w:delText>Figure 5</w:delText>
        </w:r>
        <w:r w:rsidRPr="000A6337" w:rsidDel="000A6337">
          <w:rPr>
            <w:noProof/>
            <w:rPrChange w:id="2196" w:author="jnakamura" w:date="2014-06-27T11:11:00Z">
              <w:rPr>
                <w:rStyle w:val="Hyperlink"/>
                <w:noProof/>
              </w:rPr>
            </w:rPrChange>
          </w:rPr>
          <w:noBreakHyphen/>
          <w:delText>1 -- Subscription Version Status Interaction Diagram</w:delText>
        </w:r>
        <w:r w:rsidDel="000A6337">
          <w:rPr>
            <w:noProof/>
            <w:webHidden/>
          </w:rPr>
          <w:tab/>
          <w:delText>5-3</w:delText>
        </w:r>
      </w:del>
    </w:p>
    <w:p w:rsidR="000A6337" w:rsidDel="000A6337" w:rsidRDefault="00B175C2">
      <w:pPr>
        <w:pStyle w:val="TableofFigures"/>
        <w:rPr>
          <w:del w:id="2197" w:author="jnakamura" w:date="2014-06-27T11:12:00Z"/>
          <w:noProof/>
        </w:rPr>
      </w:pPr>
      <w:r>
        <w:rPr>
          <w:b/>
        </w:rPr>
        <w:fldChar w:fldCharType="end"/>
      </w:r>
      <w:r>
        <w:rPr>
          <w:b/>
        </w:rPr>
        <w:fldChar w:fldCharType="begin"/>
      </w:r>
      <w:r w:rsidR="009B6F07">
        <w:rPr>
          <w:b/>
        </w:rPr>
        <w:instrText xml:space="preserve"> TOC \h \z \c "Figure A-" </w:instrText>
      </w:r>
      <w:r>
        <w:rPr>
          <w:b/>
        </w:rPr>
        <w:fldChar w:fldCharType="separate"/>
      </w:r>
      <w:ins w:id="2198" w:author="jnakamura" w:date="2014-06-27T11:12:00Z">
        <w:r w:rsidR="000A6337">
          <w:rPr>
            <w:bCs/>
            <w:noProof/>
          </w:rPr>
          <w:t>No table of figures entries found.</w:t>
        </w:r>
      </w:ins>
    </w:p>
    <w:p w:rsidR="00EF4435" w:rsidDel="000A6337" w:rsidRDefault="00EF4435">
      <w:pPr>
        <w:pStyle w:val="TableofFigures"/>
        <w:rPr>
          <w:del w:id="2199" w:author="jnakamura" w:date="2014-06-27T11:12:00Z"/>
          <w:rFonts w:asciiTheme="minorHAnsi" w:eastAsiaTheme="minorEastAsia" w:hAnsiTheme="minorHAnsi" w:cstheme="minorBidi"/>
          <w:noProof/>
          <w:sz w:val="22"/>
          <w:szCs w:val="22"/>
        </w:rPr>
      </w:pPr>
      <w:del w:id="2200" w:author="jnakamura" w:date="2014-06-27T11:12:00Z">
        <w:r w:rsidRPr="000A6337" w:rsidDel="000A6337">
          <w:rPr>
            <w:noProof/>
            <w:rPrChange w:id="2201" w:author="jnakamura" w:date="2014-06-27T11:12:00Z">
              <w:rPr>
                <w:rStyle w:val="Hyperlink"/>
                <w:noProof/>
              </w:rPr>
            </w:rPrChange>
          </w:rPr>
          <w:delText>Figure A–1 -- NPAC Business Process Flows Legend</w:delText>
        </w:r>
        <w:r w:rsidDel="000A6337">
          <w:rPr>
            <w:noProof/>
            <w:webHidden/>
          </w:rPr>
          <w:tab/>
          <w:delText>A-2</w:delText>
        </w:r>
      </w:del>
    </w:p>
    <w:p w:rsidR="00EF4435" w:rsidDel="000A6337" w:rsidRDefault="00EF4435">
      <w:pPr>
        <w:pStyle w:val="TableofFigures"/>
        <w:rPr>
          <w:del w:id="2202" w:author="jnakamura" w:date="2014-06-27T11:12:00Z"/>
          <w:rFonts w:asciiTheme="minorHAnsi" w:eastAsiaTheme="minorEastAsia" w:hAnsiTheme="minorHAnsi" w:cstheme="minorBidi"/>
          <w:noProof/>
          <w:sz w:val="22"/>
          <w:szCs w:val="22"/>
        </w:rPr>
      </w:pPr>
      <w:del w:id="2203" w:author="jnakamura" w:date="2014-06-27T11:12:00Z">
        <w:r w:rsidRPr="000A6337" w:rsidDel="000A6337">
          <w:rPr>
            <w:noProof/>
            <w:rPrChange w:id="2204" w:author="jnakamura" w:date="2014-06-27T11:12:00Z">
              <w:rPr>
                <w:rStyle w:val="Hyperlink"/>
                <w:noProof/>
              </w:rPr>
            </w:rPrChange>
          </w:rPr>
          <w:delText>Figure A–2 -- NPAC SMS Provision Service Process</w:delText>
        </w:r>
        <w:r w:rsidDel="000A6337">
          <w:rPr>
            <w:noProof/>
            <w:webHidden/>
          </w:rPr>
          <w:tab/>
          <w:delText>A-3</w:delText>
        </w:r>
      </w:del>
    </w:p>
    <w:p w:rsidR="00EF4435" w:rsidDel="000A6337" w:rsidRDefault="00EF4435">
      <w:pPr>
        <w:pStyle w:val="TableofFigures"/>
        <w:rPr>
          <w:del w:id="2205" w:author="jnakamura" w:date="2014-06-27T11:12:00Z"/>
          <w:rFonts w:asciiTheme="minorHAnsi" w:eastAsiaTheme="minorEastAsia" w:hAnsiTheme="minorHAnsi" w:cstheme="minorBidi"/>
          <w:noProof/>
          <w:sz w:val="22"/>
          <w:szCs w:val="22"/>
        </w:rPr>
      </w:pPr>
      <w:del w:id="2206" w:author="jnakamura" w:date="2014-06-27T11:12:00Z">
        <w:r w:rsidRPr="000A6337" w:rsidDel="000A6337">
          <w:rPr>
            <w:noProof/>
            <w:rPrChange w:id="2207" w:author="jnakamura" w:date="2014-06-27T11:12:00Z">
              <w:rPr>
                <w:rStyle w:val="Hyperlink"/>
                <w:noProof/>
              </w:rPr>
            </w:rPrChange>
          </w:rPr>
          <w:delText>Figure A–3 -- Flow 2.1.2 NPAC SMS Subscription Version Creation Process</w:delText>
        </w:r>
        <w:r w:rsidDel="000A6337">
          <w:rPr>
            <w:noProof/>
            <w:webHidden/>
          </w:rPr>
          <w:tab/>
          <w:delText>A-4</w:delText>
        </w:r>
      </w:del>
    </w:p>
    <w:p w:rsidR="00EF4435" w:rsidDel="000A6337" w:rsidRDefault="00EF4435">
      <w:pPr>
        <w:pStyle w:val="TableofFigures"/>
        <w:rPr>
          <w:del w:id="2208" w:author="jnakamura" w:date="2014-06-27T11:12:00Z"/>
          <w:rFonts w:asciiTheme="minorHAnsi" w:eastAsiaTheme="minorEastAsia" w:hAnsiTheme="minorHAnsi" w:cstheme="minorBidi"/>
          <w:noProof/>
          <w:sz w:val="22"/>
          <w:szCs w:val="22"/>
        </w:rPr>
      </w:pPr>
      <w:del w:id="2209" w:author="jnakamura" w:date="2014-06-27T11:12:00Z">
        <w:r w:rsidRPr="000A6337" w:rsidDel="000A6337">
          <w:rPr>
            <w:noProof/>
            <w:rPrChange w:id="2210" w:author="jnakamura" w:date="2014-06-27T11:12:00Z">
              <w:rPr>
                <w:rStyle w:val="Hyperlink"/>
                <w:noProof/>
              </w:rPr>
            </w:rPrChange>
          </w:rPr>
          <w:delText>Figure A–4 -- Flow 2.1.4 NPAC SMS Activate and Data Download Process</w:delText>
        </w:r>
        <w:r w:rsidDel="000A6337">
          <w:rPr>
            <w:noProof/>
            <w:webHidden/>
          </w:rPr>
          <w:tab/>
          <w:delText>A-5</w:delText>
        </w:r>
      </w:del>
    </w:p>
    <w:p w:rsidR="00EF4435" w:rsidDel="000A6337" w:rsidRDefault="00EF4435">
      <w:pPr>
        <w:pStyle w:val="TableofFigures"/>
        <w:rPr>
          <w:del w:id="2211" w:author="jnakamura" w:date="2014-06-27T11:12:00Z"/>
          <w:rFonts w:asciiTheme="minorHAnsi" w:eastAsiaTheme="minorEastAsia" w:hAnsiTheme="minorHAnsi" w:cstheme="minorBidi"/>
          <w:noProof/>
          <w:sz w:val="22"/>
          <w:szCs w:val="22"/>
        </w:rPr>
      </w:pPr>
      <w:del w:id="2212" w:author="jnakamura" w:date="2014-06-27T11:12:00Z">
        <w:r w:rsidRPr="000A6337" w:rsidDel="000A6337">
          <w:rPr>
            <w:noProof/>
            <w:rPrChange w:id="2213" w:author="jnakamura" w:date="2014-06-27T11:12:00Z">
              <w:rPr>
                <w:rStyle w:val="Hyperlink"/>
                <w:noProof/>
              </w:rPr>
            </w:rPrChange>
          </w:rPr>
          <w:delText>Figure A–5 -- Flow 2.2 NPAC SMS Disconnect Process</w:delText>
        </w:r>
        <w:r w:rsidDel="000A6337">
          <w:rPr>
            <w:noProof/>
            <w:webHidden/>
          </w:rPr>
          <w:tab/>
          <w:delText>A-6</w:delText>
        </w:r>
      </w:del>
    </w:p>
    <w:p w:rsidR="00EF4435" w:rsidDel="000A6337" w:rsidRDefault="00EF4435">
      <w:pPr>
        <w:pStyle w:val="TableofFigures"/>
        <w:rPr>
          <w:del w:id="2214" w:author="jnakamura" w:date="2014-06-27T11:12:00Z"/>
          <w:rFonts w:asciiTheme="minorHAnsi" w:eastAsiaTheme="minorEastAsia" w:hAnsiTheme="minorHAnsi" w:cstheme="minorBidi"/>
          <w:noProof/>
          <w:sz w:val="22"/>
          <w:szCs w:val="22"/>
        </w:rPr>
      </w:pPr>
      <w:del w:id="2215" w:author="jnakamura" w:date="2014-06-27T11:12:00Z">
        <w:r w:rsidRPr="000A6337" w:rsidDel="000A6337">
          <w:rPr>
            <w:noProof/>
            <w:rPrChange w:id="2216" w:author="jnakamura" w:date="2014-06-27T11:12:00Z">
              <w:rPr>
                <w:rStyle w:val="Hyperlink"/>
                <w:noProof/>
              </w:rPr>
            </w:rPrChange>
          </w:rPr>
          <w:delText>Figure A–6 -- Flow 2.3 NPAC SMS Repair Process</w:delText>
        </w:r>
        <w:r w:rsidDel="000A6337">
          <w:rPr>
            <w:noProof/>
            <w:webHidden/>
          </w:rPr>
          <w:tab/>
          <w:delText>A-7</w:delText>
        </w:r>
      </w:del>
    </w:p>
    <w:p w:rsidR="00EF4435" w:rsidDel="000A6337" w:rsidRDefault="00EF4435">
      <w:pPr>
        <w:pStyle w:val="TableofFigures"/>
        <w:rPr>
          <w:del w:id="2217" w:author="jnakamura" w:date="2014-06-27T11:12:00Z"/>
          <w:rFonts w:asciiTheme="minorHAnsi" w:eastAsiaTheme="minorEastAsia" w:hAnsiTheme="minorHAnsi" w:cstheme="minorBidi"/>
          <w:noProof/>
          <w:sz w:val="22"/>
          <w:szCs w:val="22"/>
        </w:rPr>
      </w:pPr>
      <w:del w:id="2218" w:author="jnakamura" w:date="2014-06-27T11:12:00Z">
        <w:r w:rsidRPr="000A6337" w:rsidDel="000A6337">
          <w:rPr>
            <w:noProof/>
            <w:rPrChange w:id="2219" w:author="jnakamura" w:date="2014-06-27T11:12:00Z">
              <w:rPr>
                <w:rStyle w:val="Hyperlink"/>
                <w:noProof/>
              </w:rPr>
            </w:rPrChange>
          </w:rPr>
          <w:delText>Figure A–7 -- Flow 2.4.1 Conflict Process</w:delText>
        </w:r>
        <w:r w:rsidDel="000A6337">
          <w:rPr>
            <w:noProof/>
            <w:webHidden/>
          </w:rPr>
          <w:tab/>
          <w:delText>A-8</w:delText>
        </w:r>
      </w:del>
    </w:p>
    <w:p w:rsidR="00EF4435" w:rsidDel="000A6337" w:rsidRDefault="00EF4435">
      <w:pPr>
        <w:pStyle w:val="TableofFigures"/>
        <w:rPr>
          <w:del w:id="2220" w:author="jnakamura" w:date="2014-06-27T11:12:00Z"/>
          <w:rFonts w:asciiTheme="minorHAnsi" w:eastAsiaTheme="minorEastAsia" w:hAnsiTheme="minorHAnsi" w:cstheme="minorBidi"/>
          <w:noProof/>
          <w:sz w:val="22"/>
          <w:szCs w:val="22"/>
        </w:rPr>
      </w:pPr>
      <w:del w:id="2221" w:author="jnakamura" w:date="2014-06-27T11:12:00Z">
        <w:r w:rsidRPr="000A6337" w:rsidDel="000A6337">
          <w:rPr>
            <w:noProof/>
            <w:rPrChange w:id="2222" w:author="jnakamura" w:date="2014-06-27T11:12:00Z">
              <w:rPr>
                <w:rStyle w:val="Hyperlink"/>
                <w:noProof/>
              </w:rPr>
            </w:rPrChange>
          </w:rPr>
          <w:delText>Figure A–8 -- Flow 2.5 NPAC SMS Disaster Recovery Process</w:delText>
        </w:r>
        <w:r w:rsidDel="000A6337">
          <w:rPr>
            <w:noProof/>
            <w:webHidden/>
          </w:rPr>
          <w:tab/>
          <w:delText>A-9</w:delText>
        </w:r>
      </w:del>
    </w:p>
    <w:p w:rsidR="00EF4435" w:rsidDel="000A6337" w:rsidRDefault="00EF4435">
      <w:pPr>
        <w:pStyle w:val="TableofFigures"/>
        <w:rPr>
          <w:del w:id="2223" w:author="jnakamura" w:date="2014-06-27T11:12:00Z"/>
          <w:rFonts w:asciiTheme="minorHAnsi" w:eastAsiaTheme="minorEastAsia" w:hAnsiTheme="minorHAnsi" w:cstheme="minorBidi"/>
          <w:noProof/>
          <w:sz w:val="22"/>
          <w:szCs w:val="22"/>
        </w:rPr>
      </w:pPr>
      <w:del w:id="2224" w:author="jnakamura" w:date="2014-06-27T11:12:00Z">
        <w:r w:rsidRPr="000A6337" w:rsidDel="000A6337">
          <w:rPr>
            <w:noProof/>
            <w:rPrChange w:id="2225" w:author="jnakamura" w:date="2014-06-27T11:12:00Z">
              <w:rPr>
                <w:rStyle w:val="Hyperlink"/>
                <w:noProof/>
              </w:rPr>
            </w:rPrChange>
          </w:rPr>
          <w:delText>Figure A–9 -- Flow 2.6 Cancellation Process</w:delText>
        </w:r>
        <w:r w:rsidDel="000A6337">
          <w:rPr>
            <w:noProof/>
            <w:webHidden/>
          </w:rPr>
          <w:tab/>
          <w:delText>A-10</w:delText>
        </w:r>
      </w:del>
    </w:p>
    <w:p w:rsidR="00EF4435" w:rsidDel="000A6337" w:rsidRDefault="00EF4435">
      <w:pPr>
        <w:pStyle w:val="TableofFigures"/>
        <w:rPr>
          <w:del w:id="2226" w:author="jnakamura" w:date="2014-06-27T11:12:00Z"/>
          <w:rFonts w:asciiTheme="minorHAnsi" w:eastAsiaTheme="minorEastAsia" w:hAnsiTheme="minorHAnsi" w:cstheme="minorBidi"/>
          <w:noProof/>
          <w:sz w:val="22"/>
          <w:szCs w:val="22"/>
        </w:rPr>
      </w:pPr>
      <w:del w:id="2227" w:author="jnakamura" w:date="2014-06-27T11:12:00Z">
        <w:r w:rsidRPr="000A6337" w:rsidDel="000A6337">
          <w:rPr>
            <w:noProof/>
            <w:rPrChange w:id="2228" w:author="jnakamura" w:date="2014-06-27T11:12:00Z">
              <w:rPr>
                <w:rStyle w:val="Hyperlink"/>
                <w:noProof/>
              </w:rPr>
            </w:rPrChange>
          </w:rPr>
          <w:delText>Figure A–10 -- Flow 2.7 Audit Process</w:delText>
        </w:r>
        <w:r w:rsidDel="000A6337">
          <w:rPr>
            <w:noProof/>
            <w:webHidden/>
          </w:rPr>
          <w:tab/>
          <w:delText>A-11</w:delText>
        </w:r>
      </w:del>
    </w:p>
    <w:p w:rsidR="00EF4435" w:rsidDel="000A6337" w:rsidRDefault="00EF4435">
      <w:pPr>
        <w:pStyle w:val="TableofFigures"/>
        <w:rPr>
          <w:del w:id="2229" w:author="jnakamura" w:date="2014-06-27T11:12:00Z"/>
          <w:rFonts w:asciiTheme="minorHAnsi" w:eastAsiaTheme="minorEastAsia" w:hAnsiTheme="minorHAnsi" w:cstheme="minorBidi"/>
          <w:noProof/>
          <w:sz w:val="22"/>
          <w:szCs w:val="22"/>
        </w:rPr>
      </w:pPr>
      <w:del w:id="2230" w:author="jnakamura" w:date="2014-06-27T11:12:00Z">
        <w:r w:rsidRPr="000A6337" w:rsidDel="000A6337">
          <w:rPr>
            <w:noProof/>
            <w:rPrChange w:id="2231" w:author="jnakamura" w:date="2014-06-27T11:12:00Z">
              <w:rPr>
                <w:rStyle w:val="Hyperlink"/>
                <w:noProof/>
              </w:rPr>
            </w:rPrChange>
          </w:rPr>
          <w:delText>Figure A–11 -- Flow 2.8 Report Process</w:delText>
        </w:r>
        <w:r w:rsidDel="000A6337">
          <w:rPr>
            <w:noProof/>
            <w:webHidden/>
          </w:rPr>
          <w:tab/>
          <w:delText>A-12</w:delText>
        </w:r>
      </w:del>
    </w:p>
    <w:p w:rsidR="000A6337" w:rsidRDefault="00B175C2">
      <w:pPr>
        <w:pStyle w:val="TableofFigures"/>
        <w:rPr>
          <w:ins w:id="2232" w:author="jnakamura" w:date="2014-06-27T11:12:00Z"/>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Figure E-" </w:instrText>
      </w:r>
      <w:r>
        <w:rPr>
          <w:b/>
        </w:rPr>
        <w:fldChar w:fldCharType="separate"/>
      </w:r>
      <w:ins w:id="2233" w:author="jnakamura" w:date="2014-06-27T11:12:00Z">
        <w:r w:rsidR="000A6337" w:rsidRPr="00A2316C">
          <w:rPr>
            <w:rStyle w:val="Hyperlink"/>
            <w:noProof/>
          </w:rPr>
          <w:fldChar w:fldCharType="begin"/>
        </w:r>
        <w:r w:rsidR="000A6337" w:rsidRPr="00A2316C">
          <w:rPr>
            <w:rStyle w:val="Hyperlink"/>
            <w:noProof/>
          </w:rPr>
          <w:instrText xml:space="preserve"> </w:instrText>
        </w:r>
        <w:r w:rsidR="000A6337">
          <w:rPr>
            <w:noProof/>
          </w:rPr>
          <w:instrText>HYPERLINK \l "_Toc391631090"</w:instrText>
        </w:r>
        <w:r w:rsidR="000A6337" w:rsidRPr="00A2316C">
          <w:rPr>
            <w:rStyle w:val="Hyperlink"/>
            <w:noProof/>
          </w:rPr>
          <w:instrText xml:space="preserve"> </w:instrText>
        </w:r>
        <w:r w:rsidR="000A6337" w:rsidRPr="00A2316C">
          <w:rPr>
            <w:rStyle w:val="Hyperlink"/>
            <w:noProof/>
          </w:rPr>
        </w:r>
        <w:r w:rsidR="000A6337" w:rsidRPr="00A2316C">
          <w:rPr>
            <w:rStyle w:val="Hyperlink"/>
            <w:noProof/>
          </w:rPr>
          <w:fldChar w:fldCharType="separate"/>
        </w:r>
        <w:r w:rsidR="000A6337" w:rsidRPr="00A2316C">
          <w:rPr>
            <w:rStyle w:val="Hyperlink"/>
            <w:noProof/>
          </w:rPr>
          <w:t>Figure E–1 -- Subscription Download File Example</w:t>
        </w:r>
        <w:r w:rsidR="000A6337">
          <w:rPr>
            <w:noProof/>
            <w:webHidden/>
          </w:rPr>
          <w:tab/>
        </w:r>
        <w:r w:rsidR="000A6337">
          <w:rPr>
            <w:noProof/>
            <w:webHidden/>
          </w:rPr>
          <w:fldChar w:fldCharType="begin"/>
        </w:r>
        <w:r w:rsidR="000A6337">
          <w:rPr>
            <w:noProof/>
            <w:webHidden/>
          </w:rPr>
          <w:instrText xml:space="preserve"> PAGEREF _Toc391631090 \h </w:instrText>
        </w:r>
        <w:r w:rsidR="000A6337">
          <w:rPr>
            <w:noProof/>
            <w:webHidden/>
          </w:rPr>
        </w:r>
      </w:ins>
      <w:r w:rsidR="000A6337">
        <w:rPr>
          <w:noProof/>
          <w:webHidden/>
        </w:rPr>
        <w:fldChar w:fldCharType="separate"/>
      </w:r>
      <w:ins w:id="2234" w:author="jnakamura" w:date="2014-06-27T11:12:00Z">
        <w:r w:rsidR="000A6337">
          <w:rPr>
            <w:noProof/>
            <w:webHidden/>
          </w:rPr>
          <w:t>E-2</w:t>
        </w:r>
        <w:r w:rsidR="000A6337">
          <w:rPr>
            <w:noProof/>
            <w:webHidden/>
          </w:rPr>
          <w:fldChar w:fldCharType="end"/>
        </w:r>
        <w:r w:rsidR="000A6337" w:rsidRPr="00A2316C">
          <w:rPr>
            <w:rStyle w:val="Hyperlink"/>
            <w:noProof/>
          </w:rPr>
          <w:fldChar w:fldCharType="end"/>
        </w:r>
      </w:ins>
    </w:p>
    <w:p w:rsidR="000A6337" w:rsidRDefault="000A6337">
      <w:pPr>
        <w:pStyle w:val="TableofFigures"/>
        <w:rPr>
          <w:ins w:id="2235" w:author="jnakamura" w:date="2014-06-27T11:12:00Z"/>
          <w:rFonts w:asciiTheme="minorHAnsi" w:eastAsiaTheme="minorEastAsia" w:hAnsiTheme="minorHAnsi" w:cstheme="minorBidi"/>
          <w:noProof/>
          <w:sz w:val="22"/>
          <w:szCs w:val="22"/>
        </w:rPr>
      </w:pPr>
      <w:ins w:id="2236" w:author="jnakamura" w:date="2014-06-27T11:12:00Z">
        <w:r w:rsidRPr="00A2316C">
          <w:rPr>
            <w:rStyle w:val="Hyperlink"/>
            <w:noProof/>
          </w:rPr>
          <w:fldChar w:fldCharType="begin"/>
        </w:r>
        <w:r w:rsidRPr="00A2316C">
          <w:rPr>
            <w:rStyle w:val="Hyperlink"/>
            <w:noProof/>
          </w:rPr>
          <w:instrText xml:space="preserve"> </w:instrText>
        </w:r>
        <w:r>
          <w:rPr>
            <w:noProof/>
          </w:rPr>
          <w:instrText>HYPERLINK \l "_Toc391631091"</w:instrText>
        </w:r>
        <w:r w:rsidRPr="00A2316C">
          <w:rPr>
            <w:rStyle w:val="Hyperlink"/>
            <w:noProof/>
          </w:rPr>
          <w:instrText xml:space="preserve"> </w:instrText>
        </w:r>
        <w:r w:rsidRPr="00A2316C">
          <w:rPr>
            <w:rStyle w:val="Hyperlink"/>
            <w:noProof/>
          </w:rPr>
        </w:r>
        <w:r w:rsidRPr="00A2316C">
          <w:rPr>
            <w:rStyle w:val="Hyperlink"/>
            <w:noProof/>
          </w:rPr>
          <w:fldChar w:fldCharType="separate"/>
        </w:r>
        <w:r w:rsidRPr="00A2316C">
          <w:rPr>
            <w:rStyle w:val="Hyperlink"/>
            <w:noProof/>
          </w:rPr>
          <w:t>Figure E–2 -- Network Service Provider Download File Example, SP Supports SP Type</w:t>
        </w:r>
        <w:r>
          <w:rPr>
            <w:noProof/>
            <w:webHidden/>
          </w:rPr>
          <w:tab/>
        </w:r>
        <w:r>
          <w:rPr>
            <w:noProof/>
            <w:webHidden/>
          </w:rPr>
          <w:fldChar w:fldCharType="begin"/>
        </w:r>
        <w:r>
          <w:rPr>
            <w:noProof/>
            <w:webHidden/>
          </w:rPr>
          <w:instrText xml:space="preserve"> PAGEREF _Toc391631091 \h </w:instrText>
        </w:r>
        <w:r>
          <w:rPr>
            <w:noProof/>
            <w:webHidden/>
          </w:rPr>
        </w:r>
      </w:ins>
      <w:r>
        <w:rPr>
          <w:noProof/>
          <w:webHidden/>
        </w:rPr>
        <w:fldChar w:fldCharType="separate"/>
      </w:r>
      <w:ins w:id="2237" w:author="jnakamura" w:date="2014-06-27T11:12:00Z">
        <w:r>
          <w:rPr>
            <w:noProof/>
            <w:webHidden/>
          </w:rPr>
          <w:t>E-5</w:t>
        </w:r>
        <w:r>
          <w:rPr>
            <w:noProof/>
            <w:webHidden/>
          </w:rPr>
          <w:fldChar w:fldCharType="end"/>
        </w:r>
        <w:r w:rsidRPr="00A2316C">
          <w:rPr>
            <w:rStyle w:val="Hyperlink"/>
            <w:noProof/>
          </w:rPr>
          <w:fldChar w:fldCharType="end"/>
        </w:r>
      </w:ins>
    </w:p>
    <w:p w:rsidR="000A6337" w:rsidRDefault="000A6337">
      <w:pPr>
        <w:pStyle w:val="TableofFigures"/>
        <w:rPr>
          <w:ins w:id="2238" w:author="jnakamura" w:date="2014-06-27T11:12:00Z"/>
          <w:rFonts w:asciiTheme="minorHAnsi" w:eastAsiaTheme="minorEastAsia" w:hAnsiTheme="minorHAnsi" w:cstheme="minorBidi"/>
          <w:noProof/>
          <w:sz w:val="22"/>
          <w:szCs w:val="22"/>
        </w:rPr>
      </w:pPr>
      <w:ins w:id="2239" w:author="jnakamura" w:date="2014-06-27T11:12:00Z">
        <w:r w:rsidRPr="00A2316C">
          <w:rPr>
            <w:rStyle w:val="Hyperlink"/>
            <w:noProof/>
          </w:rPr>
          <w:fldChar w:fldCharType="begin"/>
        </w:r>
        <w:r w:rsidRPr="00A2316C">
          <w:rPr>
            <w:rStyle w:val="Hyperlink"/>
            <w:noProof/>
          </w:rPr>
          <w:instrText xml:space="preserve"> </w:instrText>
        </w:r>
        <w:r>
          <w:rPr>
            <w:noProof/>
          </w:rPr>
          <w:instrText>HYPERLINK \l "_Toc391631092"</w:instrText>
        </w:r>
        <w:r w:rsidRPr="00A2316C">
          <w:rPr>
            <w:rStyle w:val="Hyperlink"/>
            <w:noProof/>
          </w:rPr>
          <w:instrText xml:space="preserve"> </w:instrText>
        </w:r>
        <w:r w:rsidRPr="00A2316C">
          <w:rPr>
            <w:rStyle w:val="Hyperlink"/>
            <w:noProof/>
          </w:rPr>
        </w:r>
        <w:r w:rsidRPr="00A2316C">
          <w:rPr>
            <w:rStyle w:val="Hyperlink"/>
            <w:noProof/>
          </w:rPr>
          <w:fldChar w:fldCharType="separate"/>
        </w:r>
        <w:r w:rsidRPr="00A2316C">
          <w:rPr>
            <w:rStyle w:val="Hyperlink"/>
            <w:noProof/>
          </w:rPr>
          <w:t>Figure E–3 -- Network NPA-NXX Download File Example</w:t>
        </w:r>
        <w:r>
          <w:rPr>
            <w:noProof/>
            <w:webHidden/>
          </w:rPr>
          <w:tab/>
        </w:r>
        <w:r>
          <w:rPr>
            <w:noProof/>
            <w:webHidden/>
          </w:rPr>
          <w:fldChar w:fldCharType="begin"/>
        </w:r>
        <w:r>
          <w:rPr>
            <w:noProof/>
            <w:webHidden/>
          </w:rPr>
          <w:instrText xml:space="preserve"> PAGEREF _Toc391631092 \h </w:instrText>
        </w:r>
        <w:r>
          <w:rPr>
            <w:noProof/>
            <w:webHidden/>
          </w:rPr>
        </w:r>
      </w:ins>
      <w:r>
        <w:rPr>
          <w:noProof/>
          <w:webHidden/>
        </w:rPr>
        <w:fldChar w:fldCharType="separate"/>
      </w:r>
      <w:ins w:id="2240" w:author="jnakamura" w:date="2014-06-27T11:12:00Z">
        <w:r>
          <w:rPr>
            <w:noProof/>
            <w:webHidden/>
          </w:rPr>
          <w:t>E-6</w:t>
        </w:r>
        <w:r>
          <w:rPr>
            <w:noProof/>
            <w:webHidden/>
          </w:rPr>
          <w:fldChar w:fldCharType="end"/>
        </w:r>
        <w:r w:rsidRPr="00A2316C">
          <w:rPr>
            <w:rStyle w:val="Hyperlink"/>
            <w:noProof/>
          </w:rPr>
          <w:fldChar w:fldCharType="end"/>
        </w:r>
      </w:ins>
    </w:p>
    <w:p w:rsidR="000A6337" w:rsidRDefault="000A6337">
      <w:pPr>
        <w:pStyle w:val="TableofFigures"/>
        <w:rPr>
          <w:ins w:id="2241" w:author="jnakamura" w:date="2014-06-27T11:12:00Z"/>
          <w:rFonts w:asciiTheme="minorHAnsi" w:eastAsiaTheme="minorEastAsia" w:hAnsiTheme="minorHAnsi" w:cstheme="minorBidi"/>
          <w:noProof/>
          <w:sz w:val="22"/>
          <w:szCs w:val="22"/>
        </w:rPr>
      </w:pPr>
      <w:ins w:id="2242" w:author="jnakamura" w:date="2014-06-27T11:12:00Z">
        <w:r w:rsidRPr="00A2316C">
          <w:rPr>
            <w:rStyle w:val="Hyperlink"/>
            <w:noProof/>
          </w:rPr>
          <w:fldChar w:fldCharType="begin"/>
        </w:r>
        <w:r w:rsidRPr="00A2316C">
          <w:rPr>
            <w:rStyle w:val="Hyperlink"/>
            <w:noProof/>
          </w:rPr>
          <w:instrText xml:space="preserve"> </w:instrText>
        </w:r>
        <w:r>
          <w:rPr>
            <w:noProof/>
          </w:rPr>
          <w:instrText>HYPERLINK \l "_Toc391631093"</w:instrText>
        </w:r>
        <w:r w:rsidRPr="00A2316C">
          <w:rPr>
            <w:rStyle w:val="Hyperlink"/>
            <w:noProof/>
          </w:rPr>
          <w:instrText xml:space="preserve"> </w:instrText>
        </w:r>
        <w:r w:rsidRPr="00A2316C">
          <w:rPr>
            <w:rStyle w:val="Hyperlink"/>
            <w:noProof/>
          </w:rPr>
        </w:r>
        <w:r w:rsidRPr="00A2316C">
          <w:rPr>
            <w:rStyle w:val="Hyperlink"/>
            <w:noProof/>
          </w:rPr>
          <w:fldChar w:fldCharType="separate"/>
        </w:r>
        <w:r w:rsidRPr="00A2316C">
          <w:rPr>
            <w:rStyle w:val="Hyperlink"/>
            <w:noProof/>
          </w:rPr>
          <w:t>Figure E–4 -- Network LRN Download File Example</w:t>
        </w:r>
        <w:r>
          <w:rPr>
            <w:noProof/>
            <w:webHidden/>
          </w:rPr>
          <w:tab/>
        </w:r>
        <w:r>
          <w:rPr>
            <w:noProof/>
            <w:webHidden/>
          </w:rPr>
          <w:fldChar w:fldCharType="begin"/>
        </w:r>
        <w:r>
          <w:rPr>
            <w:noProof/>
            <w:webHidden/>
          </w:rPr>
          <w:instrText xml:space="preserve"> PAGEREF _Toc391631093 \h </w:instrText>
        </w:r>
        <w:r>
          <w:rPr>
            <w:noProof/>
            <w:webHidden/>
          </w:rPr>
        </w:r>
      </w:ins>
      <w:r>
        <w:rPr>
          <w:noProof/>
          <w:webHidden/>
        </w:rPr>
        <w:fldChar w:fldCharType="separate"/>
      </w:r>
      <w:ins w:id="2243" w:author="jnakamura" w:date="2014-06-27T11:12:00Z">
        <w:r>
          <w:rPr>
            <w:noProof/>
            <w:webHidden/>
          </w:rPr>
          <w:t>E-7</w:t>
        </w:r>
        <w:r>
          <w:rPr>
            <w:noProof/>
            <w:webHidden/>
          </w:rPr>
          <w:fldChar w:fldCharType="end"/>
        </w:r>
        <w:r w:rsidRPr="00A2316C">
          <w:rPr>
            <w:rStyle w:val="Hyperlink"/>
            <w:noProof/>
          </w:rPr>
          <w:fldChar w:fldCharType="end"/>
        </w:r>
      </w:ins>
    </w:p>
    <w:p w:rsidR="000A6337" w:rsidRDefault="000A6337">
      <w:pPr>
        <w:pStyle w:val="TableofFigures"/>
        <w:rPr>
          <w:ins w:id="2244" w:author="jnakamura" w:date="2014-06-27T11:12:00Z"/>
          <w:rFonts w:asciiTheme="minorHAnsi" w:eastAsiaTheme="minorEastAsia" w:hAnsiTheme="minorHAnsi" w:cstheme="minorBidi"/>
          <w:noProof/>
          <w:sz w:val="22"/>
          <w:szCs w:val="22"/>
        </w:rPr>
      </w:pPr>
      <w:ins w:id="2245" w:author="jnakamura" w:date="2014-06-27T11:12:00Z">
        <w:r w:rsidRPr="00A2316C">
          <w:rPr>
            <w:rStyle w:val="Hyperlink"/>
            <w:noProof/>
          </w:rPr>
          <w:fldChar w:fldCharType="begin"/>
        </w:r>
        <w:r w:rsidRPr="00A2316C">
          <w:rPr>
            <w:rStyle w:val="Hyperlink"/>
            <w:noProof/>
          </w:rPr>
          <w:instrText xml:space="preserve"> </w:instrText>
        </w:r>
        <w:r>
          <w:rPr>
            <w:noProof/>
          </w:rPr>
          <w:instrText>HYPERLINK \l "_Toc391631094"</w:instrText>
        </w:r>
        <w:r w:rsidRPr="00A2316C">
          <w:rPr>
            <w:rStyle w:val="Hyperlink"/>
            <w:noProof/>
          </w:rPr>
          <w:instrText xml:space="preserve"> </w:instrText>
        </w:r>
        <w:r w:rsidRPr="00A2316C">
          <w:rPr>
            <w:rStyle w:val="Hyperlink"/>
            <w:noProof/>
          </w:rPr>
        </w:r>
        <w:r w:rsidRPr="00A2316C">
          <w:rPr>
            <w:rStyle w:val="Hyperlink"/>
            <w:noProof/>
          </w:rPr>
          <w:fldChar w:fldCharType="separate"/>
        </w:r>
        <w:r w:rsidRPr="00A2316C">
          <w:rPr>
            <w:rStyle w:val="Hyperlink"/>
            <w:noProof/>
          </w:rPr>
          <w:t>Figure E–5 -- Network NPA-NXX-X Download File Example</w:t>
        </w:r>
        <w:r>
          <w:rPr>
            <w:noProof/>
            <w:webHidden/>
          </w:rPr>
          <w:tab/>
        </w:r>
        <w:r>
          <w:rPr>
            <w:noProof/>
            <w:webHidden/>
          </w:rPr>
          <w:fldChar w:fldCharType="begin"/>
        </w:r>
        <w:r>
          <w:rPr>
            <w:noProof/>
            <w:webHidden/>
          </w:rPr>
          <w:instrText xml:space="preserve"> PAGEREF _Toc391631094 \h </w:instrText>
        </w:r>
        <w:r>
          <w:rPr>
            <w:noProof/>
            <w:webHidden/>
          </w:rPr>
        </w:r>
      </w:ins>
      <w:r>
        <w:rPr>
          <w:noProof/>
          <w:webHidden/>
        </w:rPr>
        <w:fldChar w:fldCharType="separate"/>
      </w:r>
      <w:ins w:id="2246" w:author="jnakamura" w:date="2014-06-27T11:12:00Z">
        <w:r>
          <w:rPr>
            <w:noProof/>
            <w:webHidden/>
          </w:rPr>
          <w:t>E-9</w:t>
        </w:r>
        <w:r>
          <w:rPr>
            <w:noProof/>
            <w:webHidden/>
          </w:rPr>
          <w:fldChar w:fldCharType="end"/>
        </w:r>
        <w:r w:rsidRPr="00A2316C">
          <w:rPr>
            <w:rStyle w:val="Hyperlink"/>
            <w:noProof/>
          </w:rPr>
          <w:fldChar w:fldCharType="end"/>
        </w:r>
      </w:ins>
    </w:p>
    <w:p w:rsidR="000A6337" w:rsidRDefault="000A6337">
      <w:pPr>
        <w:pStyle w:val="TableofFigures"/>
        <w:rPr>
          <w:ins w:id="2247" w:author="jnakamura" w:date="2014-06-27T11:12:00Z"/>
          <w:rFonts w:asciiTheme="minorHAnsi" w:eastAsiaTheme="minorEastAsia" w:hAnsiTheme="minorHAnsi" w:cstheme="minorBidi"/>
          <w:noProof/>
          <w:sz w:val="22"/>
          <w:szCs w:val="22"/>
        </w:rPr>
      </w:pPr>
      <w:ins w:id="2248" w:author="jnakamura" w:date="2014-06-27T11:12:00Z">
        <w:r w:rsidRPr="00A2316C">
          <w:rPr>
            <w:rStyle w:val="Hyperlink"/>
            <w:noProof/>
          </w:rPr>
          <w:fldChar w:fldCharType="begin"/>
        </w:r>
        <w:r w:rsidRPr="00A2316C">
          <w:rPr>
            <w:rStyle w:val="Hyperlink"/>
            <w:noProof/>
          </w:rPr>
          <w:instrText xml:space="preserve"> </w:instrText>
        </w:r>
        <w:r>
          <w:rPr>
            <w:noProof/>
          </w:rPr>
          <w:instrText>HYPERLINK \l "_Toc391631095"</w:instrText>
        </w:r>
        <w:r w:rsidRPr="00A2316C">
          <w:rPr>
            <w:rStyle w:val="Hyperlink"/>
            <w:noProof/>
          </w:rPr>
          <w:instrText xml:space="preserve"> </w:instrText>
        </w:r>
        <w:r w:rsidRPr="00A2316C">
          <w:rPr>
            <w:rStyle w:val="Hyperlink"/>
            <w:noProof/>
          </w:rPr>
        </w:r>
        <w:r w:rsidRPr="00A2316C">
          <w:rPr>
            <w:rStyle w:val="Hyperlink"/>
            <w:noProof/>
          </w:rPr>
          <w:fldChar w:fldCharType="separate"/>
        </w:r>
        <w:r w:rsidRPr="00A2316C">
          <w:rPr>
            <w:rStyle w:val="Hyperlink"/>
            <w:noProof/>
          </w:rPr>
          <w:t>Figure E–6 -- Block Download File Example</w:t>
        </w:r>
        <w:r>
          <w:rPr>
            <w:noProof/>
            <w:webHidden/>
          </w:rPr>
          <w:tab/>
        </w:r>
        <w:r>
          <w:rPr>
            <w:noProof/>
            <w:webHidden/>
          </w:rPr>
          <w:fldChar w:fldCharType="begin"/>
        </w:r>
        <w:r>
          <w:rPr>
            <w:noProof/>
            <w:webHidden/>
          </w:rPr>
          <w:instrText xml:space="preserve"> PAGEREF _Toc391631095 \h </w:instrText>
        </w:r>
        <w:r>
          <w:rPr>
            <w:noProof/>
            <w:webHidden/>
          </w:rPr>
        </w:r>
      </w:ins>
      <w:r>
        <w:rPr>
          <w:noProof/>
          <w:webHidden/>
        </w:rPr>
        <w:fldChar w:fldCharType="separate"/>
      </w:r>
      <w:ins w:id="2249" w:author="jnakamura" w:date="2014-06-27T11:12:00Z">
        <w:r>
          <w:rPr>
            <w:noProof/>
            <w:webHidden/>
          </w:rPr>
          <w:t>E-11</w:t>
        </w:r>
        <w:r>
          <w:rPr>
            <w:noProof/>
            <w:webHidden/>
          </w:rPr>
          <w:fldChar w:fldCharType="end"/>
        </w:r>
        <w:r w:rsidRPr="00A2316C">
          <w:rPr>
            <w:rStyle w:val="Hyperlink"/>
            <w:noProof/>
          </w:rPr>
          <w:fldChar w:fldCharType="end"/>
        </w:r>
      </w:ins>
    </w:p>
    <w:p w:rsidR="000A6337" w:rsidDel="000A6337" w:rsidRDefault="000A6337">
      <w:pPr>
        <w:pStyle w:val="TableofFigures"/>
        <w:rPr>
          <w:del w:id="2250" w:author="jnakamura" w:date="2014-06-27T11:12:00Z"/>
          <w:noProof/>
        </w:rPr>
      </w:pPr>
    </w:p>
    <w:p w:rsidR="00EF4435" w:rsidDel="000A6337" w:rsidRDefault="00EF4435">
      <w:pPr>
        <w:pStyle w:val="TableofFigures"/>
        <w:rPr>
          <w:del w:id="2251" w:author="jnakamura" w:date="2014-06-27T11:12:00Z"/>
          <w:rFonts w:asciiTheme="minorHAnsi" w:eastAsiaTheme="minorEastAsia" w:hAnsiTheme="minorHAnsi" w:cstheme="minorBidi"/>
          <w:noProof/>
          <w:sz w:val="22"/>
          <w:szCs w:val="22"/>
        </w:rPr>
      </w:pPr>
      <w:del w:id="2252" w:author="jnakamura" w:date="2014-06-27T11:12:00Z">
        <w:r w:rsidRPr="000A6337" w:rsidDel="000A6337">
          <w:rPr>
            <w:noProof/>
            <w:rPrChange w:id="2253" w:author="jnakamura" w:date="2014-06-27T11:12:00Z">
              <w:rPr>
                <w:rStyle w:val="Hyperlink"/>
                <w:noProof/>
              </w:rPr>
            </w:rPrChange>
          </w:rPr>
          <w:delText>Figure E–1 -- Subscription Download File Example</w:delText>
        </w:r>
        <w:r w:rsidDel="000A6337">
          <w:rPr>
            <w:noProof/>
            <w:webHidden/>
          </w:rPr>
          <w:tab/>
          <w:delText>E-2</w:delText>
        </w:r>
      </w:del>
    </w:p>
    <w:p w:rsidR="00EF4435" w:rsidDel="000A6337" w:rsidRDefault="00EF4435">
      <w:pPr>
        <w:pStyle w:val="TableofFigures"/>
        <w:rPr>
          <w:del w:id="2254" w:author="jnakamura" w:date="2014-06-27T11:12:00Z"/>
          <w:rFonts w:asciiTheme="minorHAnsi" w:eastAsiaTheme="minorEastAsia" w:hAnsiTheme="minorHAnsi" w:cstheme="minorBidi"/>
          <w:noProof/>
          <w:sz w:val="22"/>
          <w:szCs w:val="22"/>
        </w:rPr>
      </w:pPr>
      <w:del w:id="2255" w:author="jnakamura" w:date="2014-06-27T11:12:00Z">
        <w:r w:rsidRPr="000A6337" w:rsidDel="000A6337">
          <w:rPr>
            <w:noProof/>
            <w:rPrChange w:id="2256" w:author="jnakamura" w:date="2014-06-27T11:12:00Z">
              <w:rPr>
                <w:rStyle w:val="Hyperlink"/>
                <w:noProof/>
              </w:rPr>
            </w:rPrChange>
          </w:rPr>
          <w:delText>Figure E–2 -- Network Service Provider Download File Example, SP Supports SP Type</w:delText>
        </w:r>
        <w:r w:rsidDel="000A6337">
          <w:rPr>
            <w:noProof/>
            <w:webHidden/>
          </w:rPr>
          <w:tab/>
          <w:delText>E-5</w:delText>
        </w:r>
      </w:del>
    </w:p>
    <w:p w:rsidR="00EF4435" w:rsidDel="000A6337" w:rsidRDefault="00EF4435">
      <w:pPr>
        <w:pStyle w:val="TableofFigures"/>
        <w:rPr>
          <w:del w:id="2257" w:author="jnakamura" w:date="2014-06-27T11:12:00Z"/>
          <w:rFonts w:asciiTheme="minorHAnsi" w:eastAsiaTheme="minorEastAsia" w:hAnsiTheme="minorHAnsi" w:cstheme="minorBidi"/>
          <w:noProof/>
          <w:sz w:val="22"/>
          <w:szCs w:val="22"/>
        </w:rPr>
      </w:pPr>
      <w:del w:id="2258" w:author="jnakamura" w:date="2014-06-27T11:12:00Z">
        <w:r w:rsidRPr="000A6337" w:rsidDel="000A6337">
          <w:rPr>
            <w:noProof/>
            <w:rPrChange w:id="2259" w:author="jnakamura" w:date="2014-06-27T11:12:00Z">
              <w:rPr>
                <w:rStyle w:val="Hyperlink"/>
                <w:noProof/>
              </w:rPr>
            </w:rPrChange>
          </w:rPr>
          <w:delText>Figure E–3 -- Network NPA-NXX Download File Example</w:delText>
        </w:r>
        <w:r w:rsidDel="000A6337">
          <w:rPr>
            <w:noProof/>
            <w:webHidden/>
          </w:rPr>
          <w:tab/>
          <w:delText>E-6</w:delText>
        </w:r>
      </w:del>
    </w:p>
    <w:p w:rsidR="00EF4435" w:rsidDel="000A6337" w:rsidRDefault="00EF4435">
      <w:pPr>
        <w:pStyle w:val="TableofFigures"/>
        <w:rPr>
          <w:del w:id="2260" w:author="jnakamura" w:date="2014-06-27T11:12:00Z"/>
          <w:rFonts w:asciiTheme="minorHAnsi" w:eastAsiaTheme="minorEastAsia" w:hAnsiTheme="minorHAnsi" w:cstheme="minorBidi"/>
          <w:noProof/>
          <w:sz w:val="22"/>
          <w:szCs w:val="22"/>
        </w:rPr>
      </w:pPr>
      <w:del w:id="2261" w:author="jnakamura" w:date="2014-06-27T11:12:00Z">
        <w:r w:rsidRPr="000A6337" w:rsidDel="000A6337">
          <w:rPr>
            <w:noProof/>
            <w:rPrChange w:id="2262" w:author="jnakamura" w:date="2014-06-27T11:12:00Z">
              <w:rPr>
                <w:rStyle w:val="Hyperlink"/>
                <w:noProof/>
              </w:rPr>
            </w:rPrChange>
          </w:rPr>
          <w:delText>Figure E–4 -- Network LRN Download File Example</w:delText>
        </w:r>
        <w:r w:rsidDel="000A6337">
          <w:rPr>
            <w:noProof/>
            <w:webHidden/>
          </w:rPr>
          <w:tab/>
          <w:delText>E-7</w:delText>
        </w:r>
      </w:del>
    </w:p>
    <w:p w:rsidR="00EF4435" w:rsidDel="000A6337" w:rsidRDefault="00EF4435">
      <w:pPr>
        <w:pStyle w:val="TableofFigures"/>
        <w:rPr>
          <w:del w:id="2263" w:author="jnakamura" w:date="2014-06-27T11:12:00Z"/>
          <w:rFonts w:asciiTheme="minorHAnsi" w:eastAsiaTheme="minorEastAsia" w:hAnsiTheme="minorHAnsi" w:cstheme="minorBidi"/>
          <w:noProof/>
          <w:sz w:val="22"/>
          <w:szCs w:val="22"/>
        </w:rPr>
      </w:pPr>
      <w:del w:id="2264" w:author="jnakamura" w:date="2014-06-27T11:12:00Z">
        <w:r w:rsidRPr="000A6337" w:rsidDel="000A6337">
          <w:rPr>
            <w:noProof/>
            <w:rPrChange w:id="2265" w:author="jnakamura" w:date="2014-06-27T11:12:00Z">
              <w:rPr>
                <w:rStyle w:val="Hyperlink"/>
                <w:noProof/>
              </w:rPr>
            </w:rPrChange>
          </w:rPr>
          <w:delText>Figure E–5 -- Network NPA-NXX-X Download File Example</w:delText>
        </w:r>
        <w:r w:rsidDel="000A6337">
          <w:rPr>
            <w:noProof/>
            <w:webHidden/>
          </w:rPr>
          <w:tab/>
          <w:delText>E-9</w:delText>
        </w:r>
      </w:del>
    </w:p>
    <w:p w:rsidR="00EF4435" w:rsidDel="000A6337" w:rsidRDefault="00EF4435">
      <w:pPr>
        <w:pStyle w:val="TableofFigures"/>
        <w:rPr>
          <w:del w:id="2266" w:author="jnakamura" w:date="2014-06-27T11:12:00Z"/>
          <w:rFonts w:asciiTheme="minorHAnsi" w:eastAsiaTheme="minorEastAsia" w:hAnsiTheme="minorHAnsi" w:cstheme="minorBidi"/>
          <w:noProof/>
          <w:sz w:val="22"/>
          <w:szCs w:val="22"/>
        </w:rPr>
      </w:pPr>
      <w:del w:id="2267" w:author="jnakamura" w:date="2014-06-27T11:12:00Z">
        <w:r w:rsidRPr="000A6337" w:rsidDel="000A6337">
          <w:rPr>
            <w:noProof/>
            <w:rPrChange w:id="2268" w:author="jnakamura" w:date="2014-06-27T11:12:00Z">
              <w:rPr>
                <w:rStyle w:val="Hyperlink"/>
                <w:noProof/>
              </w:rPr>
            </w:rPrChange>
          </w:rPr>
          <w:delText>Figure E–6 -- Block Download File Example</w:delText>
        </w:r>
        <w:r w:rsidDel="000A6337">
          <w:rPr>
            <w:noProof/>
            <w:webHidden/>
          </w:rPr>
          <w:tab/>
          <w:delText>E-11</w:delText>
        </w:r>
      </w:del>
    </w:p>
    <w:p w:rsidR="009B6F07" w:rsidRDefault="00B175C2">
      <w:pPr>
        <w:rPr>
          <w:b/>
        </w:rPr>
      </w:pPr>
      <w:r>
        <w:rPr>
          <w:b/>
        </w:rPr>
        <w:fldChar w:fldCharType="end"/>
      </w:r>
    </w:p>
    <w:p w:rsidR="009B6F07" w:rsidRDefault="009B6F07">
      <w:pPr>
        <w:rPr>
          <w:b/>
        </w:rPr>
      </w:pPr>
    </w:p>
    <w:p w:rsidR="009B6F07" w:rsidRDefault="009B6F07">
      <w:pPr>
        <w:rPr>
          <w:b/>
        </w:rPr>
      </w:pPr>
    </w:p>
    <w:p w:rsidR="009B6F07" w:rsidRDefault="009B6F07">
      <w:pPr>
        <w:rPr>
          <w:b/>
        </w:rPr>
        <w:sectPr w:rsidR="009B6F07">
          <w:headerReference w:type="default" r:id="rId16"/>
          <w:footerReference w:type="default" r:id="rId17"/>
          <w:type w:val="oddPage"/>
          <w:pgSz w:w="12240" w:h="15840" w:code="1"/>
          <w:pgMar w:top="1440" w:right="1440" w:bottom="1440" w:left="1440" w:header="720" w:footer="864" w:gutter="0"/>
          <w:pgNumType w:fmt="lowerRoman" w:start="8"/>
          <w:cols w:space="720"/>
        </w:sectPr>
      </w:pPr>
    </w:p>
    <w:p w:rsidR="009B6F07" w:rsidRDefault="009B6F07">
      <w:pPr>
        <w:pStyle w:val="FrontMatter"/>
      </w:pPr>
      <w:r>
        <w:lastRenderedPageBreak/>
        <w:t>List of Tables</w:t>
      </w:r>
    </w:p>
    <w:p w:rsidR="000A6337" w:rsidRDefault="00B175C2">
      <w:pPr>
        <w:pStyle w:val="TableofFigures"/>
        <w:rPr>
          <w:ins w:id="2275" w:author="jnakamura" w:date="2014-06-27T11:12:00Z"/>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ins w:id="2276" w:author="jnakamura" w:date="2014-06-27T11:12:00Z">
        <w:r w:rsidR="000A6337" w:rsidRPr="00870237">
          <w:rPr>
            <w:rStyle w:val="Hyperlink"/>
            <w:noProof/>
          </w:rPr>
          <w:fldChar w:fldCharType="begin"/>
        </w:r>
        <w:r w:rsidR="000A6337" w:rsidRPr="00870237">
          <w:rPr>
            <w:rStyle w:val="Hyperlink"/>
            <w:noProof/>
          </w:rPr>
          <w:instrText xml:space="preserve"> </w:instrText>
        </w:r>
        <w:r w:rsidR="000A6337">
          <w:rPr>
            <w:noProof/>
          </w:rPr>
          <w:instrText>HYPERLINK \l "_Toc391631096"</w:instrText>
        </w:r>
        <w:r w:rsidR="000A6337" w:rsidRPr="00870237">
          <w:rPr>
            <w:rStyle w:val="Hyperlink"/>
            <w:noProof/>
          </w:rPr>
          <w:instrText xml:space="preserve"> </w:instrText>
        </w:r>
        <w:r w:rsidR="000A6337" w:rsidRPr="00870237">
          <w:rPr>
            <w:rStyle w:val="Hyperlink"/>
            <w:noProof/>
          </w:rPr>
        </w:r>
        <w:r w:rsidR="000A6337" w:rsidRPr="00870237">
          <w:rPr>
            <w:rStyle w:val="Hyperlink"/>
            <w:noProof/>
          </w:rPr>
          <w:fldChar w:fldCharType="separate"/>
        </w:r>
        <w:r w:rsidR="000A6337" w:rsidRPr="00870237">
          <w:rPr>
            <w:rStyle w:val="Hyperlink"/>
            <w:noProof/>
          </w:rPr>
          <w:t>Table 0</w:t>
        </w:r>
        <w:r w:rsidR="000A6337" w:rsidRPr="00870237">
          <w:rPr>
            <w:rStyle w:val="Hyperlink"/>
            <w:noProof/>
          </w:rPr>
          <w:noBreakHyphen/>
          <w:t>1 Notation Key</w:t>
        </w:r>
        <w:r w:rsidR="000A6337">
          <w:rPr>
            <w:noProof/>
            <w:webHidden/>
          </w:rPr>
          <w:tab/>
        </w:r>
        <w:r w:rsidR="000A6337">
          <w:rPr>
            <w:noProof/>
            <w:webHidden/>
          </w:rPr>
          <w:fldChar w:fldCharType="begin"/>
        </w:r>
        <w:r w:rsidR="000A6337">
          <w:rPr>
            <w:noProof/>
            <w:webHidden/>
          </w:rPr>
          <w:instrText xml:space="preserve"> PAGEREF _Toc391631096 \h </w:instrText>
        </w:r>
        <w:r w:rsidR="000A6337">
          <w:rPr>
            <w:noProof/>
            <w:webHidden/>
          </w:rPr>
        </w:r>
      </w:ins>
      <w:r w:rsidR="000A6337">
        <w:rPr>
          <w:noProof/>
          <w:webHidden/>
        </w:rPr>
        <w:fldChar w:fldCharType="separate"/>
      </w:r>
      <w:ins w:id="2277" w:author="jnakamura" w:date="2014-06-27T11:12:00Z">
        <w:r w:rsidR="000A6337">
          <w:rPr>
            <w:noProof/>
            <w:webHidden/>
          </w:rPr>
          <w:t>0-6</w:t>
        </w:r>
        <w:r w:rsidR="000A6337">
          <w:rPr>
            <w:noProof/>
            <w:webHidden/>
          </w:rPr>
          <w:fldChar w:fldCharType="end"/>
        </w:r>
        <w:r w:rsidR="000A6337" w:rsidRPr="00870237">
          <w:rPr>
            <w:rStyle w:val="Hyperlink"/>
            <w:noProof/>
          </w:rPr>
          <w:fldChar w:fldCharType="end"/>
        </w:r>
      </w:ins>
    </w:p>
    <w:p w:rsidR="000A6337" w:rsidRDefault="000A6337">
      <w:pPr>
        <w:pStyle w:val="TableofFigures"/>
        <w:rPr>
          <w:ins w:id="2278" w:author="jnakamura" w:date="2014-06-27T11:12:00Z"/>
          <w:rFonts w:asciiTheme="minorHAnsi" w:eastAsiaTheme="minorEastAsia" w:hAnsiTheme="minorHAnsi" w:cstheme="minorBidi"/>
          <w:noProof/>
          <w:sz w:val="22"/>
          <w:szCs w:val="22"/>
        </w:rPr>
      </w:pPr>
      <w:ins w:id="2279"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097"</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0</w:t>
        </w:r>
        <w:r w:rsidRPr="00870237">
          <w:rPr>
            <w:rStyle w:val="Hyperlink"/>
            <w:noProof/>
          </w:rPr>
          <w:noBreakHyphen/>
          <w:t>2 Language Key</w:t>
        </w:r>
        <w:r>
          <w:rPr>
            <w:noProof/>
            <w:webHidden/>
          </w:rPr>
          <w:tab/>
        </w:r>
        <w:r>
          <w:rPr>
            <w:noProof/>
            <w:webHidden/>
          </w:rPr>
          <w:fldChar w:fldCharType="begin"/>
        </w:r>
        <w:r>
          <w:rPr>
            <w:noProof/>
            <w:webHidden/>
          </w:rPr>
          <w:instrText xml:space="preserve"> PAGEREF _Toc391631097 \h </w:instrText>
        </w:r>
        <w:r>
          <w:rPr>
            <w:noProof/>
            <w:webHidden/>
          </w:rPr>
        </w:r>
      </w:ins>
      <w:r>
        <w:rPr>
          <w:noProof/>
          <w:webHidden/>
        </w:rPr>
        <w:fldChar w:fldCharType="separate"/>
      </w:r>
      <w:ins w:id="2280" w:author="jnakamura" w:date="2014-06-27T11:12:00Z">
        <w:r>
          <w:rPr>
            <w:noProof/>
            <w:webHidden/>
          </w:rPr>
          <w:t>0-6</w:t>
        </w:r>
        <w:r>
          <w:rPr>
            <w:noProof/>
            <w:webHidden/>
          </w:rPr>
          <w:fldChar w:fldCharType="end"/>
        </w:r>
        <w:r w:rsidRPr="00870237">
          <w:rPr>
            <w:rStyle w:val="Hyperlink"/>
            <w:noProof/>
          </w:rPr>
          <w:fldChar w:fldCharType="end"/>
        </w:r>
      </w:ins>
    </w:p>
    <w:p w:rsidR="000A6337" w:rsidRDefault="000A6337">
      <w:pPr>
        <w:pStyle w:val="TableofFigures"/>
        <w:rPr>
          <w:ins w:id="2281" w:author="jnakamura" w:date="2014-06-27T11:12:00Z"/>
          <w:rFonts w:asciiTheme="minorHAnsi" w:eastAsiaTheme="minorEastAsia" w:hAnsiTheme="minorHAnsi" w:cstheme="minorBidi"/>
          <w:noProof/>
          <w:sz w:val="22"/>
          <w:szCs w:val="22"/>
        </w:rPr>
      </w:pPr>
      <w:ins w:id="2282"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098"</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1</w:t>
        </w:r>
        <w:r w:rsidRPr="00870237">
          <w:rPr>
            <w:rStyle w:val="Hyperlink"/>
            <w:noProof/>
          </w:rPr>
          <w:noBreakHyphen/>
          <w:t>1 Business Day/Hour Behavior</w:t>
        </w:r>
        <w:r>
          <w:rPr>
            <w:noProof/>
            <w:webHidden/>
          </w:rPr>
          <w:tab/>
        </w:r>
        <w:r>
          <w:rPr>
            <w:noProof/>
            <w:webHidden/>
          </w:rPr>
          <w:fldChar w:fldCharType="begin"/>
        </w:r>
        <w:r>
          <w:rPr>
            <w:noProof/>
            <w:webHidden/>
          </w:rPr>
          <w:instrText xml:space="preserve"> PAGEREF _Toc391631098 \h </w:instrText>
        </w:r>
        <w:r>
          <w:rPr>
            <w:noProof/>
            <w:webHidden/>
          </w:rPr>
        </w:r>
      </w:ins>
      <w:r>
        <w:rPr>
          <w:noProof/>
          <w:webHidden/>
        </w:rPr>
        <w:fldChar w:fldCharType="separate"/>
      </w:r>
      <w:ins w:id="2283" w:author="jnakamura" w:date="2014-06-27T11:12:00Z">
        <w:r>
          <w:rPr>
            <w:noProof/>
            <w:webHidden/>
          </w:rPr>
          <w:t>1-6</w:t>
        </w:r>
        <w:r>
          <w:rPr>
            <w:noProof/>
            <w:webHidden/>
          </w:rPr>
          <w:fldChar w:fldCharType="end"/>
        </w:r>
        <w:r w:rsidRPr="00870237">
          <w:rPr>
            <w:rStyle w:val="Hyperlink"/>
            <w:noProof/>
          </w:rPr>
          <w:fldChar w:fldCharType="end"/>
        </w:r>
      </w:ins>
    </w:p>
    <w:p w:rsidR="000A6337" w:rsidRDefault="000A6337">
      <w:pPr>
        <w:pStyle w:val="TableofFigures"/>
        <w:rPr>
          <w:ins w:id="2284" w:author="jnakamura" w:date="2014-06-27T11:12:00Z"/>
          <w:rFonts w:asciiTheme="minorHAnsi" w:eastAsiaTheme="minorEastAsia" w:hAnsiTheme="minorHAnsi" w:cstheme="minorBidi"/>
          <w:noProof/>
          <w:sz w:val="22"/>
          <w:szCs w:val="22"/>
        </w:rPr>
      </w:pPr>
      <w:ins w:id="2285"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099"</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1</w:t>
        </w:r>
        <w:r w:rsidRPr="00870237">
          <w:rPr>
            <w:rStyle w:val="Hyperlink"/>
            <w:noProof/>
          </w:rPr>
          <w:noBreakHyphen/>
          <w:t>2 Timer Type Behaviour</w:t>
        </w:r>
        <w:r>
          <w:rPr>
            <w:noProof/>
            <w:webHidden/>
          </w:rPr>
          <w:tab/>
        </w:r>
        <w:r>
          <w:rPr>
            <w:noProof/>
            <w:webHidden/>
          </w:rPr>
          <w:fldChar w:fldCharType="begin"/>
        </w:r>
        <w:r>
          <w:rPr>
            <w:noProof/>
            <w:webHidden/>
          </w:rPr>
          <w:instrText xml:space="preserve"> PAGEREF _Toc391631099 \h </w:instrText>
        </w:r>
        <w:r>
          <w:rPr>
            <w:noProof/>
            <w:webHidden/>
          </w:rPr>
        </w:r>
      </w:ins>
      <w:r>
        <w:rPr>
          <w:noProof/>
          <w:webHidden/>
        </w:rPr>
        <w:fldChar w:fldCharType="separate"/>
      </w:r>
      <w:ins w:id="2286" w:author="jnakamura" w:date="2014-06-27T11:12:00Z">
        <w:r>
          <w:rPr>
            <w:noProof/>
            <w:webHidden/>
          </w:rPr>
          <w:t>1-7</w:t>
        </w:r>
        <w:r>
          <w:rPr>
            <w:noProof/>
            <w:webHidden/>
          </w:rPr>
          <w:fldChar w:fldCharType="end"/>
        </w:r>
        <w:r w:rsidRPr="00870237">
          <w:rPr>
            <w:rStyle w:val="Hyperlink"/>
            <w:noProof/>
          </w:rPr>
          <w:fldChar w:fldCharType="end"/>
        </w:r>
      </w:ins>
    </w:p>
    <w:p w:rsidR="000A6337" w:rsidRDefault="000A6337">
      <w:pPr>
        <w:pStyle w:val="TableofFigures"/>
        <w:rPr>
          <w:ins w:id="2287" w:author="jnakamura" w:date="2014-06-27T11:12:00Z"/>
          <w:rFonts w:asciiTheme="minorHAnsi" w:eastAsiaTheme="minorEastAsia" w:hAnsiTheme="minorHAnsi" w:cstheme="minorBidi"/>
          <w:noProof/>
          <w:sz w:val="22"/>
          <w:szCs w:val="22"/>
        </w:rPr>
      </w:pPr>
      <w:ins w:id="2288"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100"</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1</w:t>
        </w:r>
        <w:r w:rsidRPr="00870237">
          <w:rPr>
            <w:rStyle w:val="Hyperlink"/>
            <w:noProof/>
          </w:rPr>
          <w:noBreakHyphen/>
          <w:t>3 Vacant Number Treatment/Snapback Notification</w:t>
        </w:r>
        <w:r>
          <w:rPr>
            <w:noProof/>
            <w:webHidden/>
          </w:rPr>
          <w:tab/>
        </w:r>
        <w:r>
          <w:rPr>
            <w:noProof/>
            <w:webHidden/>
          </w:rPr>
          <w:fldChar w:fldCharType="begin"/>
        </w:r>
        <w:r>
          <w:rPr>
            <w:noProof/>
            <w:webHidden/>
          </w:rPr>
          <w:instrText xml:space="preserve"> PAGEREF _Toc391631100 \h </w:instrText>
        </w:r>
        <w:r>
          <w:rPr>
            <w:noProof/>
            <w:webHidden/>
          </w:rPr>
        </w:r>
      </w:ins>
      <w:r>
        <w:rPr>
          <w:noProof/>
          <w:webHidden/>
        </w:rPr>
        <w:fldChar w:fldCharType="separate"/>
      </w:r>
      <w:ins w:id="2289" w:author="jnakamura" w:date="2014-06-27T11:12:00Z">
        <w:r>
          <w:rPr>
            <w:noProof/>
            <w:webHidden/>
          </w:rPr>
          <w:t>1-13</w:t>
        </w:r>
        <w:r>
          <w:rPr>
            <w:noProof/>
            <w:webHidden/>
          </w:rPr>
          <w:fldChar w:fldCharType="end"/>
        </w:r>
        <w:r w:rsidRPr="00870237">
          <w:rPr>
            <w:rStyle w:val="Hyperlink"/>
            <w:noProof/>
          </w:rPr>
          <w:fldChar w:fldCharType="end"/>
        </w:r>
      </w:ins>
    </w:p>
    <w:p w:rsidR="000A6337" w:rsidRDefault="000A6337">
      <w:pPr>
        <w:pStyle w:val="TableofFigures"/>
        <w:rPr>
          <w:ins w:id="2290" w:author="jnakamura" w:date="2014-06-27T11:12:00Z"/>
          <w:rFonts w:asciiTheme="minorHAnsi" w:eastAsiaTheme="minorEastAsia" w:hAnsiTheme="minorHAnsi" w:cstheme="minorBidi"/>
          <w:noProof/>
          <w:sz w:val="22"/>
          <w:szCs w:val="22"/>
        </w:rPr>
      </w:pPr>
      <w:ins w:id="2291"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101"</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1</w:t>
        </w:r>
        <w:r w:rsidRPr="00870237">
          <w:rPr>
            <w:rStyle w:val="Hyperlink"/>
            <w:noProof/>
          </w:rPr>
          <w:noBreakHyphen/>
          <w:t>4 Business Hours/Business Days</w:t>
        </w:r>
        <w:r>
          <w:rPr>
            <w:noProof/>
            <w:webHidden/>
          </w:rPr>
          <w:tab/>
        </w:r>
        <w:r>
          <w:rPr>
            <w:noProof/>
            <w:webHidden/>
          </w:rPr>
          <w:fldChar w:fldCharType="begin"/>
        </w:r>
        <w:r>
          <w:rPr>
            <w:noProof/>
            <w:webHidden/>
          </w:rPr>
          <w:instrText xml:space="preserve"> PAGEREF _Toc391631101 \h </w:instrText>
        </w:r>
        <w:r>
          <w:rPr>
            <w:noProof/>
            <w:webHidden/>
          </w:rPr>
        </w:r>
      </w:ins>
      <w:r>
        <w:rPr>
          <w:noProof/>
          <w:webHidden/>
        </w:rPr>
        <w:fldChar w:fldCharType="separate"/>
      </w:r>
      <w:ins w:id="2292" w:author="jnakamura" w:date="2014-06-27T11:12:00Z">
        <w:r>
          <w:rPr>
            <w:noProof/>
            <w:webHidden/>
          </w:rPr>
          <w:t>1-14</w:t>
        </w:r>
        <w:r>
          <w:rPr>
            <w:noProof/>
            <w:webHidden/>
          </w:rPr>
          <w:fldChar w:fldCharType="end"/>
        </w:r>
        <w:r w:rsidRPr="00870237">
          <w:rPr>
            <w:rStyle w:val="Hyperlink"/>
            <w:noProof/>
          </w:rPr>
          <w:fldChar w:fldCharType="end"/>
        </w:r>
      </w:ins>
    </w:p>
    <w:p w:rsidR="000A6337" w:rsidRDefault="000A6337">
      <w:pPr>
        <w:pStyle w:val="TableofFigures"/>
        <w:rPr>
          <w:ins w:id="2293" w:author="jnakamura" w:date="2014-06-27T11:12:00Z"/>
          <w:rFonts w:asciiTheme="minorHAnsi" w:eastAsiaTheme="minorEastAsia" w:hAnsiTheme="minorHAnsi" w:cstheme="minorBidi"/>
          <w:noProof/>
          <w:sz w:val="22"/>
          <w:szCs w:val="22"/>
        </w:rPr>
      </w:pPr>
      <w:ins w:id="2294"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102"</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1</w:t>
        </w:r>
        <w:r w:rsidRPr="00870237">
          <w:rPr>
            <w:rStyle w:val="Hyperlink"/>
            <w:noProof/>
          </w:rPr>
          <w:noBreakHyphen/>
          <w:t>5 Short/Medium/Long Hours/Days</w:t>
        </w:r>
        <w:r>
          <w:rPr>
            <w:noProof/>
            <w:webHidden/>
          </w:rPr>
          <w:tab/>
        </w:r>
        <w:r>
          <w:rPr>
            <w:noProof/>
            <w:webHidden/>
          </w:rPr>
          <w:fldChar w:fldCharType="begin"/>
        </w:r>
        <w:r>
          <w:rPr>
            <w:noProof/>
            <w:webHidden/>
          </w:rPr>
          <w:instrText xml:space="preserve"> PAGEREF _Toc391631102 \h </w:instrText>
        </w:r>
        <w:r>
          <w:rPr>
            <w:noProof/>
            <w:webHidden/>
          </w:rPr>
        </w:r>
      </w:ins>
      <w:r>
        <w:rPr>
          <w:noProof/>
          <w:webHidden/>
        </w:rPr>
        <w:fldChar w:fldCharType="separate"/>
      </w:r>
      <w:ins w:id="2295" w:author="jnakamura" w:date="2014-06-27T11:12:00Z">
        <w:r>
          <w:rPr>
            <w:noProof/>
            <w:webHidden/>
          </w:rPr>
          <w:t>1-15</w:t>
        </w:r>
        <w:r>
          <w:rPr>
            <w:noProof/>
            <w:webHidden/>
          </w:rPr>
          <w:fldChar w:fldCharType="end"/>
        </w:r>
        <w:r w:rsidRPr="00870237">
          <w:rPr>
            <w:rStyle w:val="Hyperlink"/>
            <w:noProof/>
          </w:rPr>
          <w:fldChar w:fldCharType="end"/>
        </w:r>
      </w:ins>
    </w:p>
    <w:p w:rsidR="000A6337" w:rsidRDefault="000A6337">
      <w:pPr>
        <w:pStyle w:val="TableofFigures"/>
        <w:rPr>
          <w:ins w:id="2296" w:author="jnakamura" w:date="2014-06-27T11:12:00Z"/>
          <w:rFonts w:asciiTheme="minorHAnsi" w:eastAsiaTheme="minorEastAsia" w:hAnsiTheme="minorHAnsi" w:cstheme="minorBidi"/>
          <w:noProof/>
          <w:sz w:val="22"/>
          <w:szCs w:val="22"/>
        </w:rPr>
      </w:pPr>
      <w:ins w:id="2297"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103"</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1</w:t>
        </w:r>
        <w:r w:rsidRPr="00870237">
          <w:rPr>
            <w:rStyle w:val="Hyperlink"/>
            <w:noProof/>
          </w:rPr>
          <w:noBreakHyphen/>
          <w:t>6 Pseudo-LRN Tunables</w:t>
        </w:r>
        <w:r>
          <w:rPr>
            <w:noProof/>
            <w:webHidden/>
          </w:rPr>
          <w:tab/>
        </w:r>
        <w:r>
          <w:rPr>
            <w:noProof/>
            <w:webHidden/>
          </w:rPr>
          <w:fldChar w:fldCharType="begin"/>
        </w:r>
        <w:r>
          <w:rPr>
            <w:noProof/>
            <w:webHidden/>
          </w:rPr>
          <w:instrText xml:space="preserve"> PAGEREF _Toc391631103 \h </w:instrText>
        </w:r>
        <w:r>
          <w:rPr>
            <w:noProof/>
            <w:webHidden/>
          </w:rPr>
        </w:r>
      </w:ins>
      <w:r>
        <w:rPr>
          <w:noProof/>
          <w:webHidden/>
        </w:rPr>
        <w:fldChar w:fldCharType="separate"/>
      </w:r>
      <w:ins w:id="2298" w:author="jnakamura" w:date="2014-06-27T11:12:00Z">
        <w:r>
          <w:rPr>
            <w:noProof/>
            <w:webHidden/>
          </w:rPr>
          <w:t>1-21</w:t>
        </w:r>
        <w:r>
          <w:rPr>
            <w:noProof/>
            <w:webHidden/>
          </w:rPr>
          <w:fldChar w:fldCharType="end"/>
        </w:r>
        <w:r w:rsidRPr="00870237">
          <w:rPr>
            <w:rStyle w:val="Hyperlink"/>
            <w:noProof/>
          </w:rPr>
          <w:fldChar w:fldCharType="end"/>
        </w:r>
      </w:ins>
    </w:p>
    <w:p w:rsidR="000A6337" w:rsidRDefault="000A6337">
      <w:pPr>
        <w:pStyle w:val="TableofFigures"/>
        <w:rPr>
          <w:ins w:id="2299" w:author="jnakamura" w:date="2014-06-27T11:12:00Z"/>
          <w:rFonts w:asciiTheme="minorHAnsi" w:eastAsiaTheme="minorEastAsia" w:hAnsiTheme="minorHAnsi" w:cstheme="minorBidi"/>
          <w:noProof/>
          <w:sz w:val="22"/>
          <w:szCs w:val="22"/>
        </w:rPr>
      </w:pPr>
      <w:ins w:id="2300"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104"</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3</w:t>
        </w:r>
        <w:r w:rsidRPr="00870237">
          <w:rPr>
            <w:rStyle w:val="Hyperlink"/>
            <w:noProof/>
          </w:rPr>
          <w:noBreakHyphen/>
          <w:t>1 Data Type Legend</w:t>
        </w:r>
        <w:r>
          <w:rPr>
            <w:noProof/>
            <w:webHidden/>
          </w:rPr>
          <w:tab/>
        </w:r>
        <w:r>
          <w:rPr>
            <w:noProof/>
            <w:webHidden/>
          </w:rPr>
          <w:fldChar w:fldCharType="begin"/>
        </w:r>
        <w:r>
          <w:rPr>
            <w:noProof/>
            <w:webHidden/>
          </w:rPr>
          <w:instrText xml:space="preserve"> PAGEREF _Toc391631104 \h </w:instrText>
        </w:r>
        <w:r>
          <w:rPr>
            <w:noProof/>
            <w:webHidden/>
          </w:rPr>
        </w:r>
      </w:ins>
      <w:r>
        <w:rPr>
          <w:noProof/>
          <w:webHidden/>
        </w:rPr>
        <w:fldChar w:fldCharType="separate"/>
      </w:r>
      <w:ins w:id="2301" w:author="jnakamura" w:date="2014-06-27T11:12:00Z">
        <w:r>
          <w:rPr>
            <w:noProof/>
            <w:webHidden/>
          </w:rPr>
          <w:t>3-3</w:t>
        </w:r>
        <w:r>
          <w:rPr>
            <w:noProof/>
            <w:webHidden/>
          </w:rPr>
          <w:fldChar w:fldCharType="end"/>
        </w:r>
        <w:r w:rsidRPr="00870237">
          <w:rPr>
            <w:rStyle w:val="Hyperlink"/>
            <w:noProof/>
          </w:rPr>
          <w:fldChar w:fldCharType="end"/>
        </w:r>
      </w:ins>
    </w:p>
    <w:p w:rsidR="000A6337" w:rsidRDefault="000A6337">
      <w:pPr>
        <w:pStyle w:val="TableofFigures"/>
        <w:rPr>
          <w:ins w:id="2302" w:author="jnakamura" w:date="2014-06-27T11:12:00Z"/>
          <w:rFonts w:asciiTheme="minorHAnsi" w:eastAsiaTheme="minorEastAsia" w:hAnsiTheme="minorHAnsi" w:cstheme="minorBidi"/>
          <w:noProof/>
          <w:sz w:val="22"/>
          <w:szCs w:val="22"/>
        </w:rPr>
      </w:pPr>
      <w:ins w:id="2303"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105"</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3</w:t>
        </w:r>
        <w:r w:rsidRPr="00870237">
          <w:rPr>
            <w:rStyle w:val="Hyperlink"/>
            <w:noProof/>
          </w:rPr>
          <w:noBreakHyphen/>
          <w:t>2 NPAC Customer Data Model</w:t>
        </w:r>
        <w:r>
          <w:rPr>
            <w:noProof/>
            <w:webHidden/>
          </w:rPr>
          <w:tab/>
        </w:r>
        <w:r>
          <w:rPr>
            <w:noProof/>
            <w:webHidden/>
          </w:rPr>
          <w:fldChar w:fldCharType="begin"/>
        </w:r>
        <w:r>
          <w:rPr>
            <w:noProof/>
            <w:webHidden/>
          </w:rPr>
          <w:instrText xml:space="preserve"> PAGEREF _Toc391631105 \h </w:instrText>
        </w:r>
        <w:r>
          <w:rPr>
            <w:noProof/>
            <w:webHidden/>
          </w:rPr>
        </w:r>
      </w:ins>
      <w:r>
        <w:rPr>
          <w:noProof/>
          <w:webHidden/>
        </w:rPr>
        <w:fldChar w:fldCharType="separate"/>
      </w:r>
      <w:ins w:id="2304" w:author="jnakamura" w:date="2014-06-27T11:12:00Z">
        <w:r>
          <w:rPr>
            <w:noProof/>
            <w:webHidden/>
          </w:rPr>
          <w:t>3-14</w:t>
        </w:r>
        <w:r>
          <w:rPr>
            <w:noProof/>
            <w:webHidden/>
          </w:rPr>
          <w:fldChar w:fldCharType="end"/>
        </w:r>
        <w:r w:rsidRPr="00870237">
          <w:rPr>
            <w:rStyle w:val="Hyperlink"/>
            <w:noProof/>
          </w:rPr>
          <w:fldChar w:fldCharType="end"/>
        </w:r>
      </w:ins>
    </w:p>
    <w:p w:rsidR="000A6337" w:rsidRDefault="000A6337">
      <w:pPr>
        <w:pStyle w:val="TableofFigures"/>
        <w:rPr>
          <w:ins w:id="2305" w:author="jnakamura" w:date="2014-06-27T11:12:00Z"/>
          <w:rFonts w:asciiTheme="minorHAnsi" w:eastAsiaTheme="minorEastAsia" w:hAnsiTheme="minorHAnsi" w:cstheme="minorBidi"/>
          <w:noProof/>
          <w:sz w:val="22"/>
          <w:szCs w:val="22"/>
        </w:rPr>
      </w:pPr>
      <w:ins w:id="2306"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106"</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3</w:t>
        </w:r>
        <w:r w:rsidRPr="00870237">
          <w:rPr>
            <w:rStyle w:val="Hyperlink"/>
            <w:noProof/>
          </w:rPr>
          <w:noBreakHyphen/>
          <w:t>3 NPAC Customer Contact Data Model</w:t>
        </w:r>
        <w:r>
          <w:rPr>
            <w:noProof/>
            <w:webHidden/>
          </w:rPr>
          <w:tab/>
        </w:r>
        <w:r>
          <w:rPr>
            <w:noProof/>
            <w:webHidden/>
          </w:rPr>
          <w:fldChar w:fldCharType="begin"/>
        </w:r>
        <w:r>
          <w:rPr>
            <w:noProof/>
            <w:webHidden/>
          </w:rPr>
          <w:instrText xml:space="preserve"> PAGEREF _Toc391631106 \h </w:instrText>
        </w:r>
        <w:r>
          <w:rPr>
            <w:noProof/>
            <w:webHidden/>
          </w:rPr>
        </w:r>
      </w:ins>
      <w:r>
        <w:rPr>
          <w:noProof/>
          <w:webHidden/>
        </w:rPr>
        <w:fldChar w:fldCharType="separate"/>
      </w:r>
      <w:ins w:id="2307" w:author="jnakamura" w:date="2014-06-27T11:12:00Z">
        <w:r>
          <w:rPr>
            <w:noProof/>
            <w:webHidden/>
          </w:rPr>
          <w:t>3-16</w:t>
        </w:r>
        <w:r>
          <w:rPr>
            <w:noProof/>
            <w:webHidden/>
          </w:rPr>
          <w:fldChar w:fldCharType="end"/>
        </w:r>
        <w:r w:rsidRPr="00870237">
          <w:rPr>
            <w:rStyle w:val="Hyperlink"/>
            <w:noProof/>
          </w:rPr>
          <w:fldChar w:fldCharType="end"/>
        </w:r>
      </w:ins>
    </w:p>
    <w:p w:rsidR="000A6337" w:rsidRDefault="000A6337">
      <w:pPr>
        <w:pStyle w:val="TableofFigures"/>
        <w:rPr>
          <w:ins w:id="2308" w:author="jnakamura" w:date="2014-06-27T11:12:00Z"/>
          <w:rFonts w:asciiTheme="minorHAnsi" w:eastAsiaTheme="minorEastAsia" w:hAnsiTheme="minorHAnsi" w:cstheme="minorBidi"/>
          <w:noProof/>
          <w:sz w:val="22"/>
          <w:szCs w:val="22"/>
        </w:rPr>
      </w:pPr>
      <w:ins w:id="2309"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107"</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3</w:t>
        </w:r>
        <w:r w:rsidRPr="00870237">
          <w:rPr>
            <w:rStyle w:val="Hyperlink"/>
            <w:noProof/>
          </w:rPr>
          <w:noBreakHyphen/>
          <w:t>4 NPAC Customer Network Address Data Model</w:t>
        </w:r>
        <w:r>
          <w:rPr>
            <w:noProof/>
            <w:webHidden/>
          </w:rPr>
          <w:tab/>
        </w:r>
        <w:r>
          <w:rPr>
            <w:noProof/>
            <w:webHidden/>
          </w:rPr>
          <w:fldChar w:fldCharType="begin"/>
        </w:r>
        <w:r>
          <w:rPr>
            <w:noProof/>
            <w:webHidden/>
          </w:rPr>
          <w:instrText xml:space="preserve"> PAGEREF _Toc391631107 \h </w:instrText>
        </w:r>
        <w:r>
          <w:rPr>
            <w:noProof/>
            <w:webHidden/>
          </w:rPr>
        </w:r>
      </w:ins>
      <w:r>
        <w:rPr>
          <w:noProof/>
          <w:webHidden/>
        </w:rPr>
        <w:fldChar w:fldCharType="separate"/>
      </w:r>
      <w:ins w:id="2310" w:author="jnakamura" w:date="2014-06-27T11:12:00Z">
        <w:r>
          <w:rPr>
            <w:noProof/>
            <w:webHidden/>
          </w:rPr>
          <w:t>3-17</w:t>
        </w:r>
        <w:r>
          <w:rPr>
            <w:noProof/>
            <w:webHidden/>
          </w:rPr>
          <w:fldChar w:fldCharType="end"/>
        </w:r>
        <w:r w:rsidRPr="00870237">
          <w:rPr>
            <w:rStyle w:val="Hyperlink"/>
            <w:noProof/>
          </w:rPr>
          <w:fldChar w:fldCharType="end"/>
        </w:r>
      </w:ins>
    </w:p>
    <w:p w:rsidR="000A6337" w:rsidRDefault="000A6337">
      <w:pPr>
        <w:pStyle w:val="TableofFigures"/>
        <w:rPr>
          <w:ins w:id="2311" w:author="jnakamura" w:date="2014-06-27T11:12:00Z"/>
          <w:rFonts w:asciiTheme="minorHAnsi" w:eastAsiaTheme="minorEastAsia" w:hAnsiTheme="minorHAnsi" w:cstheme="minorBidi"/>
          <w:noProof/>
          <w:sz w:val="22"/>
          <w:szCs w:val="22"/>
        </w:rPr>
      </w:pPr>
      <w:ins w:id="2312"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108"</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3</w:t>
        </w:r>
        <w:r w:rsidRPr="00870237">
          <w:rPr>
            <w:rStyle w:val="Hyperlink"/>
            <w:noProof/>
          </w:rPr>
          <w:noBreakHyphen/>
          <w:t>5 NPAC Customer Associated Service Provider Data Model</w:t>
        </w:r>
        <w:r>
          <w:rPr>
            <w:noProof/>
            <w:webHidden/>
          </w:rPr>
          <w:tab/>
        </w:r>
        <w:r>
          <w:rPr>
            <w:noProof/>
            <w:webHidden/>
          </w:rPr>
          <w:fldChar w:fldCharType="begin"/>
        </w:r>
        <w:r>
          <w:rPr>
            <w:noProof/>
            <w:webHidden/>
          </w:rPr>
          <w:instrText xml:space="preserve"> PAGEREF _Toc391631108 \h </w:instrText>
        </w:r>
        <w:r>
          <w:rPr>
            <w:noProof/>
            <w:webHidden/>
          </w:rPr>
        </w:r>
      </w:ins>
      <w:r>
        <w:rPr>
          <w:noProof/>
          <w:webHidden/>
        </w:rPr>
        <w:fldChar w:fldCharType="separate"/>
      </w:r>
      <w:ins w:id="2313" w:author="jnakamura" w:date="2014-06-27T11:12:00Z">
        <w:r>
          <w:rPr>
            <w:noProof/>
            <w:webHidden/>
          </w:rPr>
          <w:t>3-17</w:t>
        </w:r>
        <w:r>
          <w:rPr>
            <w:noProof/>
            <w:webHidden/>
          </w:rPr>
          <w:fldChar w:fldCharType="end"/>
        </w:r>
        <w:r w:rsidRPr="00870237">
          <w:rPr>
            <w:rStyle w:val="Hyperlink"/>
            <w:noProof/>
          </w:rPr>
          <w:fldChar w:fldCharType="end"/>
        </w:r>
      </w:ins>
    </w:p>
    <w:p w:rsidR="000A6337" w:rsidRDefault="000A6337">
      <w:pPr>
        <w:pStyle w:val="TableofFigures"/>
        <w:rPr>
          <w:ins w:id="2314" w:author="jnakamura" w:date="2014-06-27T11:12:00Z"/>
          <w:rFonts w:asciiTheme="minorHAnsi" w:eastAsiaTheme="minorEastAsia" w:hAnsiTheme="minorHAnsi" w:cstheme="minorBidi"/>
          <w:noProof/>
          <w:sz w:val="22"/>
          <w:szCs w:val="22"/>
        </w:rPr>
      </w:pPr>
      <w:ins w:id="2315"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109"</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3</w:t>
        </w:r>
        <w:r w:rsidRPr="00870237">
          <w:rPr>
            <w:rStyle w:val="Hyperlink"/>
            <w:noProof/>
          </w:rPr>
          <w:noBreakHyphen/>
          <w:t>6 NPAC Customer Request-Delegate Data Model</w:t>
        </w:r>
        <w:r>
          <w:rPr>
            <w:noProof/>
            <w:webHidden/>
          </w:rPr>
          <w:tab/>
        </w:r>
        <w:r>
          <w:rPr>
            <w:noProof/>
            <w:webHidden/>
          </w:rPr>
          <w:fldChar w:fldCharType="begin"/>
        </w:r>
        <w:r>
          <w:rPr>
            <w:noProof/>
            <w:webHidden/>
          </w:rPr>
          <w:instrText xml:space="preserve"> PAGEREF _Toc391631109 \h </w:instrText>
        </w:r>
        <w:r>
          <w:rPr>
            <w:noProof/>
            <w:webHidden/>
          </w:rPr>
        </w:r>
      </w:ins>
      <w:r>
        <w:rPr>
          <w:noProof/>
          <w:webHidden/>
        </w:rPr>
        <w:fldChar w:fldCharType="separate"/>
      </w:r>
      <w:ins w:id="2316" w:author="jnakamura" w:date="2014-06-27T11:12:00Z">
        <w:r>
          <w:rPr>
            <w:noProof/>
            <w:webHidden/>
          </w:rPr>
          <w:t>3-18</w:t>
        </w:r>
        <w:r>
          <w:rPr>
            <w:noProof/>
            <w:webHidden/>
          </w:rPr>
          <w:fldChar w:fldCharType="end"/>
        </w:r>
        <w:r w:rsidRPr="00870237">
          <w:rPr>
            <w:rStyle w:val="Hyperlink"/>
            <w:noProof/>
          </w:rPr>
          <w:fldChar w:fldCharType="end"/>
        </w:r>
      </w:ins>
    </w:p>
    <w:p w:rsidR="000A6337" w:rsidRDefault="000A6337">
      <w:pPr>
        <w:pStyle w:val="TableofFigures"/>
        <w:rPr>
          <w:ins w:id="2317" w:author="jnakamura" w:date="2014-06-27T11:12:00Z"/>
          <w:rFonts w:asciiTheme="minorHAnsi" w:eastAsiaTheme="minorEastAsia" w:hAnsiTheme="minorHAnsi" w:cstheme="minorBidi"/>
          <w:noProof/>
          <w:sz w:val="22"/>
          <w:szCs w:val="22"/>
        </w:rPr>
      </w:pPr>
      <w:ins w:id="2318"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110"</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3</w:t>
        </w:r>
        <w:r w:rsidRPr="00870237">
          <w:rPr>
            <w:rStyle w:val="Hyperlink"/>
            <w:noProof/>
          </w:rPr>
          <w:noBreakHyphen/>
          <w:t>7 Subscription Version Data Model</w:t>
        </w:r>
        <w:r>
          <w:rPr>
            <w:noProof/>
            <w:webHidden/>
          </w:rPr>
          <w:tab/>
        </w:r>
        <w:r>
          <w:rPr>
            <w:noProof/>
            <w:webHidden/>
          </w:rPr>
          <w:fldChar w:fldCharType="begin"/>
        </w:r>
        <w:r>
          <w:rPr>
            <w:noProof/>
            <w:webHidden/>
          </w:rPr>
          <w:instrText xml:space="preserve"> PAGEREF _Toc391631110 \h </w:instrText>
        </w:r>
        <w:r>
          <w:rPr>
            <w:noProof/>
            <w:webHidden/>
          </w:rPr>
        </w:r>
      </w:ins>
      <w:r>
        <w:rPr>
          <w:noProof/>
          <w:webHidden/>
        </w:rPr>
        <w:fldChar w:fldCharType="separate"/>
      </w:r>
      <w:ins w:id="2319" w:author="jnakamura" w:date="2014-06-27T11:12:00Z">
        <w:r>
          <w:rPr>
            <w:noProof/>
            <w:webHidden/>
          </w:rPr>
          <w:t>3-25</w:t>
        </w:r>
        <w:r>
          <w:rPr>
            <w:noProof/>
            <w:webHidden/>
          </w:rPr>
          <w:fldChar w:fldCharType="end"/>
        </w:r>
        <w:r w:rsidRPr="00870237">
          <w:rPr>
            <w:rStyle w:val="Hyperlink"/>
            <w:noProof/>
          </w:rPr>
          <w:fldChar w:fldCharType="end"/>
        </w:r>
      </w:ins>
    </w:p>
    <w:p w:rsidR="000A6337" w:rsidRDefault="000A6337">
      <w:pPr>
        <w:pStyle w:val="TableofFigures"/>
        <w:rPr>
          <w:ins w:id="2320" w:author="jnakamura" w:date="2014-06-27T11:12:00Z"/>
          <w:rFonts w:asciiTheme="minorHAnsi" w:eastAsiaTheme="minorEastAsia" w:hAnsiTheme="minorHAnsi" w:cstheme="minorBidi"/>
          <w:noProof/>
          <w:sz w:val="22"/>
          <w:szCs w:val="22"/>
        </w:rPr>
      </w:pPr>
      <w:ins w:id="2321"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111"</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3</w:t>
        </w:r>
        <w:r w:rsidRPr="00870237">
          <w:rPr>
            <w:rStyle w:val="Hyperlink"/>
            <w:noProof/>
          </w:rPr>
          <w:noBreakHyphen/>
          <w:t>8 Subscription Version Failed SP List Data Model</w:t>
        </w:r>
        <w:r>
          <w:rPr>
            <w:noProof/>
            <w:webHidden/>
          </w:rPr>
          <w:tab/>
        </w:r>
        <w:r>
          <w:rPr>
            <w:noProof/>
            <w:webHidden/>
          </w:rPr>
          <w:fldChar w:fldCharType="begin"/>
        </w:r>
        <w:r>
          <w:rPr>
            <w:noProof/>
            <w:webHidden/>
          </w:rPr>
          <w:instrText xml:space="preserve"> PAGEREF _Toc391631111 \h </w:instrText>
        </w:r>
        <w:r>
          <w:rPr>
            <w:noProof/>
            <w:webHidden/>
          </w:rPr>
        </w:r>
      </w:ins>
      <w:r>
        <w:rPr>
          <w:noProof/>
          <w:webHidden/>
        </w:rPr>
        <w:fldChar w:fldCharType="separate"/>
      </w:r>
      <w:ins w:id="2322" w:author="jnakamura" w:date="2014-06-27T11:12:00Z">
        <w:r>
          <w:rPr>
            <w:noProof/>
            <w:webHidden/>
          </w:rPr>
          <w:t>3-25</w:t>
        </w:r>
        <w:r>
          <w:rPr>
            <w:noProof/>
            <w:webHidden/>
          </w:rPr>
          <w:fldChar w:fldCharType="end"/>
        </w:r>
        <w:r w:rsidRPr="00870237">
          <w:rPr>
            <w:rStyle w:val="Hyperlink"/>
            <w:noProof/>
          </w:rPr>
          <w:fldChar w:fldCharType="end"/>
        </w:r>
      </w:ins>
    </w:p>
    <w:p w:rsidR="000A6337" w:rsidRDefault="000A6337">
      <w:pPr>
        <w:pStyle w:val="TableofFigures"/>
        <w:rPr>
          <w:ins w:id="2323" w:author="jnakamura" w:date="2014-06-27T11:12:00Z"/>
          <w:rFonts w:asciiTheme="minorHAnsi" w:eastAsiaTheme="minorEastAsia" w:hAnsiTheme="minorHAnsi" w:cstheme="minorBidi"/>
          <w:noProof/>
          <w:sz w:val="22"/>
          <w:szCs w:val="22"/>
        </w:rPr>
      </w:pPr>
      <w:ins w:id="2324"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112"</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3</w:t>
        </w:r>
        <w:r w:rsidRPr="00870237">
          <w:rPr>
            <w:rStyle w:val="Hyperlink"/>
            <w:noProof/>
          </w:rPr>
          <w:noBreakHyphen/>
          <w:t>9 Number Pooling Block Holder Information Data Model</w:t>
        </w:r>
        <w:r>
          <w:rPr>
            <w:noProof/>
            <w:webHidden/>
          </w:rPr>
          <w:tab/>
        </w:r>
        <w:r>
          <w:rPr>
            <w:noProof/>
            <w:webHidden/>
          </w:rPr>
          <w:fldChar w:fldCharType="begin"/>
        </w:r>
        <w:r>
          <w:rPr>
            <w:noProof/>
            <w:webHidden/>
          </w:rPr>
          <w:instrText xml:space="preserve"> PAGEREF _Toc391631112 \h </w:instrText>
        </w:r>
        <w:r>
          <w:rPr>
            <w:noProof/>
            <w:webHidden/>
          </w:rPr>
        </w:r>
      </w:ins>
      <w:r>
        <w:rPr>
          <w:noProof/>
          <w:webHidden/>
        </w:rPr>
        <w:fldChar w:fldCharType="separate"/>
      </w:r>
      <w:ins w:id="2325" w:author="jnakamura" w:date="2014-06-27T11:12:00Z">
        <w:r>
          <w:rPr>
            <w:noProof/>
            <w:webHidden/>
          </w:rPr>
          <w:t>3-29</w:t>
        </w:r>
        <w:r>
          <w:rPr>
            <w:noProof/>
            <w:webHidden/>
          </w:rPr>
          <w:fldChar w:fldCharType="end"/>
        </w:r>
        <w:r w:rsidRPr="00870237">
          <w:rPr>
            <w:rStyle w:val="Hyperlink"/>
            <w:noProof/>
          </w:rPr>
          <w:fldChar w:fldCharType="end"/>
        </w:r>
      </w:ins>
    </w:p>
    <w:p w:rsidR="000A6337" w:rsidRDefault="000A6337">
      <w:pPr>
        <w:pStyle w:val="TableofFigures"/>
        <w:rPr>
          <w:ins w:id="2326" w:author="jnakamura" w:date="2014-06-27T11:12:00Z"/>
          <w:rFonts w:asciiTheme="minorHAnsi" w:eastAsiaTheme="minorEastAsia" w:hAnsiTheme="minorHAnsi" w:cstheme="minorBidi"/>
          <w:noProof/>
          <w:sz w:val="22"/>
          <w:szCs w:val="22"/>
        </w:rPr>
      </w:pPr>
      <w:ins w:id="2327"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113"</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3</w:t>
        </w:r>
        <w:r w:rsidRPr="00870237">
          <w:rPr>
            <w:rStyle w:val="Hyperlink"/>
            <w:noProof/>
          </w:rPr>
          <w:noBreakHyphen/>
          <w:t>10 Number Pooling Block Failed SP List Data Model</w:t>
        </w:r>
        <w:r>
          <w:rPr>
            <w:noProof/>
            <w:webHidden/>
          </w:rPr>
          <w:tab/>
        </w:r>
        <w:r>
          <w:rPr>
            <w:noProof/>
            <w:webHidden/>
          </w:rPr>
          <w:fldChar w:fldCharType="begin"/>
        </w:r>
        <w:r>
          <w:rPr>
            <w:noProof/>
            <w:webHidden/>
          </w:rPr>
          <w:instrText xml:space="preserve"> PAGEREF _Toc391631113 \h </w:instrText>
        </w:r>
        <w:r>
          <w:rPr>
            <w:noProof/>
            <w:webHidden/>
          </w:rPr>
        </w:r>
      </w:ins>
      <w:r>
        <w:rPr>
          <w:noProof/>
          <w:webHidden/>
        </w:rPr>
        <w:fldChar w:fldCharType="separate"/>
      </w:r>
      <w:ins w:id="2328" w:author="jnakamura" w:date="2014-06-27T11:12:00Z">
        <w:r>
          <w:rPr>
            <w:noProof/>
            <w:webHidden/>
          </w:rPr>
          <w:t>3-29</w:t>
        </w:r>
        <w:r>
          <w:rPr>
            <w:noProof/>
            <w:webHidden/>
          </w:rPr>
          <w:fldChar w:fldCharType="end"/>
        </w:r>
        <w:r w:rsidRPr="00870237">
          <w:rPr>
            <w:rStyle w:val="Hyperlink"/>
            <w:noProof/>
          </w:rPr>
          <w:fldChar w:fldCharType="end"/>
        </w:r>
      </w:ins>
    </w:p>
    <w:p w:rsidR="000A6337" w:rsidRDefault="000A6337">
      <w:pPr>
        <w:pStyle w:val="TableofFigures"/>
        <w:rPr>
          <w:ins w:id="2329" w:author="jnakamura" w:date="2014-06-27T11:12:00Z"/>
          <w:rFonts w:asciiTheme="minorHAnsi" w:eastAsiaTheme="minorEastAsia" w:hAnsiTheme="minorHAnsi" w:cstheme="minorBidi"/>
          <w:noProof/>
          <w:sz w:val="22"/>
          <w:szCs w:val="22"/>
        </w:rPr>
      </w:pPr>
      <w:ins w:id="2330"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114"</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3</w:t>
        </w:r>
        <w:r w:rsidRPr="00870237">
          <w:rPr>
            <w:rStyle w:val="Hyperlink"/>
            <w:noProof/>
          </w:rPr>
          <w:noBreakHyphen/>
          <w:t>11 Portable NPA-NXX Data Model</w:t>
        </w:r>
        <w:r>
          <w:rPr>
            <w:noProof/>
            <w:webHidden/>
          </w:rPr>
          <w:tab/>
        </w:r>
        <w:r>
          <w:rPr>
            <w:noProof/>
            <w:webHidden/>
          </w:rPr>
          <w:fldChar w:fldCharType="begin"/>
        </w:r>
        <w:r>
          <w:rPr>
            <w:noProof/>
            <w:webHidden/>
          </w:rPr>
          <w:instrText xml:space="preserve"> PAGEREF _Toc391631114 \h </w:instrText>
        </w:r>
        <w:r>
          <w:rPr>
            <w:noProof/>
            <w:webHidden/>
          </w:rPr>
        </w:r>
      </w:ins>
      <w:r>
        <w:rPr>
          <w:noProof/>
          <w:webHidden/>
        </w:rPr>
        <w:fldChar w:fldCharType="separate"/>
      </w:r>
      <w:ins w:id="2331" w:author="jnakamura" w:date="2014-06-27T11:12:00Z">
        <w:r>
          <w:rPr>
            <w:noProof/>
            <w:webHidden/>
          </w:rPr>
          <w:t>3-30</w:t>
        </w:r>
        <w:r>
          <w:rPr>
            <w:noProof/>
            <w:webHidden/>
          </w:rPr>
          <w:fldChar w:fldCharType="end"/>
        </w:r>
        <w:r w:rsidRPr="00870237">
          <w:rPr>
            <w:rStyle w:val="Hyperlink"/>
            <w:noProof/>
          </w:rPr>
          <w:fldChar w:fldCharType="end"/>
        </w:r>
      </w:ins>
    </w:p>
    <w:p w:rsidR="000A6337" w:rsidRDefault="000A6337">
      <w:pPr>
        <w:pStyle w:val="TableofFigures"/>
        <w:rPr>
          <w:ins w:id="2332" w:author="jnakamura" w:date="2014-06-27T11:12:00Z"/>
          <w:rFonts w:asciiTheme="minorHAnsi" w:eastAsiaTheme="minorEastAsia" w:hAnsiTheme="minorHAnsi" w:cstheme="minorBidi"/>
          <w:noProof/>
          <w:sz w:val="22"/>
          <w:szCs w:val="22"/>
        </w:rPr>
      </w:pPr>
      <w:ins w:id="2333"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115"</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3</w:t>
        </w:r>
        <w:r w:rsidRPr="00870237">
          <w:rPr>
            <w:rStyle w:val="Hyperlink"/>
            <w:noProof/>
          </w:rPr>
          <w:noBreakHyphen/>
          <w:t>12 LRN Data Model</w:t>
        </w:r>
        <w:r>
          <w:rPr>
            <w:noProof/>
            <w:webHidden/>
          </w:rPr>
          <w:tab/>
        </w:r>
        <w:r>
          <w:rPr>
            <w:noProof/>
            <w:webHidden/>
          </w:rPr>
          <w:fldChar w:fldCharType="begin"/>
        </w:r>
        <w:r>
          <w:rPr>
            <w:noProof/>
            <w:webHidden/>
          </w:rPr>
          <w:instrText xml:space="preserve"> PAGEREF _Toc391631115 \h </w:instrText>
        </w:r>
        <w:r>
          <w:rPr>
            <w:noProof/>
            <w:webHidden/>
          </w:rPr>
        </w:r>
      </w:ins>
      <w:r>
        <w:rPr>
          <w:noProof/>
          <w:webHidden/>
        </w:rPr>
        <w:fldChar w:fldCharType="separate"/>
      </w:r>
      <w:ins w:id="2334" w:author="jnakamura" w:date="2014-06-27T11:12:00Z">
        <w:r>
          <w:rPr>
            <w:noProof/>
            <w:webHidden/>
          </w:rPr>
          <w:t>3-31</w:t>
        </w:r>
        <w:r>
          <w:rPr>
            <w:noProof/>
            <w:webHidden/>
          </w:rPr>
          <w:fldChar w:fldCharType="end"/>
        </w:r>
        <w:r w:rsidRPr="00870237">
          <w:rPr>
            <w:rStyle w:val="Hyperlink"/>
            <w:noProof/>
          </w:rPr>
          <w:fldChar w:fldCharType="end"/>
        </w:r>
      </w:ins>
    </w:p>
    <w:p w:rsidR="000A6337" w:rsidRDefault="000A6337">
      <w:pPr>
        <w:pStyle w:val="TableofFigures"/>
        <w:rPr>
          <w:ins w:id="2335" w:author="jnakamura" w:date="2014-06-27T11:12:00Z"/>
          <w:rFonts w:asciiTheme="minorHAnsi" w:eastAsiaTheme="minorEastAsia" w:hAnsiTheme="minorHAnsi" w:cstheme="minorBidi"/>
          <w:noProof/>
          <w:sz w:val="22"/>
          <w:szCs w:val="22"/>
        </w:rPr>
      </w:pPr>
      <w:ins w:id="2336"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116"</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3</w:t>
        </w:r>
        <w:r w:rsidRPr="00870237">
          <w:rPr>
            <w:rStyle w:val="Hyperlink"/>
            <w:noProof/>
          </w:rPr>
          <w:noBreakHyphen/>
          <w:t>13 LSMS Filtered NPA-NXX Data Model</w:t>
        </w:r>
        <w:r>
          <w:rPr>
            <w:noProof/>
            <w:webHidden/>
          </w:rPr>
          <w:tab/>
        </w:r>
        <w:r>
          <w:rPr>
            <w:noProof/>
            <w:webHidden/>
          </w:rPr>
          <w:fldChar w:fldCharType="begin"/>
        </w:r>
        <w:r>
          <w:rPr>
            <w:noProof/>
            <w:webHidden/>
          </w:rPr>
          <w:instrText xml:space="preserve"> PAGEREF _Toc391631116 \h </w:instrText>
        </w:r>
        <w:r>
          <w:rPr>
            <w:noProof/>
            <w:webHidden/>
          </w:rPr>
        </w:r>
      </w:ins>
      <w:r>
        <w:rPr>
          <w:noProof/>
          <w:webHidden/>
        </w:rPr>
        <w:fldChar w:fldCharType="separate"/>
      </w:r>
      <w:ins w:id="2337" w:author="jnakamura" w:date="2014-06-27T11:12:00Z">
        <w:r>
          <w:rPr>
            <w:noProof/>
            <w:webHidden/>
          </w:rPr>
          <w:t>3-32</w:t>
        </w:r>
        <w:r>
          <w:rPr>
            <w:noProof/>
            <w:webHidden/>
          </w:rPr>
          <w:fldChar w:fldCharType="end"/>
        </w:r>
        <w:r w:rsidRPr="00870237">
          <w:rPr>
            <w:rStyle w:val="Hyperlink"/>
            <w:noProof/>
          </w:rPr>
          <w:fldChar w:fldCharType="end"/>
        </w:r>
      </w:ins>
    </w:p>
    <w:p w:rsidR="000A6337" w:rsidRDefault="000A6337">
      <w:pPr>
        <w:pStyle w:val="TableofFigures"/>
        <w:rPr>
          <w:ins w:id="2338" w:author="jnakamura" w:date="2014-06-27T11:12:00Z"/>
          <w:rFonts w:asciiTheme="minorHAnsi" w:eastAsiaTheme="minorEastAsia" w:hAnsiTheme="minorHAnsi" w:cstheme="minorBidi"/>
          <w:noProof/>
          <w:sz w:val="22"/>
          <w:szCs w:val="22"/>
        </w:rPr>
      </w:pPr>
      <w:ins w:id="2339"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117"</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3</w:t>
        </w:r>
        <w:r w:rsidRPr="00870237">
          <w:rPr>
            <w:rStyle w:val="Hyperlink"/>
            <w:noProof/>
          </w:rPr>
          <w:noBreakHyphen/>
          <w:t>14 Number Pooling NPA-NXX-X Holder Information Data Model</w:t>
        </w:r>
        <w:r>
          <w:rPr>
            <w:noProof/>
            <w:webHidden/>
          </w:rPr>
          <w:tab/>
        </w:r>
        <w:r>
          <w:rPr>
            <w:noProof/>
            <w:webHidden/>
          </w:rPr>
          <w:fldChar w:fldCharType="begin"/>
        </w:r>
        <w:r>
          <w:rPr>
            <w:noProof/>
            <w:webHidden/>
          </w:rPr>
          <w:instrText xml:space="preserve"> PAGEREF _Toc391631117 \h </w:instrText>
        </w:r>
        <w:r>
          <w:rPr>
            <w:noProof/>
            <w:webHidden/>
          </w:rPr>
        </w:r>
      </w:ins>
      <w:r>
        <w:rPr>
          <w:noProof/>
          <w:webHidden/>
        </w:rPr>
        <w:fldChar w:fldCharType="separate"/>
      </w:r>
      <w:ins w:id="2340" w:author="jnakamura" w:date="2014-06-27T11:12:00Z">
        <w:r>
          <w:rPr>
            <w:noProof/>
            <w:webHidden/>
          </w:rPr>
          <w:t>3-32</w:t>
        </w:r>
        <w:r>
          <w:rPr>
            <w:noProof/>
            <w:webHidden/>
          </w:rPr>
          <w:fldChar w:fldCharType="end"/>
        </w:r>
        <w:r w:rsidRPr="00870237">
          <w:rPr>
            <w:rStyle w:val="Hyperlink"/>
            <w:noProof/>
          </w:rPr>
          <w:fldChar w:fldCharType="end"/>
        </w:r>
      </w:ins>
    </w:p>
    <w:p w:rsidR="000A6337" w:rsidRDefault="000A6337">
      <w:pPr>
        <w:pStyle w:val="TableofFigures"/>
        <w:rPr>
          <w:ins w:id="2341" w:author="jnakamura" w:date="2014-06-27T11:12:00Z"/>
          <w:rFonts w:asciiTheme="minorHAnsi" w:eastAsiaTheme="minorEastAsia" w:hAnsiTheme="minorHAnsi" w:cstheme="minorBidi"/>
          <w:noProof/>
          <w:sz w:val="22"/>
          <w:szCs w:val="22"/>
        </w:rPr>
      </w:pPr>
      <w:ins w:id="2342"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118"</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3</w:t>
        </w:r>
        <w:r w:rsidRPr="00870237">
          <w:rPr>
            <w:rStyle w:val="Hyperlink"/>
            <w:noProof/>
          </w:rPr>
          <w:noBreakHyphen/>
          <w:t>15 NPAC Customer Pseudo-LRN Accepted SPID List Data Model</w:t>
        </w:r>
        <w:r>
          <w:rPr>
            <w:noProof/>
            <w:webHidden/>
          </w:rPr>
          <w:tab/>
        </w:r>
        <w:r>
          <w:rPr>
            <w:noProof/>
            <w:webHidden/>
          </w:rPr>
          <w:fldChar w:fldCharType="begin"/>
        </w:r>
        <w:r>
          <w:rPr>
            <w:noProof/>
            <w:webHidden/>
          </w:rPr>
          <w:instrText xml:space="preserve"> PAGEREF _Toc391631118 \h </w:instrText>
        </w:r>
        <w:r>
          <w:rPr>
            <w:noProof/>
            <w:webHidden/>
          </w:rPr>
        </w:r>
      </w:ins>
      <w:r>
        <w:rPr>
          <w:noProof/>
          <w:webHidden/>
        </w:rPr>
        <w:fldChar w:fldCharType="separate"/>
      </w:r>
      <w:ins w:id="2343" w:author="jnakamura" w:date="2014-06-27T11:12:00Z">
        <w:r>
          <w:rPr>
            <w:noProof/>
            <w:webHidden/>
          </w:rPr>
          <w:t>3-33</w:t>
        </w:r>
        <w:r>
          <w:rPr>
            <w:noProof/>
            <w:webHidden/>
          </w:rPr>
          <w:fldChar w:fldCharType="end"/>
        </w:r>
        <w:r w:rsidRPr="00870237">
          <w:rPr>
            <w:rStyle w:val="Hyperlink"/>
            <w:noProof/>
          </w:rPr>
          <w:fldChar w:fldCharType="end"/>
        </w:r>
      </w:ins>
    </w:p>
    <w:p w:rsidR="000A6337" w:rsidRDefault="000A6337">
      <w:pPr>
        <w:pStyle w:val="TableofFigures"/>
        <w:rPr>
          <w:ins w:id="2344" w:author="jnakamura" w:date="2014-06-27T11:12:00Z"/>
          <w:rFonts w:asciiTheme="minorHAnsi" w:eastAsiaTheme="minorEastAsia" w:hAnsiTheme="minorHAnsi" w:cstheme="minorBidi"/>
          <w:noProof/>
          <w:sz w:val="22"/>
          <w:szCs w:val="22"/>
        </w:rPr>
      </w:pPr>
      <w:ins w:id="2345"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119"</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3</w:t>
        </w:r>
        <w:r w:rsidRPr="00870237">
          <w:rPr>
            <w:rStyle w:val="Hyperlink"/>
            <w:noProof/>
          </w:rPr>
          <w:noBreakHyphen/>
          <w:t>16 Number Pool Block Version Status Interaction Descriptions</w:t>
        </w:r>
        <w:r>
          <w:rPr>
            <w:noProof/>
            <w:webHidden/>
          </w:rPr>
          <w:tab/>
        </w:r>
        <w:r>
          <w:rPr>
            <w:noProof/>
            <w:webHidden/>
          </w:rPr>
          <w:fldChar w:fldCharType="begin"/>
        </w:r>
        <w:r>
          <w:rPr>
            <w:noProof/>
            <w:webHidden/>
          </w:rPr>
          <w:instrText xml:space="preserve"> PAGEREF _Toc391631119 \h </w:instrText>
        </w:r>
        <w:r>
          <w:rPr>
            <w:noProof/>
            <w:webHidden/>
          </w:rPr>
        </w:r>
      </w:ins>
      <w:r>
        <w:rPr>
          <w:noProof/>
          <w:webHidden/>
        </w:rPr>
        <w:fldChar w:fldCharType="separate"/>
      </w:r>
      <w:ins w:id="2346" w:author="jnakamura" w:date="2014-06-27T11:12:00Z">
        <w:r>
          <w:rPr>
            <w:noProof/>
            <w:webHidden/>
          </w:rPr>
          <w:t>3-119</w:t>
        </w:r>
        <w:r>
          <w:rPr>
            <w:noProof/>
            <w:webHidden/>
          </w:rPr>
          <w:fldChar w:fldCharType="end"/>
        </w:r>
        <w:r w:rsidRPr="00870237">
          <w:rPr>
            <w:rStyle w:val="Hyperlink"/>
            <w:noProof/>
          </w:rPr>
          <w:fldChar w:fldCharType="end"/>
        </w:r>
      </w:ins>
    </w:p>
    <w:p w:rsidR="000A6337" w:rsidRDefault="000A6337">
      <w:pPr>
        <w:pStyle w:val="TableofFigures"/>
        <w:rPr>
          <w:ins w:id="2347" w:author="jnakamura" w:date="2014-06-27T11:12:00Z"/>
          <w:rFonts w:asciiTheme="minorHAnsi" w:eastAsiaTheme="minorEastAsia" w:hAnsiTheme="minorHAnsi" w:cstheme="minorBidi"/>
          <w:noProof/>
          <w:sz w:val="22"/>
          <w:szCs w:val="22"/>
        </w:rPr>
      </w:pPr>
      <w:ins w:id="2348"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120"</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5</w:t>
        </w:r>
        <w:r w:rsidRPr="00870237">
          <w:rPr>
            <w:rStyle w:val="Hyperlink"/>
            <w:noProof/>
          </w:rPr>
          <w:noBreakHyphen/>
          <w:t>1 Subscription Version Status Interaction Descriptions</w:t>
        </w:r>
        <w:r>
          <w:rPr>
            <w:noProof/>
            <w:webHidden/>
          </w:rPr>
          <w:tab/>
        </w:r>
        <w:r>
          <w:rPr>
            <w:noProof/>
            <w:webHidden/>
          </w:rPr>
          <w:fldChar w:fldCharType="begin"/>
        </w:r>
        <w:r>
          <w:rPr>
            <w:noProof/>
            <w:webHidden/>
          </w:rPr>
          <w:instrText xml:space="preserve"> PAGEREF _Toc391631120 \h </w:instrText>
        </w:r>
        <w:r>
          <w:rPr>
            <w:noProof/>
            <w:webHidden/>
          </w:rPr>
        </w:r>
      </w:ins>
      <w:r>
        <w:rPr>
          <w:noProof/>
          <w:webHidden/>
        </w:rPr>
        <w:fldChar w:fldCharType="separate"/>
      </w:r>
      <w:ins w:id="2349" w:author="jnakamura" w:date="2014-06-27T11:12:00Z">
        <w:r>
          <w:rPr>
            <w:noProof/>
            <w:webHidden/>
          </w:rPr>
          <w:t>5-8</w:t>
        </w:r>
        <w:r>
          <w:rPr>
            <w:noProof/>
            <w:webHidden/>
          </w:rPr>
          <w:fldChar w:fldCharType="end"/>
        </w:r>
        <w:r w:rsidRPr="00870237">
          <w:rPr>
            <w:rStyle w:val="Hyperlink"/>
            <w:noProof/>
          </w:rPr>
          <w:fldChar w:fldCharType="end"/>
        </w:r>
      </w:ins>
    </w:p>
    <w:p w:rsidR="000A6337" w:rsidRDefault="000A6337">
      <w:pPr>
        <w:pStyle w:val="TableofFigures"/>
        <w:rPr>
          <w:ins w:id="2350" w:author="jnakamura" w:date="2014-06-27T11:12:00Z"/>
          <w:rFonts w:asciiTheme="minorHAnsi" w:eastAsiaTheme="minorEastAsia" w:hAnsiTheme="minorHAnsi" w:cstheme="minorBidi"/>
          <w:noProof/>
          <w:sz w:val="22"/>
          <w:szCs w:val="22"/>
        </w:rPr>
      </w:pPr>
      <w:ins w:id="2351" w:author="jnakamura" w:date="2014-06-27T11:12:00Z">
        <w:r w:rsidRPr="00870237">
          <w:rPr>
            <w:rStyle w:val="Hyperlink"/>
            <w:noProof/>
          </w:rPr>
          <w:fldChar w:fldCharType="begin"/>
        </w:r>
        <w:r w:rsidRPr="00870237">
          <w:rPr>
            <w:rStyle w:val="Hyperlink"/>
            <w:noProof/>
          </w:rPr>
          <w:instrText xml:space="preserve"> </w:instrText>
        </w:r>
        <w:r>
          <w:rPr>
            <w:noProof/>
          </w:rPr>
          <w:instrText>HYPERLINK \l "_Toc391631121"</w:instrText>
        </w:r>
        <w:r w:rsidRPr="00870237">
          <w:rPr>
            <w:rStyle w:val="Hyperlink"/>
            <w:noProof/>
          </w:rPr>
          <w:instrText xml:space="preserve"> </w:instrText>
        </w:r>
        <w:r w:rsidRPr="00870237">
          <w:rPr>
            <w:rStyle w:val="Hyperlink"/>
            <w:noProof/>
          </w:rPr>
        </w:r>
        <w:r w:rsidRPr="00870237">
          <w:rPr>
            <w:rStyle w:val="Hyperlink"/>
            <w:noProof/>
          </w:rPr>
          <w:fldChar w:fldCharType="separate"/>
        </w:r>
        <w:r w:rsidRPr="00870237">
          <w:rPr>
            <w:rStyle w:val="Hyperlink"/>
            <w:noProof/>
          </w:rPr>
          <w:t>Table 6</w:t>
        </w:r>
        <w:r w:rsidRPr="00870237">
          <w:rPr>
            <w:rStyle w:val="Hyperlink"/>
            <w:noProof/>
          </w:rPr>
          <w:noBreakHyphen/>
          <w:t>1  CMIP Interface Protocol Stack</w:t>
        </w:r>
        <w:r>
          <w:rPr>
            <w:noProof/>
            <w:webHidden/>
          </w:rPr>
          <w:tab/>
        </w:r>
        <w:r>
          <w:rPr>
            <w:noProof/>
            <w:webHidden/>
          </w:rPr>
          <w:fldChar w:fldCharType="begin"/>
        </w:r>
        <w:r>
          <w:rPr>
            <w:noProof/>
            <w:webHidden/>
          </w:rPr>
          <w:instrText xml:space="preserve"> PAGEREF _Toc391631121 \h </w:instrText>
        </w:r>
        <w:r>
          <w:rPr>
            <w:noProof/>
            <w:webHidden/>
          </w:rPr>
        </w:r>
      </w:ins>
      <w:r>
        <w:rPr>
          <w:noProof/>
          <w:webHidden/>
        </w:rPr>
        <w:fldChar w:fldCharType="separate"/>
      </w:r>
      <w:ins w:id="2352" w:author="jnakamura" w:date="2014-06-27T11:12:00Z">
        <w:r>
          <w:rPr>
            <w:noProof/>
            <w:webHidden/>
          </w:rPr>
          <w:t>6-2</w:t>
        </w:r>
        <w:r>
          <w:rPr>
            <w:noProof/>
            <w:webHidden/>
          </w:rPr>
          <w:fldChar w:fldCharType="end"/>
        </w:r>
        <w:r w:rsidRPr="00870237">
          <w:rPr>
            <w:rStyle w:val="Hyperlink"/>
            <w:noProof/>
          </w:rPr>
          <w:fldChar w:fldCharType="end"/>
        </w:r>
      </w:ins>
    </w:p>
    <w:p w:rsidR="00EF4435" w:rsidDel="000A6337" w:rsidRDefault="00EF4435">
      <w:pPr>
        <w:pStyle w:val="TableofFigures"/>
        <w:rPr>
          <w:del w:id="2353" w:author="jnakamura" w:date="2014-06-27T11:12:00Z"/>
          <w:rFonts w:asciiTheme="minorHAnsi" w:eastAsiaTheme="minorEastAsia" w:hAnsiTheme="minorHAnsi" w:cstheme="minorBidi"/>
          <w:noProof/>
          <w:sz w:val="22"/>
          <w:szCs w:val="22"/>
        </w:rPr>
      </w:pPr>
      <w:del w:id="2354" w:author="jnakamura" w:date="2014-06-27T11:12:00Z">
        <w:r w:rsidRPr="000A6337" w:rsidDel="000A6337">
          <w:rPr>
            <w:noProof/>
            <w:rPrChange w:id="2355" w:author="jnakamura" w:date="2014-06-27T11:12:00Z">
              <w:rPr>
                <w:rStyle w:val="Hyperlink"/>
                <w:noProof/>
              </w:rPr>
            </w:rPrChange>
          </w:rPr>
          <w:delText>Table 0</w:delText>
        </w:r>
        <w:r w:rsidRPr="000A6337" w:rsidDel="000A6337">
          <w:rPr>
            <w:noProof/>
            <w:rPrChange w:id="2356" w:author="jnakamura" w:date="2014-06-27T11:12:00Z">
              <w:rPr>
                <w:rStyle w:val="Hyperlink"/>
                <w:noProof/>
              </w:rPr>
            </w:rPrChange>
          </w:rPr>
          <w:noBreakHyphen/>
          <w:delText>1 Notation Key</w:delText>
        </w:r>
        <w:r w:rsidDel="000A6337">
          <w:rPr>
            <w:noProof/>
            <w:webHidden/>
          </w:rPr>
          <w:tab/>
          <w:delText>0-6</w:delText>
        </w:r>
      </w:del>
    </w:p>
    <w:p w:rsidR="00EF4435" w:rsidDel="000A6337" w:rsidRDefault="00EF4435">
      <w:pPr>
        <w:pStyle w:val="TableofFigures"/>
        <w:rPr>
          <w:del w:id="2357" w:author="jnakamura" w:date="2014-06-27T11:12:00Z"/>
          <w:rFonts w:asciiTheme="minorHAnsi" w:eastAsiaTheme="minorEastAsia" w:hAnsiTheme="minorHAnsi" w:cstheme="minorBidi"/>
          <w:noProof/>
          <w:sz w:val="22"/>
          <w:szCs w:val="22"/>
        </w:rPr>
      </w:pPr>
      <w:del w:id="2358" w:author="jnakamura" w:date="2014-06-27T11:12:00Z">
        <w:r w:rsidRPr="000A6337" w:rsidDel="000A6337">
          <w:rPr>
            <w:noProof/>
            <w:rPrChange w:id="2359" w:author="jnakamura" w:date="2014-06-27T11:12:00Z">
              <w:rPr>
                <w:rStyle w:val="Hyperlink"/>
                <w:noProof/>
              </w:rPr>
            </w:rPrChange>
          </w:rPr>
          <w:delText>Table 0</w:delText>
        </w:r>
        <w:r w:rsidRPr="000A6337" w:rsidDel="000A6337">
          <w:rPr>
            <w:noProof/>
            <w:rPrChange w:id="2360" w:author="jnakamura" w:date="2014-06-27T11:12:00Z">
              <w:rPr>
                <w:rStyle w:val="Hyperlink"/>
                <w:noProof/>
              </w:rPr>
            </w:rPrChange>
          </w:rPr>
          <w:noBreakHyphen/>
          <w:delText>2 Language Key</w:delText>
        </w:r>
        <w:r w:rsidDel="000A6337">
          <w:rPr>
            <w:noProof/>
            <w:webHidden/>
          </w:rPr>
          <w:tab/>
          <w:delText>0-6</w:delText>
        </w:r>
      </w:del>
    </w:p>
    <w:p w:rsidR="00EF4435" w:rsidDel="000A6337" w:rsidRDefault="00EF4435">
      <w:pPr>
        <w:pStyle w:val="TableofFigures"/>
        <w:rPr>
          <w:del w:id="2361" w:author="jnakamura" w:date="2014-06-27T11:12:00Z"/>
          <w:rFonts w:asciiTheme="minorHAnsi" w:eastAsiaTheme="minorEastAsia" w:hAnsiTheme="minorHAnsi" w:cstheme="minorBidi"/>
          <w:noProof/>
          <w:sz w:val="22"/>
          <w:szCs w:val="22"/>
        </w:rPr>
      </w:pPr>
      <w:del w:id="2362" w:author="jnakamura" w:date="2014-06-27T11:12:00Z">
        <w:r w:rsidRPr="000A6337" w:rsidDel="000A6337">
          <w:rPr>
            <w:noProof/>
            <w:rPrChange w:id="2363" w:author="jnakamura" w:date="2014-06-27T11:12:00Z">
              <w:rPr>
                <w:rStyle w:val="Hyperlink"/>
                <w:noProof/>
              </w:rPr>
            </w:rPrChange>
          </w:rPr>
          <w:delText>Table 1</w:delText>
        </w:r>
        <w:r w:rsidRPr="000A6337" w:rsidDel="000A6337">
          <w:rPr>
            <w:noProof/>
            <w:rPrChange w:id="2364" w:author="jnakamura" w:date="2014-06-27T11:12:00Z">
              <w:rPr>
                <w:rStyle w:val="Hyperlink"/>
                <w:noProof/>
              </w:rPr>
            </w:rPrChange>
          </w:rPr>
          <w:noBreakHyphen/>
          <w:delText>1 Business Day/Hour Behavior</w:delText>
        </w:r>
        <w:r w:rsidDel="000A6337">
          <w:rPr>
            <w:noProof/>
            <w:webHidden/>
          </w:rPr>
          <w:tab/>
          <w:delText>1-6</w:delText>
        </w:r>
      </w:del>
    </w:p>
    <w:p w:rsidR="00EF4435" w:rsidDel="000A6337" w:rsidRDefault="00EF4435">
      <w:pPr>
        <w:pStyle w:val="TableofFigures"/>
        <w:rPr>
          <w:del w:id="2365" w:author="jnakamura" w:date="2014-06-27T11:12:00Z"/>
          <w:rFonts w:asciiTheme="minorHAnsi" w:eastAsiaTheme="minorEastAsia" w:hAnsiTheme="minorHAnsi" w:cstheme="minorBidi"/>
          <w:noProof/>
          <w:sz w:val="22"/>
          <w:szCs w:val="22"/>
        </w:rPr>
      </w:pPr>
      <w:del w:id="2366" w:author="jnakamura" w:date="2014-06-27T11:12:00Z">
        <w:r w:rsidRPr="000A6337" w:rsidDel="000A6337">
          <w:rPr>
            <w:noProof/>
            <w:rPrChange w:id="2367" w:author="jnakamura" w:date="2014-06-27T11:12:00Z">
              <w:rPr>
                <w:rStyle w:val="Hyperlink"/>
                <w:noProof/>
              </w:rPr>
            </w:rPrChange>
          </w:rPr>
          <w:delText>Table 1</w:delText>
        </w:r>
        <w:r w:rsidRPr="000A6337" w:rsidDel="000A6337">
          <w:rPr>
            <w:noProof/>
            <w:rPrChange w:id="2368" w:author="jnakamura" w:date="2014-06-27T11:12:00Z">
              <w:rPr>
                <w:rStyle w:val="Hyperlink"/>
                <w:noProof/>
              </w:rPr>
            </w:rPrChange>
          </w:rPr>
          <w:noBreakHyphen/>
          <w:delText>2 Timer Type Behaviour</w:delText>
        </w:r>
        <w:r w:rsidDel="000A6337">
          <w:rPr>
            <w:noProof/>
            <w:webHidden/>
          </w:rPr>
          <w:tab/>
          <w:delText>1-7</w:delText>
        </w:r>
      </w:del>
    </w:p>
    <w:p w:rsidR="00EF4435" w:rsidDel="000A6337" w:rsidRDefault="00EF4435">
      <w:pPr>
        <w:pStyle w:val="TableofFigures"/>
        <w:rPr>
          <w:del w:id="2369" w:author="jnakamura" w:date="2014-06-27T11:12:00Z"/>
          <w:rFonts w:asciiTheme="minorHAnsi" w:eastAsiaTheme="minorEastAsia" w:hAnsiTheme="minorHAnsi" w:cstheme="minorBidi"/>
          <w:noProof/>
          <w:sz w:val="22"/>
          <w:szCs w:val="22"/>
        </w:rPr>
      </w:pPr>
      <w:del w:id="2370" w:author="jnakamura" w:date="2014-06-27T11:12:00Z">
        <w:r w:rsidRPr="000A6337" w:rsidDel="000A6337">
          <w:rPr>
            <w:noProof/>
            <w:rPrChange w:id="2371" w:author="jnakamura" w:date="2014-06-27T11:12:00Z">
              <w:rPr>
                <w:rStyle w:val="Hyperlink"/>
                <w:noProof/>
              </w:rPr>
            </w:rPrChange>
          </w:rPr>
          <w:delText>Table 1</w:delText>
        </w:r>
        <w:r w:rsidRPr="000A6337" w:rsidDel="000A6337">
          <w:rPr>
            <w:noProof/>
            <w:rPrChange w:id="2372" w:author="jnakamura" w:date="2014-06-27T11:12:00Z">
              <w:rPr>
                <w:rStyle w:val="Hyperlink"/>
                <w:noProof/>
              </w:rPr>
            </w:rPrChange>
          </w:rPr>
          <w:noBreakHyphen/>
          <w:delText>3 Vacant Number Treatment/Snapback Notification</w:delText>
        </w:r>
        <w:r w:rsidDel="000A6337">
          <w:rPr>
            <w:noProof/>
            <w:webHidden/>
          </w:rPr>
          <w:tab/>
          <w:delText>1-13</w:delText>
        </w:r>
      </w:del>
    </w:p>
    <w:p w:rsidR="00EF4435" w:rsidDel="000A6337" w:rsidRDefault="00EF4435">
      <w:pPr>
        <w:pStyle w:val="TableofFigures"/>
        <w:rPr>
          <w:del w:id="2373" w:author="jnakamura" w:date="2014-06-27T11:12:00Z"/>
          <w:rFonts w:asciiTheme="minorHAnsi" w:eastAsiaTheme="minorEastAsia" w:hAnsiTheme="minorHAnsi" w:cstheme="minorBidi"/>
          <w:noProof/>
          <w:sz w:val="22"/>
          <w:szCs w:val="22"/>
        </w:rPr>
      </w:pPr>
      <w:del w:id="2374" w:author="jnakamura" w:date="2014-06-27T11:12:00Z">
        <w:r w:rsidRPr="000A6337" w:rsidDel="000A6337">
          <w:rPr>
            <w:noProof/>
            <w:rPrChange w:id="2375" w:author="jnakamura" w:date="2014-06-27T11:12:00Z">
              <w:rPr>
                <w:rStyle w:val="Hyperlink"/>
                <w:noProof/>
              </w:rPr>
            </w:rPrChange>
          </w:rPr>
          <w:delText>Table 1</w:delText>
        </w:r>
        <w:r w:rsidRPr="000A6337" w:rsidDel="000A6337">
          <w:rPr>
            <w:noProof/>
            <w:rPrChange w:id="2376" w:author="jnakamura" w:date="2014-06-27T11:12:00Z">
              <w:rPr>
                <w:rStyle w:val="Hyperlink"/>
                <w:noProof/>
              </w:rPr>
            </w:rPrChange>
          </w:rPr>
          <w:noBreakHyphen/>
          <w:delText>4 Business Hours/Business Days</w:delText>
        </w:r>
        <w:r w:rsidDel="000A6337">
          <w:rPr>
            <w:noProof/>
            <w:webHidden/>
          </w:rPr>
          <w:tab/>
          <w:delText>1-14</w:delText>
        </w:r>
      </w:del>
    </w:p>
    <w:p w:rsidR="00EF4435" w:rsidDel="000A6337" w:rsidRDefault="00EF4435">
      <w:pPr>
        <w:pStyle w:val="TableofFigures"/>
        <w:rPr>
          <w:del w:id="2377" w:author="jnakamura" w:date="2014-06-27T11:12:00Z"/>
          <w:rFonts w:asciiTheme="minorHAnsi" w:eastAsiaTheme="minorEastAsia" w:hAnsiTheme="minorHAnsi" w:cstheme="minorBidi"/>
          <w:noProof/>
          <w:sz w:val="22"/>
          <w:szCs w:val="22"/>
        </w:rPr>
      </w:pPr>
      <w:del w:id="2378" w:author="jnakamura" w:date="2014-06-27T11:12:00Z">
        <w:r w:rsidRPr="000A6337" w:rsidDel="000A6337">
          <w:rPr>
            <w:noProof/>
            <w:rPrChange w:id="2379" w:author="jnakamura" w:date="2014-06-27T11:12:00Z">
              <w:rPr>
                <w:rStyle w:val="Hyperlink"/>
                <w:noProof/>
              </w:rPr>
            </w:rPrChange>
          </w:rPr>
          <w:delText>Table 1</w:delText>
        </w:r>
        <w:r w:rsidRPr="000A6337" w:rsidDel="000A6337">
          <w:rPr>
            <w:noProof/>
            <w:rPrChange w:id="2380" w:author="jnakamura" w:date="2014-06-27T11:12:00Z">
              <w:rPr>
                <w:rStyle w:val="Hyperlink"/>
                <w:noProof/>
              </w:rPr>
            </w:rPrChange>
          </w:rPr>
          <w:noBreakHyphen/>
          <w:delText>5 Short/Medium/Long Hours/Days</w:delText>
        </w:r>
        <w:r w:rsidDel="000A6337">
          <w:rPr>
            <w:noProof/>
            <w:webHidden/>
          </w:rPr>
          <w:tab/>
          <w:delText>1-15</w:delText>
        </w:r>
      </w:del>
    </w:p>
    <w:p w:rsidR="00EF4435" w:rsidDel="000A6337" w:rsidRDefault="00EF4435">
      <w:pPr>
        <w:pStyle w:val="TableofFigures"/>
        <w:rPr>
          <w:del w:id="2381" w:author="jnakamura" w:date="2014-06-27T11:12:00Z"/>
          <w:rFonts w:asciiTheme="minorHAnsi" w:eastAsiaTheme="minorEastAsia" w:hAnsiTheme="minorHAnsi" w:cstheme="minorBidi"/>
          <w:noProof/>
          <w:sz w:val="22"/>
          <w:szCs w:val="22"/>
        </w:rPr>
      </w:pPr>
      <w:del w:id="2382" w:author="jnakamura" w:date="2014-06-27T11:12:00Z">
        <w:r w:rsidRPr="000A6337" w:rsidDel="000A6337">
          <w:rPr>
            <w:noProof/>
            <w:rPrChange w:id="2383" w:author="jnakamura" w:date="2014-06-27T11:12:00Z">
              <w:rPr>
                <w:rStyle w:val="Hyperlink"/>
                <w:noProof/>
              </w:rPr>
            </w:rPrChange>
          </w:rPr>
          <w:lastRenderedPageBreak/>
          <w:delText>Table 1</w:delText>
        </w:r>
        <w:r w:rsidRPr="000A6337" w:rsidDel="000A6337">
          <w:rPr>
            <w:noProof/>
            <w:rPrChange w:id="2384" w:author="jnakamura" w:date="2014-06-27T11:12:00Z">
              <w:rPr>
                <w:rStyle w:val="Hyperlink"/>
                <w:noProof/>
              </w:rPr>
            </w:rPrChange>
          </w:rPr>
          <w:noBreakHyphen/>
          <w:delText>6 Pseudo-LRN Tunables</w:delText>
        </w:r>
        <w:r w:rsidDel="000A6337">
          <w:rPr>
            <w:noProof/>
            <w:webHidden/>
          </w:rPr>
          <w:tab/>
          <w:delText>1-21</w:delText>
        </w:r>
      </w:del>
    </w:p>
    <w:p w:rsidR="00EF4435" w:rsidDel="000A6337" w:rsidRDefault="00EF4435">
      <w:pPr>
        <w:pStyle w:val="TableofFigures"/>
        <w:rPr>
          <w:del w:id="2385" w:author="jnakamura" w:date="2014-06-27T11:12:00Z"/>
          <w:rFonts w:asciiTheme="minorHAnsi" w:eastAsiaTheme="minorEastAsia" w:hAnsiTheme="minorHAnsi" w:cstheme="minorBidi"/>
          <w:noProof/>
          <w:sz w:val="22"/>
          <w:szCs w:val="22"/>
        </w:rPr>
      </w:pPr>
      <w:del w:id="2386" w:author="jnakamura" w:date="2014-06-27T11:12:00Z">
        <w:r w:rsidRPr="000A6337" w:rsidDel="000A6337">
          <w:rPr>
            <w:noProof/>
            <w:rPrChange w:id="2387" w:author="jnakamura" w:date="2014-06-27T11:12:00Z">
              <w:rPr>
                <w:rStyle w:val="Hyperlink"/>
                <w:noProof/>
              </w:rPr>
            </w:rPrChange>
          </w:rPr>
          <w:delText>Table 3</w:delText>
        </w:r>
        <w:r w:rsidRPr="000A6337" w:rsidDel="000A6337">
          <w:rPr>
            <w:noProof/>
            <w:rPrChange w:id="2388" w:author="jnakamura" w:date="2014-06-27T11:12:00Z">
              <w:rPr>
                <w:rStyle w:val="Hyperlink"/>
                <w:noProof/>
              </w:rPr>
            </w:rPrChange>
          </w:rPr>
          <w:noBreakHyphen/>
          <w:delText>1 Data Type Legend</w:delText>
        </w:r>
        <w:r w:rsidDel="000A6337">
          <w:rPr>
            <w:noProof/>
            <w:webHidden/>
          </w:rPr>
          <w:tab/>
          <w:delText>3-3</w:delText>
        </w:r>
      </w:del>
    </w:p>
    <w:p w:rsidR="00EF4435" w:rsidDel="000A6337" w:rsidRDefault="00EF4435">
      <w:pPr>
        <w:pStyle w:val="TableofFigures"/>
        <w:rPr>
          <w:del w:id="2389" w:author="jnakamura" w:date="2014-06-27T11:12:00Z"/>
          <w:rFonts w:asciiTheme="minorHAnsi" w:eastAsiaTheme="minorEastAsia" w:hAnsiTheme="minorHAnsi" w:cstheme="minorBidi"/>
          <w:noProof/>
          <w:sz w:val="22"/>
          <w:szCs w:val="22"/>
        </w:rPr>
      </w:pPr>
      <w:del w:id="2390" w:author="jnakamura" w:date="2014-06-27T11:12:00Z">
        <w:r w:rsidRPr="000A6337" w:rsidDel="000A6337">
          <w:rPr>
            <w:noProof/>
            <w:rPrChange w:id="2391" w:author="jnakamura" w:date="2014-06-27T11:12:00Z">
              <w:rPr>
                <w:rStyle w:val="Hyperlink"/>
                <w:noProof/>
              </w:rPr>
            </w:rPrChange>
          </w:rPr>
          <w:delText>Table 3</w:delText>
        </w:r>
        <w:r w:rsidRPr="000A6337" w:rsidDel="000A6337">
          <w:rPr>
            <w:noProof/>
            <w:rPrChange w:id="2392" w:author="jnakamura" w:date="2014-06-27T11:12:00Z">
              <w:rPr>
                <w:rStyle w:val="Hyperlink"/>
                <w:noProof/>
              </w:rPr>
            </w:rPrChange>
          </w:rPr>
          <w:noBreakHyphen/>
          <w:delText>2 NPAC Customer Data Model</w:delText>
        </w:r>
        <w:r w:rsidDel="000A6337">
          <w:rPr>
            <w:noProof/>
            <w:webHidden/>
          </w:rPr>
          <w:tab/>
          <w:delText>3-14</w:delText>
        </w:r>
      </w:del>
    </w:p>
    <w:p w:rsidR="00EF4435" w:rsidDel="000A6337" w:rsidRDefault="00EF4435">
      <w:pPr>
        <w:pStyle w:val="TableofFigures"/>
        <w:rPr>
          <w:del w:id="2393" w:author="jnakamura" w:date="2014-06-27T11:12:00Z"/>
          <w:rFonts w:asciiTheme="minorHAnsi" w:eastAsiaTheme="minorEastAsia" w:hAnsiTheme="minorHAnsi" w:cstheme="minorBidi"/>
          <w:noProof/>
          <w:sz w:val="22"/>
          <w:szCs w:val="22"/>
        </w:rPr>
      </w:pPr>
      <w:del w:id="2394" w:author="jnakamura" w:date="2014-06-27T11:12:00Z">
        <w:r w:rsidRPr="000A6337" w:rsidDel="000A6337">
          <w:rPr>
            <w:noProof/>
            <w:rPrChange w:id="2395" w:author="jnakamura" w:date="2014-06-27T11:12:00Z">
              <w:rPr>
                <w:rStyle w:val="Hyperlink"/>
                <w:noProof/>
              </w:rPr>
            </w:rPrChange>
          </w:rPr>
          <w:delText>Table 3</w:delText>
        </w:r>
        <w:r w:rsidRPr="000A6337" w:rsidDel="000A6337">
          <w:rPr>
            <w:noProof/>
            <w:rPrChange w:id="2396" w:author="jnakamura" w:date="2014-06-27T11:12:00Z">
              <w:rPr>
                <w:rStyle w:val="Hyperlink"/>
                <w:noProof/>
              </w:rPr>
            </w:rPrChange>
          </w:rPr>
          <w:noBreakHyphen/>
          <w:delText>3 NPAC Customer Contact Data Model</w:delText>
        </w:r>
        <w:r w:rsidDel="000A6337">
          <w:rPr>
            <w:noProof/>
            <w:webHidden/>
          </w:rPr>
          <w:tab/>
          <w:delText>3-15</w:delText>
        </w:r>
      </w:del>
    </w:p>
    <w:p w:rsidR="00EF4435" w:rsidDel="000A6337" w:rsidRDefault="00EF4435">
      <w:pPr>
        <w:pStyle w:val="TableofFigures"/>
        <w:rPr>
          <w:del w:id="2397" w:author="jnakamura" w:date="2014-06-27T11:12:00Z"/>
          <w:rFonts w:asciiTheme="minorHAnsi" w:eastAsiaTheme="minorEastAsia" w:hAnsiTheme="minorHAnsi" w:cstheme="minorBidi"/>
          <w:noProof/>
          <w:sz w:val="22"/>
          <w:szCs w:val="22"/>
        </w:rPr>
      </w:pPr>
      <w:del w:id="2398" w:author="jnakamura" w:date="2014-06-27T11:12:00Z">
        <w:r w:rsidRPr="000A6337" w:rsidDel="000A6337">
          <w:rPr>
            <w:noProof/>
            <w:rPrChange w:id="2399" w:author="jnakamura" w:date="2014-06-27T11:12:00Z">
              <w:rPr>
                <w:rStyle w:val="Hyperlink"/>
                <w:noProof/>
              </w:rPr>
            </w:rPrChange>
          </w:rPr>
          <w:delText>Table 3</w:delText>
        </w:r>
        <w:r w:rsidRPr="000A6337" w:rsidDel="000A6337">
          <w:rPr>
            <w:noProof/>
            <w:rPrChange w:id="2400" w:author="jnakamura" w:date="2014-06-27T11:12:00Z">
              <w:rPr>
                <w:rStyle w:val="Hyperlink"/>
                <w:noProof/>
              </w:rPr>
            </w:rPrChange>
          </w:rPr>
          <w:noBreakHyphen/>
          <w:delText>4 NPAC Customer Network Address Data Model</w:delText>
        </w:r>
        <w:r w:rsidDel="000A6337">
          <w:rPr>
            <w:noProof/>
            <w:webHidden/>
          </w:rPr>
          <w:tab/>
          <w:delText>3-16</w:delText>
        </w:r>
      </w:del>
    </w:p>
    <w:p w:rsidR="00EF4435" w:rsidDel="000A6337" w:rsidRDefault="00EF4435">
      <w:pPr>
        <w:pStyle w:val="TableofFigures"/>
        <w:rPr>
          <w:del w:id="2401" w:author="jnakamura" w:date="2014-06-27T11:12:00Z"/>
          <w:rFonts w:asciiTheme="minorHAnsi" w:eastAsiaTheme="minorEastAsia" w:hAnsiTheme="minorHAnsi" w:cstheme="minorBidi"/>
          <w:noProof/>
          <w:sz w:val="22"/>
          <w:szCs w:val="22"/>
        </w:rPr>
      </w:pPr>
      <w:del w:id="2402" w:author="jnakamura" w:date="2014-06-27T11:12:00Z">
        <w:r w:rsidRPr="000A6337" w:rsidDel="000A6337">
          <w:rPr>
            <w:noProof/>
            <w:rPrChange w:id="2403" w:author="jnakamura" w:date="2014-06-27T11:12:00Z">
              <w:rPr>
                <w:rStyle w:val="Hyperlink"/>
                <w:noProof/>
              </w:rPr>
            </w:rPrChange>
          </w:rPr>
          <w:delText>Table 3</w:delText>
        </w:r>
        <w:r w:rsidRPr="000A6337" w:rsidDel="000A6337">
          <w:rPr>
            <w:noProof/>
            <w:rPrChange w:id="2404" w:author="jnakamura" w:date="2014-06-27T11:12:00Z">
              <w:rPr>
                <w:rStyle w:val="Hyperlink"/>
                <w:noProof/>
              </w:rPr>
            </w:rPrChange>
          </w:rPr>
          <w:noBreakHyphen/>
          <w:delText>5 NPAC Customer Associated Service Provider Data Model</w:delText>
        </w:r>
        <w:r w:rsidDel="000A6337">
          <w:rPr>
            <w:noProof/>
            <w:webHidden/>
          </w:rPr>
          <w:tab/>
          <w:delText>3-17</w:delText>
        </w:r>
      </w:del>
    </w:p>
    <w:p w:rsidR="00EF4435" w:rsidDel="000A6337" w:rsidRDefault="00EF4435">
      <w:pPr>
        <w:pStyle w:val="TableofFigures"/>
        <w:rPr>
          <w:del w:id="2405" w:author="jnakamura" w:date="2014-06-27T11:12:00Z"/>
          <w:rFonts w:asciiTheme="minorHAnsi" w:eastAsiaTheme="minorEastAsia" w:hAnsiTheme="minorHAnsi" w:cstheme="minorBidi"/>
          <w:noProof/>
          <w:sz w:val="22"/>
          <w:szCs w:val="22"/>
        </w:rPr>
      </w:pPr>
      <w:del w:id="2406" w:author="jnakamura" w:date="2014-06-27T11:12:00Z">
        <w:r w:rsidRPr="000A6337" w:rsidDel="000A6337">
          <w:rPr>
            <w:noProof/>
            <w:rPrChange w:id="2407" w:author="jnakamura" w:date="2014-06-27T11:12:00Z">
              <w:rPr>
                <w:rStyle w:val="Hyperlink"/>
                <w:noProof/>
              </w:rPr>
            </w:rPrChange>
          </w:rPr>
          <w:delText>Table 3</w:delText>
        </w:r>
        <w:r w:rsidRPr="000A6337" w:rsidDel="000A6337">
          <w:rPr>
            <w:noProof/>
            <w:rPrChange w:id="2408" w:author="jnakamura" w:date="2014-06-27T11:12:00Z">
              <w:rPr>
                <w:rStyle w:val="Hyperlink"/>
                <w:noProof/>
              </w:rPr>
            </w:rPrChange>
          </w:rPr>
          <w:noBreakHyphen/>
          <w:delText>6 NPAC Customer Request-Delegate Data Model</w:delText>
        </w:r>
        <w:r w:rsidDel="000A6337">
          <w:rPr>
            <w:noProof/>
            <w:webHidden/>
          </w:rPr>
          <w:tab/>
          <w:delText>3-18</w:delText>
        </w:r>
      </w:del>
    </w:p>
    <w:p w:rsidR="00EF4435" w:rsidDel="000A6337" w:rsidRDefault="00EF4435">
      <w:pPr>
        <w:pStyle w:val="TableofFigures"/>
        <w:rPr>
          <w:del w:id="2409" w:author="jnakamura" w:date="2014-06-27T11:12:00Z"/>
          <w:rFonts w:asciiTheme="minorHAnsi" w:eastAsiaTheme="minorEastAsia" w:hAnsiTheme="minorHAnsi" w:cstheme="minorBidi"/>
          <w:noProof/>
          <w:sz w:val="22"/>
          <w:szCs w:val="22"/>
        </w:rPr>
      </w:pPr>
      <w:del w:id="2410" w:author="jnakamura" w:date="2014-06-27T11:12:00Z">
        <w:r w:rsidRPr="000A6337" w:rsidDel="000A6337">
          <w:rPr>
            <w:noProof/>
            <w:rPrChange w:id="2411" w:author="jnakamura" w:date="2014-06-27T11:12:00Z">
              <w:rPr>
                <w:rStyle w:val="Hyperlink"/>
                <w:noProof/>
              </w:rPr>
            </w:rPrChange>
          </w:rPr>
          <w:delText>Table 3</w:delText>
        </w:r>
        <w:r w:rsidRPr="000A6337" w:rsidDel="000A6337">
          <w:rPr>
            <w:noProof/>
            <w:rPrChange w:id="2412" w:author="jnakamura" w:date="2014-06-27T11:12:00Z">
              <w:rPr>
                <w:rStyle w:val="Hyperlink"/>
                <w:noProof/>
              </w:rPr>
            </w:rPrChange>
          </w:rPr>
          <w:noBreakHyphen/>
          <w:delText>7 Subscription Version Data Model</w:delText>
        </w:r>
        <w:r w:rsidDel="000A6337">
          <w:rPr>
            <w:noProof/>
            <w:webHidden/>
          </w:rPr>
          <w:tab/>
          <w:delText>3-24</w:delText>
        </w:r>
      </w:del>
    </w:p>
    <w:p w:rsidR="00EF4435" w:rsidDel="000A6337" w:rsidRDefault="00EF4435">
      <w:pPr>
        <w:pStyle w:val="TableofFigures"/>
        <w:rPr>
          <w:del w:id="2413" w:author="jnakamura" w:date="2014-06-27T11:12:00Z"/>
          <w:rFonts w:asciiTheme="minorHAnsi" w:eastAsiaTheme="minorEastAsia" w:hAnsiTheme="minorHAnsi" w:cstheme="minorBidi"/>
          <w:noProof/>
          <w:sz w:val="22"/>
          <w:szCs w:val="22"/>
        </w:rPr>
      </w:pPr>
      <w:del w:id="2414" w:author="jnakamura" w:date="2014-06-27T11:12:00Z">
        <w:r w:rsidRPr="000A6337" w:rsidDel="000A6337">
          <w:rPr>
            <w:noProof/>
            <w:rPrChange w:id="2415" w:author="jnakamura" w:date="2014-06-27T11:12:00Z">
              <w:rPr>
                <w:rStyle w:val="Hyperlink"/>
                <w:noProof/>
              </w:rPr>
            </w:rPrChange>
          </w:rPr>
          <w:delText>Table 3</w:delText>
        </w:r>
        <w:r w:rsidRPr="000A6337" w:rsidDel="000A6337">
          <w:rPr>
            <w:noProof/>
            <w:rPrChange w:id="2416" w:author="jnakamura" w:date="2014-06-27T11:12:00Z">
              <w:rPr>
                <w:rStyle w:val="Hyperlink"/>
                <w:noProof/>
              </w:rPr>
            </w:rPrChange>
          </w:rPr>
          <w:noBreakHyphen/>
          <w:delText>8 Subscription Version Failed SP List Data Model</w:delText>
        </w:r>
        <w:r w:rsidDel="000A6337">
          <w:rPr>
            <w:noProof/>
            <w:webHidden/>
          </w:rPr>
          <w:tab/>
          <w:delText>3-24</w:delText>
        </w:r>
      </w:del>
    </w:p>
    <w:p w:rsidR="00EF4435" w:rsidDel="000A6337" w:rsidRDefault="00EF4435">
      <w:pPr>
        <w:pStyle w:val="TableofFigures"/>
        <w:rPr>
          <w:del w:id="2417" w:author="jnakamura" w:date="2014-06-27T11:12:00Z"/>
          <w:rFonts w:asciiTheme="minorHAnsi" w:eastAsiaTheme="minorEastAsia" w:hAnsiTheme="minorHAnsi" w:cstheme="minorBidi"/>
          <w:noProof/>
          <w:sz w:val="22"/>
          <w:szCs w:val="22"/>
        </w:rPr>
      </w:pPr>
      <w:del w:id="2418" w:author="jnakamura" w:date="2014-06-27T11:12:00Z">
        <w:r w:rsidRPr="000A6337" w:rsidDel="000A6337">
          <w:rPr>
            <w:noProof/>
            <w:rPrChange w:id="2419" w:author="jnakamura" w:date="2014-06-27T11:12:00Z">
              <w:rPr>
                <w:rStyle w:val="Hyperlink"/>
                <w:noProof/>
              </w:rPr>
            </w:rPrChange>
          </w:rPr>
          <w:delText>Table 3</w:delText>
        </w:r>
        <w:r w:rsidRPr="000A6337" w:rsidDel="000A6337">
          <w:rPr>
            <w:noProof/>
            <w:rPrChange w:id="2420" w:author="jnakamura" w:date="2014-06-27T11:12:00Z">
              <w:rPr>
                <w:rStyle w:val="Hyperlink"/>
                <w:noProof/>
              </w:rPr>
            </w:rPrChange>
          </w:rPr>
          <w:noBreakHyphen/>
          <w:delText>9 Number Pooling Block Holder Information Data Model</w:delText>
        </w:r>
        <w:r w:rsidDel="000A6337">
          <w:rPr>
            <w:noProof/>
            <w:webHidden/>
          </w:rPr>
          <w:tab/>
          <w:delText>3-28</w:delText>
        </w:r>
      </w:del>
    </w:p>
    <w:p w:rsidR="00EF4435" w:rsidDel="000A6337" w:rsidRDefault="00EF4435">
      <w:pPr>
        <w:pStyle w:val="TableofFigures"/>
        <w:rPr>
          <w:del w:id="2421" w:author="jnakamura" w:date="2014-06-27T11:12:00Z"/>
          <w:rFonts w:asciiTheme="minorHAnsi" w:eastAsiaTheme="minorEastAsia" w:hAnsiTheme="minorHAnsi" w:cstheme="minorBidi"/>
          <w:noProof/>
          <w:sz w:val="22"/>
          <w:szCs w:val="22"/>
        </w:rPr>
      </w:pPr>
      <w:del w:id="2422" w:author="jnakamura" w:date="2014-06-27T11:12:00Z">
        <w:r w:rsidRPr="000A6337" w:rsidDel="000A6337">
          <w:rPr>
            <w:noProof/>
            <w:rPrChange w:id="2423" w:author="jnakamura" w:date="2014-06-27T11:12:00Z">
              <w:rPr>
                <w:rStyle w:val="Hyperlink"/>
                <w:noProof/>
              </w:rPr>
            </w:rPrChange>
          </w:rPr>
          <w:delText>Table 3</w:delText>
        </w:r>
        <w:r w:rsidRPr="000A6337" w:rsidDel="000A6337">
          <w:rPr>
            <w:noProof/>
            <w:rPrChange w:id="2424" w:author="jnakamura" w:date="2014-06-27T11:12:00Z">
              <w:rPr>
                <w:rStyle w:val="Hyperlink"/>
                <w:noProof/>
              </w:rPr>
            </w:rPrChange>
          </w:rPr>
          <w:noBreakHyphen/>
          <w:delText>10 Number Pooling Block Failed SP List Data Model</w:delText>
        </w:r>
        <w:r w:rsidDel="000A6337">
          <w:rPr>
            <w:noProof/>
            <w:webHidden/>
          </w:rPr>
          <w:tab/>
          <w:delText>3-29</w:delText>
        </w:r>
      </w:del>
    </w:p>
    <w:p w:rsidR="00EF4435" w:rsidDel="000A6337" w:rsidRDefault="00EF4435">
      <w:pPr>
        <w:pStyle w:val="TableofFigures"/>
        <w:rPr>
          <w:del w:id="2425" w:author="jnakamura" w:date="2014-06-27T11:12:00Z"/>
          <w:rFonts w:asciiTheme="minorHAnsi" w:eastAsiaTheme="minorEastAsia" w:hAnsiTheme="minorHAnsi" w:cstheme="minorBidi"/>
          <w:noProof/>
          <w:sz w:val="22"/>
          <w:szCs w:val="22"/>
        </w:rPr>
      </w:pPr>
      <w:del w:id="2426" w:author="jnakamura" w:date="2014-06-27T11:12:00Z">
        <w:r w:rsidRPr="000A6337" w:rsidDel="000A6337">
          <w:rPr>
            <w:noProof/>
            <w:rPrChange w:id="2427" w:author="jnakamura" w:date="2014-06-27T11:12:00Z">
              <w:rPr>
                <w:rStyle w:val="Hyperlink"/>
                <w:noProof/>
              </w:rPr>
            </w:rPrChange>
          </w:rPr>
          <w:delText>Table 3</w:delText>
        </w:r>
        <w:r w:rsidRPr="000A6337" w:rsidDel="000A6337">
          <w:rPr>
            <w:noProof/>
            <w:rPrChange w:id="2428" w:author="jnakamura" w:date="2014-06-27T11:12:00Z">
              <w:rPr>
                <w:rStyle w:val="Hyperlink"/>
                <w:noProof/>
              </w:rPr>
            </w:rPrChange>
          </w:rPr>
          <w:noBreakHyphen/>
          <w:delText>11 Portable NPA-NXX Data Model</w:delText>
        </w:r>
        <w:r w:rsidDel="000A6337">
          <w:rPr>
            <w:noProof/>
            <w:webHidden/>
          </w:rPr>
          <w:tab/>
          <w:delText>3-30</w:delText>
        </w:r>
      </w:del>
    </w:p>
    <w:p w:rsidR="00EF4435" w:rsidDel="000A6337" w:rsidRDefault="00EF4435">
      <w:pPr>
        <w:pStyle w:val="TableofFigures"/>
        <w:rPr>
          <w:del w:id="2429" w:author="jnakamura" w:date="2014-06-27T11:12:00Z"/>
          <w:rFonts w:asciiTheme="minorHAnsi" w:eastAsiaTheme="minorEastAsia" w:hAnsiTheme="minorHAnsi" w:cstheme="minorBidi"/>
          <w:noProof/>
          <w:sz w:val="22"/>
          <w:szCs w:val="22"/>
        </w:rPr>
      </w:pPr>
      <w:del w:id="2430" w:author="jnakamura" w:date="2014-06-27T11:12:00Z">
        <w:r w:rsidRPr="000A6337" w:rsidDel="000A6337">
          <w:rPr>
            <w:noProof/>
            <w:rPrChange w:id="2431" w:author="jnakamura" w:date="2014-06-27T11:12:00Z">
              <w:rPr>
                <w:rStyle w:val="Hyperlink"/>
                <w:noProof/>
              </w:rPr>
            </w:rPrChange>
          </w:rPr>
          <w:delText>Table 3</w:delText>
        </w:r>
        <w:r w:rsidRPr="000A6337" w:rsidDel="000A6337">
          <w:rPr>
            <w:noProof/>
            <w:rPrChange w:id="2432" w:author="jnakamura" w:date="2014-06-27T11:12:00Z">
              <w:rPr>
                <w:rStyle w:val="Hyperlink"/>
                <w:noProof/>
              </w:rPr>
            </w:rPrChange>
          </w:rPr>
          <w:noBreakHyphen/>
          <w:delText>12 LRN Data Model</w:delText>
        </w:r>
        <w:r w:rsidDel="000A6337">
          <w:rPr>
            <w:noProof/>
            <w:webHidden/>
          </w:rPr>
          <w:tab/>
          <w:delText>3-31</w:delText>
        </w:r>
      </w:del>
    </w:p>
    <w:p w:rsidR="00EF4435" w:rsidDel="000A6337" w:rsidRDefault="00EF4435">
      <w:pPr>
        <w:pStyle w:val="TableofFigures"/>
        <w:rPr>
          <w:del w:id="2433" w:author="jnakamura" w:date="2014-06-27T11:12:00Z"/>
          <w:rFonts w:asciiTheme="minorHAnsi" w:eastAsiaTheme="minorEastAsia" w:hAnsiTheme="minorHAnsi" w:cstheme="minorBidi"/>
          <w:noProof/>
          <w:sz w:val="22"/>
          <w:szCs w:val="22"/>
        </w:rPr>
      </w:pPr>
      <w:del w:id="2434" w:author="jnakamura" w:date="2014-06-27T11:12:00Z">
        <w:r w:rsidRPr="000A6337" w:rsidDel="000A6337">
          <w:rPr>
            <w:noProof/>
            <w:rPrChange w:id="2435" w:author="jnakamura" w:date="2014-06-27T11:12:00Z">
              <w:rPr>
                <w:rStyle w:val="Hyperlink"/>
                <w:noProof/>
              </w:rPr>
            </w:rPrChange>
          </w:rPr>
          <w:delText>Table 3</w:delText>
        </w:r>
        <w:r w:rsidRPr="000A6337" w:rsidDel="000A6337">
          <w:rPr>
            <w:noProof/>
            <w:rPrChange w:id="2436" w:author="jnakamura" w:date="2014-06-27T11:12:00Z">
              <w:rPr>
                <w:rStyle w:val="Hyperlink"/>
                <w:noProof/>
              </w:rPr>
            </w:rPrChange>
          </w:rPr>
          <w:noBreakHyphen/>
          <w:delText>13 LSMS Filtered NPA-NXX Data Model</w:delText>
        </w:r>
        <w:r w:rsidDel="000A6337">
          <w:rPr>
            <w:noProof/>
            <w:webHidden/>
          </w:rPr>
          <w:tab/>
          <w:delText>3-31</w:delText>
        </w:r>
      </w:del>
    </w:p>
    <w:p w:rsidR="00EF4435" w:rsidDel="000A6337" w:rsidRDefault="00EF4435">
      <w:pPr>
        <w:pStyle w:val="TableofFigures"/>
        <w:rPr>
          <w:del w:id="2437" w:author="jnakamura" w:date="2014-06-27T11:12:00Z"/>
          <w:rFonts w:asciiTheme="minorHAnsi" w:eastAsiaTheme="minorEastAsia" w:hAnsiTheme="minorHAnsi" w:cstheme="minorBidi"/>
          <w:noProof/>
          <w:sz w:val="22"/>
          <w:szCs w:val="22"/>
        </w:rPr>
      </w:pPr>
      <w:del w:id="2438" w:author="jnakamura" w:date="2014-06-27T11:12:00Z">
        <w:r w:rsidRPr="000A6337" w:rsidDel="000A6337">
          <w:rPr>
            <w:noProof/>
            <w:rPrChange w:id="2439" w:author="jnakamura" w:date="2014-06-27T11:12:00Z">
              <w:rPr>
                <w:rStyle w:val="Hyperlink"/>
                <w:noProof/>
              </w:rPr>
            </w:rPrChange>
          </w:rPr>
          <w:delText>Table 3</w:delText>
        </w:r>
        <w:r w:rsidRPr="000A6337" w:rsidDel="000A6337">
          <w:rPr>
            <w:noProof/>
            <w:rPrChange w:id="2440" w:author="jnakamura" w:date="2014-06-27T11:12:00Z">
              <w:rPr>
                <w:rStyle w:val="Hyperlink"/>
                <w:noProof/>
              </w:rPr>
            </w:rPrChange>
          </w:rPr>
          <w:noBreakHyphen/>
          <w:delText>14 Number Pooling NPA-NXX-X Holder Information Data Model</w:delText>
        </w:r>
        <w:r w:rsidDel="000A6337">
          <w:rPr>
            <w:noProof/>
            <w:webHidden/>
          </w:rPr>
          <w:tab/>
          <w:delText>3-32</w:delText>
        </w:r>
      </w:del>
    </w:p>
    <w:p w:rsidR="00EF4435" w:rsidDel="000A6337" w:rsidRDefault="00EF4435">
      <w:pPr>
        <w:pStyle w:val="TableofFigures"/>
        <w:rPr>
          <w:del w:id="2441" w:author="jnakamura" w:date="2014-06-27T11:12:00Z"/>
          <w:rFonts w:asciiTheme="minorHAnsi" w:eastAsiaTheme="minorEastAsia" w:hAnsiTheme="minorHAnsi" w:cstheme="minorBidi"/>
          <w:noProof/>
          <w:sz w:val="22"/>
          <w:szCs w:val="22"/>
        </w:rPr>
      </w:pPr>
      <w:del w:id="2442" w:author="jnakamura" w:date="2014-06-27T11:12:00Z">
        <w:r w:rsidRPr="000A6337" w:rsidDel="000A6337">
          <w:rPr>
            <w:noProof/>
            <w:rPrChange w:id="2443" w:author="jnakamura" w:date="2014-06-27T11:12:00Z">
              <w:rPr>
                <w:rStyle w:val="Hyperlink"/>
                <w:noProof/>
              </w:rPr>
            </w:rPrChange>
          </w:rPr>
          <w:delText>Table 3</w:delText>
        </w:r>
        <w:r w:rsidRPr="000A6337" w:rsidDel="000A6337">
          <w:rPr>
            <w:noProof/>
            <w:rPrChange w:id="2444" w:author="jnakamura" w:date="2014-06-27T11:12:00Z">
              <w:rPr>
                <w:rStyle w:val="Hyperlink"/>
                <w:noProof/>
              </w:rPr>
            </w:rPrChange>
          </w:rPr>
          <w:noBreakHyphen/>
          <w:delText>15 NPAC Customer Pseudo-LRN Accepted SPID List Data Model</w:delText>
        </w:r>
        <w:r w:rsidDel="000A6337">
          <w:rPr>
            <w:noProof/>
            <w:webHidden/>
          </w:rPr>
          <w:tab/>
          <w:delText>3-33</w:delText>
        </w:r>
      </w:del>
    </w:p>
    <w:p w:rsidR="00EF4435" w:rsidDel="000A6337" w:rsidRDefault="00EF4435">
      <w:pPr>
        <w:pStyle w:val="TableofFigures"/>
        <w:rPr>
          <w:del w:id="2445" w:author="jnakamura" w:date="2014-06-27T11:12:00Z"/>
          <w:rFonts w:asciiTheme="minorHAnsi" w:eastAsiaTheme="minorEastAsia" w:hAnsiTheme="minorHAnsi" w:cstheme="minorBidi"/>
          <w:noProof/>
          <w:sz w:val="22"/>
          <w:szCs w:val="22"/>
        </w:rPr>
      </w:pPr>
      <w:del w:id="2446" w:author="jnakamura" w:date="2014-06-27T11:12:00Z">
        <w:r w:rsidRPr="000A6337" w:rsidDel="000A6337">
          <w:rPr>
            <w:noProof/>
            <w:rPrChange w:id="2447" w:author="jnakamura" w:date="2014-06-27T11:12:00Z">
              <w:rPr>
                <w:rStyle w:val="Hyperlink"/>
                <w:noProof/>
              </w:rPr>
            </w:rPrChange>
          </w:rPr>
          <w:delText>Table 3</w:delText>
        </w:r>
        <w:r w:rsidRPr="000A6337" w:rsidDel="000A6337">
          <w:rPr>
            <w:noProof/>
            <w:rPrChange w:id="2448" w:author="jnakamura" w:date="2014-06-27T11:12:00Z">
              <w:rPr>
                <w:rStyle w:val="Hyperlink"/>
                <w:noProof/>
              </w:rPr>
            </w:rPrChange>
          </w:rPr>
          <w:noBreakHyphen/>
          <w:delText>16 Number Pool Block Version Status Interaction Descriptions</w:delText>
        </w:r>
        <w:r w:rsidDel="000A6337">
          <w:rPr>
            <w:noProof/>
            <w:webHidden/>
          </w:rPr>
          <w:tab/>
          <w:delText>3-119</w:delText>
        </w:r>
      </w:del>
    </w:p>
    <w:p w:rsidR="00EF4435" w:rsidDel="000A6337" w:rsidRDefault="00EF4435">
      <w:pPr>
        <w:pStyle w:val="TableofFigures"/>
        <w:rPr>
          <w:del w:id="2449" w:author="jnakamura" w:date="2014-06-27T11:12:00Z"/>
          <w:rFonts w:asciiTheme="minorHAnsi" w:eastAsiaTheme="minorEastAsia" w:hAnsiTheme="minorHAnsi" w:cstheme="minorBidi"/>
          <w:noProof/>
          <w:sz w:val="22"/>
          <w:szCs w:val="22"/>
        </w:rPr>
      </w:pPr>
      <w:del w:id="2450" w:author="jnakamura" w:date="2014-06-27T11:12:00Z">
        <w:r w:rsidRPr="000A6337" w:rsidDel="000A6337">
          <w:rPr>
            <w:noProof/>
            <w:rPrChange w:id="2451" w:author="jnakamura" w:date="2014-06-27T11:12:00Z">
              <w:rPr>
                <w:rStyle w:val="Hyperlink"/>
                <w:noProof/>
              </w:rPr>
            </w:rPrChange>
          </w:rPr>
          <w:delText>Table 5</w:delText>
        </w:r>
        <w:r w:rsidRPr="000A6337" w:rsidDel="000A6337">
          <w:rPr>
            <w:noProof/>
            <w:rPrChange w:id="2452" w:author="jnakamura" w:date="2014-06-27T11:12:00Z">
              <w:rPr>
                <w:rStyle w:val="Hyperlink"/>
                <w:noProof/>
              </w:rPr>
            </w:rPrChange>
          </w:rPr>
          <w:noBreakHyphen/>
          <w:delText>1 Subscription Version Status Interaction Descriptions</w:delText>
        </w:r>
        <w:r w:rsidDel="000A6337">
          <w:rPr>
            <w:noProof/>
            <w:webHidden/>
          </w:rPr>
          <w:tab/>
          <w:delText>5-8</w:delText>
        </w:r>
      </w:del>
    </w:p>
    <w:p w:rsidR="00EF4435" w:rsidDel="000A6337" w:rsidRDefault="00EF4435">
      <w:pPr>
        <w:pStyle w:val="TableofFigures"/>
        <w:rPr>
          <w:del w:id="2453" w:author="jnakamura" w:date="2014-06-27T11:12:00Z"/>
          <w:rFonts w:asciiTheme="minorHAnsi" w:eastAsiaTheme="minorEastAsia" w:hAnsiTheme="minorHAnsi" w:cstheme="minorBidi"/>
          <w:noProof/>
          <w:sz w:val="22"/>
          <w:szCs w:val="22"/>
        </w:rPr>
      </w:pPr>
      <w:del w:id="2454" w:author="jnakamura" w:date="2014-06-27T11:12:00Z">
        <w:r w:rsidRPr="000A6337" w:rsidDel="000A6337">
          <w:rPr>
            <w:noProof/>
            <w:rPrChange w:id="2455" w:author="jnakamura" w:date="2014-06-27T11:12:00Z">
              <w:rPr>
                <w:rStyle w:val="Hyperlink"/>
                <w:noProof/>
              </w:rPr>
            </w:rPrChange>
          </w:rPr>
          <w:delText>Table 6</w:delText>
        </w:r>
        <w:r w:rsidRPr="000A6337" w:rsidDel="000A6337">
          <w:rPr>
            <w:noProof/>
            <w:rPrChange w:id="2456" w:author="jnakamura" w:date="2014-06-27T11:12:00Z">
              <w:rPr>
                <w:rStyle w:val="Hyperlink"/>
                <w:noProof/>
              </w:rPr>
            </w:rPrChange>
          </w:rPr>
          <w:noBreakHyphen/>
          <w:delText>1  CMIP Interface Protocol Stack</w:delText>
        </w:r>
        <w:r w:rsidDel="000A6337">
          <w:rPr>
            <w:noProof/>
            <w:webHidden/>
          </w:rPr>
          <w:tab/>
          <w:delText>6-2</w:delText>
        </w:r>
      </w:del>
    </w:p>
    <w:p w:rsidR="000A6337" w:rsidRDefault="00B175C2">
      <w:pPr>
        <w:pStyle w:val="TableofFigures"/>
        <w:rPr>
          <w:ins w:id="2457" w:author="jnakamura" w:date="2014-06-27T11:12:00Z"/>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C-" </w:instrText>
      </w:r>
      <w:r>
        <w:rPr>
          <w:b/>
        </w:rPr>
        <w:fldChar w:fldCharType="separate"/>
      </w:r>
      <w:ins w:id="2458" w:author="jnakamura" w:date="2014-06-27T11:12:00Z">
        <w:r w:rsidR="000A6337" w:rsidRPr="008D684F">
          <w:rPr>
            <w:rStyle w:val="Hyperlink"/>
            <w:noProof/>
          </w:rPr>
          <w:fldChar w:fldCharType="begin"/>
        </w:r>
        <w:r w:rsidR="000A6337" w:rsidRPr="008D684F">
          <w:rPr>
            <w:rStyle w:val="Hyperlink"/>
            <w:noProof/>
          </w:rPr>
          <w:instrText xml:space="preserve"> </w:instrText>
        </w:r>
        <w:r w:rsidR="000A6337">
          <w:rPr>
            <w:noProof/>
          </w:rPr>
          <w:instrText>HYPERLINK \l "_Toc391631122"</w:instrText>
        </w:r>
        <w:r w:rsidR="000A6337" w:rsidRPr="008D684F">
          <w:rPr>
            <w:rStyle w:val="Hyperlink"/>
            <w:noProof/>
          </w:rPr>
          <w:instrText xml:space="preserve"> </w:instrText>
        </w:r>
        <w:r w:rsidR="000A6337" w:rsidRPr="008D684F">
          <w:rPr>
            <w:rStyle w:val="Hyperlink"/>
            <w:noProof/>
          </w:rPr>
        </w:r>
        <w:r w:rsidR="000A6337" w:rsidRPr="008D684F">
          <w:rPr>
            <w:rStyle w:val="Hyperlink"/>
            <w:noProof/>
          </w:rPr>
          <w:fldChar w:fldCharType="separate"/>
        </w:r>
        <w:r w:rsidR="000A6337" w:rsidRPr="008D684F">
          <w:rPr>
            <w:rStyle w:val="Hyperlink"/>
            <w:noProof/>
          </w:rPr>
          <w:t>Table C–1 -- Subscription Tunables</w:t>
        </w:r>
        <w:r w:rsidR="000A6337">
          <w:rPr>
            <w:noProof/>
            <w:webHidden/>
          </w:rPr>
          <w:tab/>
        </w:r>
        <w:r w:rsidR="000A6337">
          <w:rPr>
            <w:noProof/>
            <w:webHidden/>
          </w:rPr>
          <w:fldChar w:fldCharType="begin"/>
        </w:r>
        <w:r w:rsidR="000A6337">
          <w:rPr>
            <w:noProof/>
            <w:webHidden/>
          </w:rPr>
          <w:instrText xml:space="preserve"> PAGEREF _Toc391631122 \h </w:instrText>
        </w:r>
        <w:r w:rsidR="000A6337">
          <w:rPr>
            <w:noProof/>
            <w:webHidden/>
          </w:rPr>
        </w:r>
      </w:ins>
      <w:r w:rsidR="000A6337">
        <w:rPr>
          <w:noProof/>
          <w:webHidden/>
        </w:rPr>
        <w:fldChar w:fldCharType="separate"/>
      </w:r>
      <w:ins w:id="2459" w:author="jnakamura" w:date="2014-06-27T11:12:00Z">
        <w:r w:rsidR="000A6337">
          <w:rPr>
            <w:noProof/>
            <w:webHidden/>
          </w:rPr>
          <w:t>C-5</w:t>
        </w:r>
        <w:r w:rsidR="000A6337">
          <w:rPr>
            <w:noProof/>
            <w:webHidden/>
          </w:rPr>
          <w:fldChar w:fldCharType="end"/>
        </w:r>
        <w:r w:rsidR="000A6337" w:rsidRPr="008D684F">
          <w:rPr>
            <w:rStyle w:val="Hyperlink"/>
            <w:noProof/>
          </w:rPr>
          <w:fldChar w:fldCharType="end"/>
        </w:r>
      </w:ins>
    </w:p>
    <w:p w:rsidR="000A6337" w:rsidRDefault="000A6337">
      <w:pPr>
        <w:pStyle w:val="TableofFigures"/>
        <w:rPr>
          <w:ins w:id="2460" w:author="jnakamura" w:date="2014-06-27T11:12:00Z"/>
          <w:rFonts w:asciiTheme="minorHAnsi" w:eastAsiaTheme="minorEastAsia" w:hAnsiTheme="minorHAnsi" w:cstheme="minorBidi"/>
          <w:noProof/>
          <w:sz w:val="22"/>
          <w:szCs w:val="22"/>
        </w:rPr>
      </w:pPr>
      <w:ins w:id="2461" w:author="jnakamura" w:date="2014-06-27T11:12:00Z">
        <w:r w:rsidRPr="008D684F">
          <w:rPr>
            <w:rStyle w:val="Hyperlink"/>
            <w:noProof/>
          </w:rPr>
          <w:fldChar w:fldCharType="begin"/>
        </w:r>
        <w:r w:rsidRPr="008D684F">
          <w:rPr>
            <w:rStyle w:val="Hyperlink"/>
            <w:noProof/>
          </w:rPr>
          <w:instrText xml:space="preserve"> </w:instrText>
        </w:r>
        <w:r>
          <w:rPr>
            <w:noProof/>
          </w:rPr>
          <w:instrText>HYPERLINK \l "_Toc391631123"</w:instrText>
        </w:r>
        <w:r w:rsidRPr="008D684F">
          <w:rPr>
            <w:rStyle w:val="Hyperlink"/>
            <w:noProof/>
          </w:rPr>
          <w:instrText xml:space="preserve"> </w:instrText>
        </w:r>
        <w:r w:rsidRPr="008D684F">
          <w:rPr>
            <w:rStyle w:val="Hyperlink"/>
            <w:noProof/>
          </w:rPr>
        </w:r>
        <w:r w:rsidRPr="008D684F">
          <w:rPr>
            <w:rStyle w:val="Hyperlink"/>
            <w:noProof/>
          </w:rPr>
          <w:fldChar w:fldCharType="separate"/>
        </w:r>
        <w:r w:rsidRPr="008D684F">
          <w:rPr>
            <w:rStyle w:val="Hyperlink"/>
            <w:noProof/>
          </w:rPr>
          <w:t>Table C–2 -- Communications Tunables</w:t>
        </w:r>
        <w:r>
          <w:rPr>
            <w:noProof/>
            <w:webHidden/>
          </w:rPr>
          <w:tab/>
        </w:r>
        <w:r>
          <w:rPr>
            <w:noProof/>
            <w:webHidden/>
          </w:rPr>
          <w:fldChar w:fldCharType="begin"/>
        </w:r>
        <w:r>
          <w:rPr>
            <w:noProof/>
            <w:webHidden/>
          </w:rPr>
          <w:instrText xml:space="preserve"> PAGEREF _Toc391631123 \h </w:instrText>
        </w:r>
        <w:r>
          <w:rPr>
            <w:noProof/>
            <w:webHidden/>
          </w:rPr>
        </w:r>
      </w:ins>
      <w:r>
        <w:rPr>
          <w:noProof/>
          <w:webHidden/>
        </w:rPr>
        <w:fldChar w:fldCharType="separate"/>
      </w:r>
      <w:ins w:id="2462" w:author="jnakamura" w:date="2014-06-27T11:12:00Z">
        <w:r>
          <w:rPr>
            <w:noProof/>
            <w:webHidden/>
          </w:rPr>
          <w:t>C-10</w:t>
        </w:r>
        <w:r>
          <w:rPr>
            <w:noProof/>
            <w:webHidden/>
          </w:rPr>
          <w:fldChar w:fldCharType="end"/>
        </w:r>
        <w:r w:rsidRPr="008D684F">
          <w:rPr>
            <w:rStyle w:val="Hyperlink"/>
            <w:noProof/>
          </w:rPr>
          <w:fldChar w:fldCharType="end"/>
        </w:r>
      </w:ins>
    </w:p>
    <w:p w:rsidR="000A6337" w:rsidRDefault="000A6337">
      <w:pPr>
        <w:pStyle w:val="TableofFigures"/>
        <w:rPr>
          <w:ins w:id="2463" w:author="jnakamura" w:date="2014-06-27T11:12:00Z"/>
          <w:rFonts w:asciiTheme="minorHAnsi" w:eastAsiaTheme="minorEastAsia" w:hAnsiTheme="minorHAnsi" w:cstheme="minorBidi"/>
          <w:noProof/>
          <w:sz w:val="22"/>
          <w:szCs w:val="22"/>
        </w:rPr>
      </w:pPr>
      <w:ins w:id="2464" w:author="jnakamura" w:date="2014-06-27T11:12:00Z">
        <w:r w:rsidRPr="008D684F">
          <w:rPr>
            <w:rStyle w:val="Hyperlink"/>
            <w:noProof/>
          </w:rPr>
          <w:fldChar w:fldCharType="begin"/>
        </w:r>
        <w:r w:rsidRPr="008D684F">
          <w:rPr>
            <w:rStyle w:val="Hyperlink"/>
            <w:noProof/>
          </w:rPr>
          <w:instrText xml:space="preserve"> </w:instrText>
        </w:r>
        <w:r>
          <w:rPr>
            <w:noProof/>
          </w:rPr>
          <w:instrText>HYPERLINK \l "_Toc391631124"</w:instrText>
        </w:r>
        <w:r w:rsidRPr="008D684F">
          <w:rPr>
            <w:rStyle w:val="Hyperlink"/>
            <w:noProof/>
          </w:rPr>
          <w:instrText xml:space="preserve"> </w:instrText>
        </w:r>
        <w:r w:rsidRPr="008D684F">
          <w:rPr>
            <w:rStyle w:val="Hyperlink"/>
            <w:noProof/>
          </w:rPr>
        </w:r>
        <w:r w:rsidRPr="008D684F">
          <w:rPr>
            <w:rStyle w:val="Hyperlink"/>
            <w:noProof/>
          </w:rPr>
          <w:fldChar w:fldCharType="separate"/>
        </w:r>
        <w:r w:rsidRPr="008D684F">
          <w:rPr>
            <w:rStyle w:val="Hyperlink"/>
            <w:noProof/>
          </w:rPr>
          <w:t>Table C–3 -- Audit Tunables</w:t>
        </w:r>
        <w:r>
          <w:rPr>
            <w:noProof/>
            <w:webHidden/>
          </w:rPr>
          <w:tab/>
        </w:r>
        <w:r>
          <w:rPr>
            <w:noProof/>
            <w:webHidden/>
          </w:rPr>
          <w:fldChar w:fldCharType="begin"/>
        </w:r>
        <w:r>
          <w:rPr>
            <w:noProof/>
            <w:webHidden/>
          </w:rPr>
          <w:instrText xml:space="preserve"> PAGEREF _Toc391631124 \h </w:instrText>
        </w:r>
        <w:r>
          <w:rPr>
            <w:noProof/>
            <w:webHidden/>
          </w:rPr>
        </w:r>
      </w:ins>
      <w:r>
        <w:rPr>
          <w:noProof/>
          <w:webHidden/>
        </w:rPr>
        <w:fldChar w:fldCharType="separate"/>
      </w:r>
      <w:ins w:id="2465" w:author="jnakamura" w:date="2014-06-27T11:12:00Z">
        <w:r>
          <w:rPr>
            <w:noProof/>
            <w:webHidden/>
          </w:rPr>
          <w:t>C-10</w:t>
        </w:r>
        <w:r>
          <w:rPr>
            <w:noProof/>
            <w:webHidden/>
          </w:rPr>
          <w:fldChar w:fldCharType="end"/>
        </w:r>
        <w:r w:rsidRPr="008D684F">
          <w:rPr>
            <w:rStyle w:val="Hyperlink"/>
            <w:noProof/>
          </w:rPr>
          <w:fldChar w:fldCharType="end"/>
        </w:r>
      </w:ins>
    </w:p>
    <w:p w:rsidR="000A6337" w:rsidRDefault="000A6337">
      <w:pPr>
        <w:pStyle w:val="TableofFigures"/>
        <w:rPr>
          <w:ins w:id="2466" w:author="jnakamura" w:date="2014-06-27T11:12:00Z"/>
          <w:rFonts w:asciiTheme="minorHAnsi" w:eastAsiaTheme="minorEastAsia" w:hAnsiTheme="minorHAnsi" w:cstheme="minorBidi"/>
          <w:noProof/>
          <w:sz w:val="22"/>
          <w:szCs w:val="22"/>
        </w:rPr>
      </w:pPr>
      <w:ins w:id="2467" w:author="jnakamura" w:date="2014-06-27T11:12:00Z">
        <w:r w:rsidRPr="008D684F">
          <w:rPr>
            <w:rStyle w:val="Hyperlink"/>
            <w:noProof/>
          </w:rPr>
          <w:fldChar w:fldCharType="begin"/>
        </w:r>
        <w:r w:rsidRPr="008D684F">
          <w:rPr>
            <w:rStyle w:val="Hyperlink"/>
            <w:noProof/>
          </w:rPr>
          <w:instrText xml:space="preserve"> </w:instrText>
        </w:r>
        <w:r>
          <w:rPr>
            <w:noProof/>
          </w:rPr>
          <w:instrText>HYPERLINK \l "_Toc391631125"</w:instrText>
        </w:r>
        <w:r w:rsidRPr="008D684F">
          <w:rPr>
            <w:rStyle w:val="Hyperlink"/>
            <w:noProof/>
          </w:rPr>
          <w:instrText xml:space="preserve"> </w:instrText>
        </w:r>
        <w:r w:rsidRPr="008D684F">
          <w:rPr>
            <w:rStyle w:val="Hyperlink"/>
            <w:noProof/>
          </w:rPr>
        </w:r>
        <w:r w:rsidRPr="008D684F">
          <w:rPr>
            <w:rStyle w:val="Hyperlink"/>
            <w:noProof/>
          </w:rPr>
          <w:fldChar w:fldCharType="separate"/>
        </w:r>
        <w:r w:rsidRPr="008D684F">
          <w:rPr>
            <w:rStyle w:val="Hyperlink"/>
            <w:noProof/>
          </w:rPr>
          <w:t>Table C–4 -- Logs Tunables</w:t>
        </w:r>
        <w:r>
          <w:rPr>
            <w:noProof/>
            <w:webHidden/>
          </w:rPr>
          <w:tab/>
        </w:r>
        <w:r>
          <w:rPr>
            <w:noProof/>
            <w:webHidden/>
          </w:rPr>
          <w:fldChar w:fldCharType="begin"/>
        </w:r>
        <w:r>
          <w:rPr>
            <w:noProof/>
            <w:webHidden/>
          </w:rPr>
          <w:instrText xml:space="preserve"> PAGEREF _Toc391631125 \h </w:instrText>
        </w:r>
        <w:r>
          <w:rPr>
            <w:noProof/>
            <w:webHidden/>
          </w:rPr>
        </w:r>
      </w:ins>
      <w:r>
        <w:rPr>
          <w:noProof/>
          <w:webHidden/>
        </w:rPr>
        <w:fldChar w:fldCharType="separate"/>
      </w:r>
      <w:ins w:id="2468" w:author="jnakamura" w:date="2014-06-27T11:12:00Z">
        <w:r>
          <w:rPr>
            <w:noProof/>
            <w:webHidden/>
          </w:rPr>
          <w:t>C-11</w:t>
        </w:r>
        <w:r>
          <w:rPr>
            <w:noProof/>
            <w:webHidden/>
          </w:rPr>
          <w:fldChar w:fldCharType="end"/>
        </w:r>
        <w:r w:rsidRPr="008D684F">
          <w:rPr>
            <w:rStyle w:val="Hyperlink"/>
            <w:noProof/>
          </w:rPr>
          <w:fldChar w:fldCharType="end"/>
        </w:r>
      </w:ins>
    </w:p>
    <w:p w:rsidR="000A6337" w:rsidRDefault="000A6337">
      <w:pPr>
        <w:pStyle w:val="TableofFigures"/>
        <w:rPr>
          <w:ins w:id="2469" w:author="jnakamura" w:date="2014-06-27T11:12:00Z"/>
          <w:rFonts w:asciiTheme="minorHAnsi" w:eastAsiaTheme="minorEastAsia" w:hAnsiTheme="minorHAnsi" w:cstheme="minorBidi"/>
          <w:noProof/>
          <w:sz w:val="22"/>
          <w:szCs w:val="22"/>
        </w:rPr>
      </w:pPr>
      <w:ins w:id="2470" w:author="jnakamura" w:date="2014-06-27T11:12:00Z">
        <w:r w:rsidRPr="008D684F">
          <w:rPr>
            <w:rStyle w:val="Hyperlink"/>
            <w:noProof/>
          </w:rPr>
          <w:fldChar w:fldCharType="begin"/>
        </w:r>
        <w:r w:rsidRPr="008D684F">
          <w:rPr>
            <w:rStyle w:val="Hyperlink"/>
            <w:noProof/>
          </w:rPr>
          <w:instrText xml:space="preserve"> </w:instrText>
        </w:r>
        <w:r>
          <w:rPr>
            <w:noProof/>
          </w:rPr>
          <w:instrText>HYPERLINK \l "_Toc391631126"</w:instrText>
        </w:r>
        <w:r w:rsidRPr="008D684F">
          <w:rPr>
            <w:rStyle w:val="Hyperlink"/>
            <w:noProof/>
          </w:rPr>
          <w:instrText xml:space="preserve"> </w:instrText>
        </w:r>
        <w:r w:rsidRPr="008D684F">
          <w:rPr>
            <w:rStyle w:val="Hyperlink"/>
            <w:noProof/>
          </w:rPr>
        </w:r>
        <w:r w:rsidRPr="008D684F">
          <w:rPr>
            <w:rStyle w:val="Hyperlink"/>
            <w:noProof/>
          </w:rPr>
          <w:fldChar w:fldCharType="separate"/>
        </w:r>
        <w:r w:rsidRPr="008D684F">
          <w:rPr>
            <w:rStyle w:val="Hyperlink"/>
            <w:noProof/>
          </w:rPr>
          <w:t>Table C–5 -- Keys Tunables</w:t>
        </w:r>
        <w:r>
          <w:rPr>
            <w:noProof/>
            <w:webHidden/>
          </w:rPr>
          <w:tab/>
        </w:r>
        <w:r>
          <w:rPr>
            <w:noProof/>
            <w:webHidden/>
          </w:rPr>
          <w:fldChar w:fldCharType="begin"/>
        </w:r>
        <w:r>
          <w:rPr>
            <w:noProof/>
            <w:webHidden/>
          </w:rPr>
          <w:instrText xml:space="preserve"> PAGEREF _Toc391631126 \h </w:instrText>
        </w:r>
        <w:r>
          <w:rPr>
            <w:noProof/>
            <w:webHidden/>
          </w:rPr>
        </w:r>
      </w:ins>
      <w:r>
        <w:rPr>
          <w:noProof/>
          <w:webHidden/>
        </w:rPr>
        <w:fldChar w:fldCharType="separate"/>
      </w:r>
      <w:ins w:id="2471" w:author="jnakamura" w:date="2014-06-27T11:12:00Z">
        <w:r>
          <w:rPr>
            <w:noProof/>
            <w:webHidden/>
          </w:rPr>
          <w:t>C-11</w:t>
        </w:r>
        <w:r>
          <w:rPr>
            <w:noProof/>
            <w:webHidden/>
          </w:rPr>
          <w:fldChar w:fldCharType="end"/>
        </w:r>
        <w:r w:rsidRPr="008D684F">
          <w:rPr>
            <w:rStyle w:val="Hyperlink"/>
            <w:noProof/>
          </w:rPr>
          <w:fldChar w:fldCharType="end"/>
        </w:r>
      </w:ins>
    </w:p>
    <w:p w:rsidR="000A6337" w:rsidRDefault="000A6337">
      <w:pPr>
        <w:pStyle w:val="TableofFigures"/>
        <w:rPr>
          <w:ins w:id="2472" w:author="jnakamura" w:date="2014-06-27T11:12:00Z"/>
          <w:rFonts w:asciiTheme="minorHAnsi" w:eastAsiaTheme="minorEastAsia" w:hAnsiTheme="minorHAnsi" w:cstheme="minorBidi"/>
          <w:noProof/>
          <w:sz w:val="22"/>
          <w:szCs w:val="22"/>
        </w:rPr>
      </w:pPr>
      <w:ins w:id="2473" w:author="jnakamura" w:date="2014-06-27T11:12:00Z">
        <w:r w:rsidRPr="008D684F">
          <w:rPr>
            <w:rStyle w:val="Hyperlink"/>
            <w:noProof/>
          </w:rPr>
          <w:fldChar w:fldCharType="begin"/>
        </w:r>
        <w:r w:rsidRPr="008D684F">
          <w:rPr>
            <w:rStyle w:val="Hyperlink"/>
            <w:noProof/>
          </w:rPr>
          <w:instrText xml:space="preserve"> </w:instrText>
        </w:r>
        <w:r>
          <w:rPr>
            <w:noProof/>
          </w:rPr>
          <w:instrText>HYPERLINK \l "_Toc391631127"</w:instrText>
        </w:r>
        <w:r w:rsidRPr="008D684F">
          <w:rPr>
            <w:rStyle w:val="Hyperlink"/>
            <w:noProof/>
          </w:rPr>
          <w:instrText xml:space="preserve"> </w:instrText>
        </w:r>
        <w:r w:rsidRPr="008D684F">
          <w:rPr>
            <w:rStyle w:val="Hyperlink"/>
            <w:noProof/>
          </w:rPr>
        </w:r>
        <w:r w:rsidRPr="008D684F">
          <w:rPr>
            <w:rStyle w:val="Hyperlink"/>
            <w:noProof/>
          </w:rPr>
          <w:fldChar w:fldCharType="separate"/>
        </w:r>
        <w:r w:rsidRPr="008D684F">
          <w:rPr>
            <w:rStyle w:val="Hyperlink"/>
            <w:noProof/>
          </w:rPr>
          <w:t>Table C–6 -- Block Tunables</w:t>
        </w:r>
        <w:r>
          <w:rPr>
            <w:noProof/>
            <w:webHidden/>
          </w:rPr>
          <w:tab/>
        </w:r>
        <w:r>
          <w:rPr>
            <w:noProof/>
            <w:webHidden/>
          </w:rPr>
          <w:fldChar w:fldCharType="begin"/>
        </w:r>
        <w:r>
          <w:rPr>
            <w:noProof/>
            <w:webHidden/>
          </w:rPr>
          <w:instrText xml:space="preserve"> PAGEREF _Toc391631127 \h </w:instrText>
        </w:r>
        <w:r>
          <w:rPr>
            <w:noProof/>
            <w:webHidden/>
          </w:rPr>
        </w:r>
      </w:ins>
      <w:r>
        <w:rPr>
          <w:noProof/>
          <w:webHidden/>
        </w:rPr>
        <w:fldChar w:fldCharType="separate"/>
      </w:r>
      <w:ins w:id="2474" w:author="jnakamura" w:date="2014-06-27T11:12:00Z">
        <w:r>
          <w:rPr>
            <w:noProof/>
            <w:webHidden/>
          </w:rPr>
          <w:t>C-12</w:t>
        </w:r>
        <w:r>
          <w:rPr>
            <w:noProof/>
            <w:webHidden/>
          </w:rPr>
          <w:fldChar w:fldCharType="end"/>
        </w:r>
        <w:r w:rsidRPr="008D684F">
          <w:rPr>
            <w:rStyle w:val="Hyperlink"/>
            <w:noProof/>
          </w:rPr>
          <w:fldChar w:fldCharType="end"/>
        </w:r>
      </w:ins>
    </w:p>
    <w:p w:rsidR="000A6337" w:rsidDel="000A6337" w:rsidRDefault="000A6337">
      <w:pPr>
        <w:pStyle w:val="TableofFigures"/>
        <w:rPr>
          <w:del w:id="2475" w:author="jnakamura" w:date="2014-06-27T11:12:00Z"/>
          <w:noProof/>
        </w:rPr>
      </w:pPr>
    </w:p>
    <w:p w:rsidR="00EF4435" w:rsidDel="000A6337" w:rsidRDefault="00EF4435">
      <w:pPr>
        <w:pStyle w:val="TableofFigures"/>
        <w:rPr>
          <w:del w:id="2476" w:author="jnakamura" w:date="2014-06-27T11:12:00Z"/>
          <w:rFonts w:asciiTheme="minorHAnsi" w:eastAsiaTheme="minorEastAsia" w:hAnsiTheme="minorHAnsi" w:cstheme="minorBidi"/>
          <w:noProof/>
          <w:sz w:val="22"/>
          <w:szCs w:val="22"/>
        </w:rPr>
      </w:pPr>
      <w:del w:id="2477" w:author="jnakamura" w:date="2014-06-27T11:12:00Z">
        <w:r w:rsidRPr="000A6337" w:rsidDel="000A6337">
          <w:rPr>
            <w:noProof/>
            <w:rPrChange w:id="2478" w:author="jnakamura" w:date="2014-06-27T11:12:00Z">
              <w:rPr>
                <w:rStyle w:val="Hyperlink"/>
                <w:noProof/>
              </w:rPr>
            </w:rPrChange>
          </w:rPr>
          <w:delText>Table C–1 -- Subscription Tunables</w:delText>
        </w:r>
        <w:r w:rsidDel="000A6337">
          <w:rPr>
            <w:noProof/>
            <w:webHidden/>
          </w:rPr>
          <w:tab/>
          <w:delText>C-5</w:delText>
        </w:r>
      </w:del>
    </w:p>
    <w:p w:rsidR="00EF4435" w:rsidDel="000A6337" w:rsidRDefault="00EF4435">
      <w:pPr>
        <w:pStyle w:val="TableofFigures"/>
        <w:rPr>
          <w:del w:id="2479" w:author="jnakamura" w:date="2014-06-27T11:12:00Z"/>
          <w:rFonts w:asciiTheme="minorHAnsi" w:eastAsiaTheme="minorEastAsia" w:hAnsiTheme="minorHAnsi" w:cstheme="minorBidi"/>
          <w:noProof/>
          <w:sz w:val="22"/>
          <w:szCs w:val="22"/>
        </w:rPr>
      </w:pPr>
      <w:del w:id="2480" w:author="jnakamura" w:date="2014-06-27T11:12:00Z">
        <w:r w:rsidRPr="000A6337" w:rsidDel="000A6337">
          <w:rPr>
            <w:noProof/>
            <w:rPrChange w:id="2481" w:author="jnakamura" w:date="2014-06-27T11:12:00Z">
              <w:rPr>
                <w:rStyle w:val="Hyperlink"/>
                <w:noProof/>
              </w:rPr>
            </w:rPrChange>
          </w:rPr>
          <w:delText>Table C–2 -- Communications Tunables</w:delText>
        </w:r>
        <w:r w:rsidDel="000A6337">
          <w:rPr>
            <w:noProof/>
            <w:webHidden/>
          </w:rPr>
          <w:tab/>
          <w:delText>C-10</w:delText>
        </w:r>
      </w:del>
    </w:p>
    <w:p w:rsidR="00EF4435" w:rsidDel="000A6337" w:rsidRDefault="00EF4435">
      <w:pPr>
        <w:pStyle w:val="TableofFigures"/>
        <w:rPr>
          <w:del w:id="2482" w:author="jnakamura" w:date="2014-06-27T11:12:00Z"/>
          <w:rFonts w:asciiTheme="minorHAnsi" w:eastAsiaTheme="minorEastAsia" w:hAnsiTheme="minorHAnsi" w:cstheme="minorBidi"/>
          <w:noProof/>
          <w:sz w:val="22"/>
          <w:szCs w:val="22"/>
        </w:rPr>
      </w:pPr>
      <w:del w:id="2483" w:author="jnakamura" w:date="2014-06-27T11:12:00Z">
        <w:r w:rsidRPr="000A6337" w:rsidDel="000A6337">
          <w:rPr>
            <w:noProof/>
            <w:rPrChange w:id="2484" w:author="jnakamura" w:date="2014-06-27T11:12:00Z">
              <w:rPr>
                <w:rStyle w:val="Hyperlink"/>
                <w:noProof/>
              </w:rPr>
            </w:rPrChange>
          </w:rPr>
          <w:delText>Table C–3 -- Audit Tunables</w:delText>
        </w:r>
        <w:r w:rsidDel="000A6337">
          <w:rPr>
            <w:noProof/>
            <w:webHidden/>
          </w:rPr>
          <w:tab/>
          <w:delText>C-10</w:delText>
        </w:r>
      </w:del>
    </w:p>
    <w:p w:rsidR="00EF4435" w:rsidDel="000A6337" w:rsidRDefault="00EF4435">
      <w:pPr>
        <w:pStyle w:val="TableofFigures"/>
        <w:rPr>
          <w:del w:id="2485" w:author="jnakamura" w:date="2014-06-27T11:12:00Z"/>
          <w:rFonts w:asciiTheme="minorHAnsi" w:eastAsiaTheme="minorEastAsia" w:hAnsiTheme="minorHAnsi" w:cstheme="minorBidi"/>
          <w:noProof/>
          <w:sz w:val="22"/>
          <w:szCs w:val="22"/>
        </w:rPr>
      </w:pPr>
      <w:del w:id="2486" w:author="jnakamura" w:date="2014-06-27T11:12:00Z">
        <w:r w:rsidRPr="000A6337" w:rsidDel="000A6337">
          <w:rPr>
            <w:noProof/>
            <w:rPrChange w:id="2487" w:author="jnakamura" w:date="2014-06-27T11:12:00Z">
              <w:rPr>
                <w:rStyle w:val="Hyperlink"/>
                <w:noProof/>
              </w:rPr>
            </w:rPrChange>
          </w:rPr>
          <w:delText>Table C–4 -- Logs Tunables</w:delText>
        </w:r>
        <w:r w:rsidDel="000A6337">
          <w:rPr>
            <w:noProof/>
            <w:webHidden/>
          </w:rPr>
          <w:tab/>
          <w:delText>C-11</w:delText>
        </w:r>
      </w:del>
    </w:p>
    <w:p w:rsidR="00EF4435" w:rsidDel="000A6337" w:rsidRDefault="00EF4435">
      <w:pPr>
        <w:pStyle w:val="TableofFigures"/>
        <w:rPr>
          <w:del w:id="2488" w:author="jnakamura" w:date="2014-06-27T11:12:00Z"/>
          <w:rFonts w:asciiTheme="minorHAnsi" w:eastAsiaTheme="minorEastAsia" w:hAnsiTheme="minorHAnsi" w:cstheme="minorBidi"/>
          <w:noProof/>
          <w:sz w:val="22"/>
          <w:szCs w:val="22"/>
        </w:rPr>
      </w:pPr>
      <w:del w:id="2489" w:author="jnakamura" w:date="2014-06-27T11:12:00Z">
        <w:r w:rsidRPr="000A6337" w:rsidDel="000A6337">
          <w:rPr>
            <w:noProof/>
            <w:rPrChange w:id="2490" w:author="jnakamura" w:date="2014-06-27T11:12:00Z">
              <w:rPr>
                <w:rStyle w:val="Hyperlink"/>
                <w:noProof/>
              </w:rPr>
            </w:rPrChange>
          </w:rPr>
          <w:delText>Table C–5 -- Keys Tunables</w:delText>
        </w:r>
        <w:r w:rsidDel="000A6337">
          <w:rPr>
            <w:noProof/>
            <w:webHidden/>
          </w:rPr>
          <w:tab/>
          <w:delText>C-11</w:delText>
        </w:r>
      </w:del>
    </w:p>
    <w:p w:rsidR="00EF4435" w:rsidDel="000A6337" w:rsidRDefault="00EF4435">
      <w:pPr>
        <w:pStyle w:val="TableofFigures"/>
        <w:rPr>
          <w:del w:id="2491" w:author="jnakamura" w:date="2014-06-27T11:12:00Z"/>
          <w:rFonts w:asciiTheme="minorHAnsi" w:eastAsiaTheme="minorEastAsia" w:hAnsiTheme="minorHAnsi" w:cstheme="minorBidi"/>
          <w:noProof/>
          <w:sz w:val="22"/>
          <w:szCs w:val="22"/>
        </w:rPr>
      </w:pPr>
      <w:del w:id="2492" w:author="jnakamura" w:date="2014-06-27T11:12:00Z">
        <w:r w:rsidRPr="000A6337" w:rsidDel="000A6337">
          <w:rPr>
            <w:noProof/>
            <w:rPrChange w:id="2493" w:author="jnakamura" w:date="2014-06-27T11:12:00Z">
              <w:rPr>
                <w:rStyle w:val="Hyperlink"/>
                <w:noProof/>
              </w:rPr>
            </w:rPrChange>
          </w:rPr>
          <w:delText>Table C–6 -- Block Tunables</w:delText>
        </w:r>
        <w:r w:rsidDel="000A6337">
          <w:rPr>
            <w:noProof/>
            <w:webHidden/>
          </w:rPr>
          <w:tab/>
          <w:delText>C-12</w:delText>
        </w:r>
      </w:del>
    </w:p>
    <w:p w:rsidR="000A6337" w:rsidRDefault="00B175C2">
      <w:pPr>
        <w:pStyle w:val="TableofFigures"/>
        <w:rPr>
          <w:ins w:id="2494" w:author="jnakamura" w:date="2014-06-27T11:12:00Z"/>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D-" </w:instrText>
      </w:r>
      <w:r>
        <w:rPr>
          <w:b/>
        </w:rPr>
        <w:fldChar w:fldCharType="separate"/>
      </w:r>
      <w:ins w:id="2495" w:author="jnakamura" w:date="2014-06-27T11:12:00Z">
        <w:r w:rsidR="000A6337" w:rsidRPr="00DF3509">
          <w:rPr>
            <w:rStyle w:val="Hyperlink"/>
            <w:noProof/>
          </w:rPr>
          <w:fldChar w:fldCharType="begin"/>
        </w:r>
        <w:r w:rsidR="000A6337" w:rsidRPr="00DF3509">
          <w:rPr>
            <w:rStyle w:val="Hyperlink"/>
            <w:noProof/>
          </w:rPr>
          <w:instrText xml:space="preserve"> </w:instrText>
        </w:r>
        <w:r w:rsidR="000A6337">
          <w:rPr>
            <w:noProof/>
          </w:rPr>
          <w:instrText>HYPERLINK \l "_Toc391631128"</w:instrText>
        </w:r>
        <w:r w:rsidR="000A6337" w:rsidRPr="00DF3509">
          <w:rPr>
            <w:rStyle w:val="Hyperlink"/>
            <w:noProof/>
          </w:rPr>
          <w:instrText xml:space="preserve"> </w:instrText>
        </w:r>
      </w:ins>
      <w:ins w:id="2496" w:author="jnakamura" w:date="2014-06-27T11:13:00Z">
        <w:r w:rsidR="000A6337" w:rsidRPr="00DF3509">
          <w:rPr>
            <w:rStyle w:val="Hyperlink"/>
            <w:noProof/>
          </w:rPr>
        </w:r>
      </w:ins>
      <w:ins w:id="2497" w:author="jnakamura" w:date="2014-06-27T11:12:00Z">
        <w:r w:rsidR="000A6337" w:rsidRPr="00DF3509">
          <w:rPr>
            <w:rStyle w:val="Hyperlink"/>
            <w:noProof/>
          </w:rPr>
          <w:fldChar w:fldCharType="separate"/>
        </w:r>
        <w:r w:rsidR="000A6337" w:rsidRPr="00DF3509">
          <w:rPr>
            <w:rStyle w:val="Hyperlink"/>
            <w:noProof/>
          </w:rPr>
          <w:t>Table D–1 -- Encryption Key Exchange File Format</w:t>
        </w:r>
        <w:r w:rsidR="000A6337">
          <w:rPr>
            <w:noProof/>
            <w:webHidden/>
          </w:rPr>
          <w:tab/>
        </w:r>
        <w:r w:rsidR="000A6337">
          <w:rPr>
            <w:noProof/>
            <w:webHidden/>
          </w:rPr>
          <w:fldChar w:fldCharType="begin"/>
        </w:r>
        <w:r w:rsidR="000A6337">
          <w:rPr>
            <w:noProof/>
            <w:webHidden/>
          </w:rPr>
          <w:instrText xml:space="preserve"> PAGEREF _Toc391631128 \h </w:instrText>
        </w:r>
      </w:ins>
      <w:ins w:id="2498" w:author="jnakamura" w:date="2014-06-27T11:13:00Z">
        <w:r w:rsidR="000A6337">
          <w:rPr>
            <w:noProof/>
            <w:webHidden/>
          </w:rPr>
        </w:r>
      </w:ins>
      <w:r w:rsidR="000A6337">
        <w:rPr>
          <w:noProof/>
          <w:webHidden/>
        </w:rPr>
        <w:fldChar w:fldCharType="separate"/>
      </w:r>
      <w:ins w:id="2499" w:author="jnakamura" w:date="2014-06-27T11:13:00Z">
        <w:r w:rsidR="000A6337">
          <w:rPr>
            <w:noProof/>
            <w:webHidden/>
          </w:rPr>
          <w:t>D-2</w:t>
        </w:r>
      </w:ins>
      <w:ins w:id="2500" w:author="jnakamura" w:date="2014-06-27T11:12:00Z">
        <w:r w:rsidR="000A6337">
          <w:rPr>
            <w:noProof/>
            <w:webHidden/>
          </w:rPr>
          <w:fldChar w:fldCharType="end"/>
        </w:r>
        <w:r w:rsidR="000A6337" w:rsidRPr="00DF3509">
          <w:rPr>
            <w:rStyle w:val="Hyperlink"/>
            <w:noProof/>
          </w:rPr>
          <w:fldChar w:fldCharType="end"/>
        </w:r>
      </w:ins>
    </w:p>
    <w:p w:rsidR="000A6337" w:rsidRDefault="000A6337">
      <w:pPr>
        <w:pStyle w:val="TableofFigures"/>
        <w:rPr>
          <w:ins w:id="2501" w:author="jnakamura" w:date="2014-06-27T11:12:00Z"/>
          <w:rFonts w:asciiTheme="minorHAnsi" w:eastAsiaTheme="minorEastAsia" w:hAnsiTheme="minorHAnsi" w:cstheme="minorBidi"/>
          <w:noProof/>
          <w:sz w:val="22"/>
          <w:szCs w:val="22"/>
        </w:rPr>
      </w:pPr>
      <w:ins w:id="2502" w:author="jnakamura" w:date="2014-06-27T11:12:00Z">
        <w:r w:rsidRPr="00DF3509">
          <w:rPr>
            <w:rStyle w:val="Hyperlink"/>
            <w:noProof/>
          </w:rPr>
          <w:fldChar w:fldCharType="begin"/>
        </w:r>
        <w:r w:rsidRPr="00DF3509">
          <w:rPr>
            <w:rStyle w:val="Hyperlink"/>
            <w:noProof/>
          </w:rPr>
          <w:instrText xml:space="preserve"> </w:instrText>
        </w:r>
        <w:r>
          <w:rPr>
            <w:noProof/>
          </w:rPr>
          <w:instrText>HYPERLINK \l "_Toc391631129"</w:instrText>
        </w:r>
        <w:r w:rsidRPr="00DF3509">
          <w:rPr>
            <w:rStyle w:val="Hyperlink"/>
            <w:noProof/>
          </w:rPr>
          <w:instrText xml:space="preserve"> </w:instrText>
        </w:r>
      </w:ins>
      <w:ins w:id="2503" w:author="jnakamura" w:date="2014-06-27T11:13:00Z">
        <w:r w:rsidRPr="00DF3509">
          <w:rPr>
            <w:rStyle w:val="Hyperlink"/>
            <w:noProof/>
          </w:rPr>
        </w:r>
      </w:ins>
      <w:ins w:id="2504" w:author="jnakamura" w:date="2014-06-27T11:12:00Z">
        <w:r w:rsidRPr="00DF3509">
          <w:rPr>
            <w:rStyle w:val="Hyperlink"/>
            <w:noProof/>
          </w:rPr>
          <w:fldChar w:fldCharType="separate"/>
        </w:r>
        <w:r w:rsidRPr="00DF3509">
          <w:rPr>
            <w:rStyle w:val="Hyperlink"/>
            <w:noProof/>
          </w:rPr>
          <w:t>Table D–2 -- Encryption Key Acknowledgement File Format</w:t>
        </w:r>
        <w:r>
          <w:rPr>
            <w:noProof/>
            <w:webHidden/>
          </w:rPr>
          <w:tab/>
        </w:r>
        <w:r>
          <w:rPr>
            <w:noProof/>
            <w:webHidden/>
          </w:rPr>
          <w:fldChar w:fldCharType="begin"/>
        </w:r>
        <w:r>
          <w:rPr>
            <w:noProof/>
            <w:webHidden/>
          </w:rPr>
          <w:instrText xml:space="preserve"> PAGEREF _Toc391631129 \h </w:instrText>
        </w:r>
      </w:ins>
      <w:ins w:id="2505" w:author="jnakamura" w:date="2014-06-27T11:13:00Z">
        <w:r>
          <w:rPr>
            <w:noProof/>
            <w:webHidden/>
          </w:rPr>
        </w:r>
      </w:ins>
      <w:r>
        <w:rPr>
          <w:noProof/>
          <w:webHidden/>
        </w:rPr>
        <w:fldChar w:fldCharType="separate"/>
      </w:r>
      <w:ins w:id="2506" w:author="jnakamura" w:date="2014-06-27T11:13:00Z">
        <w:r>
          <w:rPr>
            <w:noProof/>
            <w:webHidden/>
          </w:rPr>
          <w:t>D-3</w:t>
        </w:r>
      </w:ins>
      <w:ins w:id="2507" w:author="jnakamura" w:date="2014-06-27T11:12:00Z">
        <w:r>
          <w:rPr>
            <w:noProof/>
            <w:webHidden/>
          </w:rPr>
          <w:fldChar w:fldCharType="end"/>
        </w:r>
        <w:r w:rsidRPr="00DF3509">
          <w:rPr>
            <w:rStyle w:val="Hyperlink"/>
            <w:noProof/>
          </w:rPr>
          <w:fldChar w:fldCharType="end"/>
        </w:r>
      </w:ins>
    </w:p>
    <w:p w:rsidR="000A6337" w:rsidDel="000A6337" w:rsidRDefault="000A6337">
      <w:pPr>
        <w:pStyle w:val="TableofFigures"/>
        <w:rPr>
          <w:del w:id="2508" w:author="jnakamura" w:date="2014-06-27T11:12:00Z"/>
          <w:noProof/>
        </w:rPr>
      </w:pPr>
    </w:p>
    <w:p w:rsidR="00EF4435" w:rsidDel="000A6337" w:rsidRDefault="00EF4435">
      <w:pPr>
        <w:pStyle w:val="TableofFigures"/>
        <w:rPr>
          <w:del w:id="2509" w:author="jnakamura" w:date="2014-06-27T11:12:00Z"/>
          <w:rFonts w:asciiTheme="minorHAnsi" w:eastAsiaTheme="minorEastAsia" w:hAnsiTheme="minorHAnsi" w:cstheme="minorBidi"/>
          <w:noProof/>
          <w:sz w:val="22"/>
          <w:szCs w:val="22"/>
        </w:rPr>
      </w:pPr>
      <w:del w:id="2510" w:author="jnakamura" w:date="2014-06-27T11:12:00Z">
        <w:r w:rsidRPr="000A6337" w:rsidDel="000A6337">
          <w:rPr>
            <w:noProof/>
            <w:rPrChange w:id="2511" w:author="jnakamura" w:date="2014-06-27T11:12:00Z">
              <w:rPr>
                <w:rStyle w:val="Hyperlink"/>
                <w:noProof/>
              </w:rPr>
            </w:rPrChange>
          </w:rPr>
          <w:delText>Table D–1 -- Encryption Key Exchange File Format</w:delText>
        </w:r>
        <w:r w:rsidDel="000A6337">
          <w:rPr>
            <w:noProof/>
            <w:webHidden/>
          </w:rPr>
          <w:tab/>
          <w:delText>D-2</w:delText>
        </w:r>
      </w:del>
    </w:p>
    <w:p w:rsidR="00EF4435" w:rsidDel="000A6337" w:rsidRDefault="00EF4435">
      <w:pPr>
        <w:pStyle w:val="TableofFigures"/>
        <w:rPr>
          <w:del w:id="2512" w:author="jnakamura" w:date="2014-06-27T11:12:00Z"/>
          <w:rFonts w:asciiTheme="minorHAnsi" w:eastAsiaTheme="minorEastAsia" w:hAnsiTheme="minorHAnsi" w:cstheme="minorBidi"/>
          <w:noProof/>
          <w:sz w:val="22"/>
          <w:szCs w:val="22"/>
        </w:rPr>
      </w:pPr>
      <w:del w:id="2513" w:author="jnakamura" w:date="2014-06-27T11:12:00Z">
        <w:r w:rsidRPr="000A6337" w:rsidDel="000A6337">
          <w:rPr>
            <w:noProof/>
            <w:rPrChange w:id="2514" w:author="jnakamura" w:date="2014-06-27T11:12:00Z">
              <w:rPr>
                <w:rStyle w:val="Hyperlink"/>
                <w:noProof/>
              </w:rPr>
            </w:rPrChange>
          </w:rPr>
          <w:lastRenderedPageBreak/>
          <w:delText>Table D–2 -- Encryption Key Acknowledgement File Format</w:delText>
        </w:r>
        <w:r w:rsidDel="000A6337">
          <w:rPr>
            <w:noProof/>
            <w:webHidden/>
          </w:rPr>
          <w:tab/>
          <w:delText>D-3</w:delText>
        </w:r>
      </w:del>
    </w:p>
    <w:p w:rsidR="000A6337" w:rsidRDefault="00B175C2">
      <w:pPr>
        <w:pStyle w:val="TableofFigures"/>
        <w:rPr>
          <w:ins w:id="2515" w:author="jnakamura" w:date="2014-06-27T11:13:00Z"/>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E-" </w:instrText>
      </w:r>
      <w:r>
        <w:rPr>
          <w:b/>
        </w:rPr>
        <w:fldChar w:fldCharType="separate"/>
      </w:r>
      <w:ins w:id="2516" w:author="jnakamura" w:date="2014-06-27T11:13:00Z">
        <w:r w:rsidR="000A6337" w:rsidRPr="00497006">
          <w:rPr>
            <w:rStyle w:val="Hyperlink"/>
            <w:noProof/>
          </w:rPr>
          <w:fldChar w:fldCharType="begin"/>
        </w:r>
        <w:r w:rsidR="000A6337" w:rsidRPr="00497006">
          <w:rPr>
            <w:rStyle w:val="Hyperlink"/>
            <w:noProof/>
          </w:rPr>
          <w:instrText xml:space="preserve"> </w:instrText>
        </w:r>
        <w:r w:rsidR="000A6337">
          <w:rPr>
            <w:noProof/>
          </w:rPr>
          <w:instrText>HYPERLINK \l "_Toc391631130"</w:instrText>
        </w:r>
        <w:r w:rsidR="000A6337" w:rsidRPr="00497006">
          <w:rPr>
            <w:rStyle w:val="Hyperlink"/>
            <w:noProof/>
          </w:rPr>
          <w:instrText xml:space="preserve"> </w:instrText>
        </w:r>
        <w:r w:rsidR="000A6337" w:rsidRPr="00497006">
          <w:rPr>
            <w:rStyle w:val="Hyperlink"/>
            <w:noProof/>
          </w:rPr>
        </w:r>
        <w:r w:rsidR="000A6337" w:rsidRPr="00497006">
          <w:rPr>
            <w:rStyle w:val="Hyperlink"/>
            <w:noProof/>
          </w:rPr>
          <w:fldChar w:fldCharType="separate"/>
        </w:r>
        <w:r w:rsidR="000A6337" w:rsidRPr="00497006">
          <w:rPr>
            <w:rStyle w:val="Hyperlink"/>
            <w:noProof/>
          </w:rPr>
          <w:t>Table E–1 -- Explanation of the Fields in the Subscription Download File</w:t>
        </w:r>
        <w:r w:rsidR="000A6337">
          <w:rPr>
            <w:noProof/>
            <w:webHidden/>
          </w:rPr>
          <w:tab/>
        </w:r>
        <w:r w:rsidR="000A6337">
          <w:rPr>
            <w:noProof/>
            <w:webHidden/>
          </w:rPr>
          <w:fldChar w:fldCharType="begin"/>
        </w:r>
        <w:r w:rsidR="000A6337">
          <w:rPr>
            <w:noProof/>
            <w:webHidden/>
          </w:rPr>
          <w:instrText xml:space="preserve"> PAGEREF _Toc391631130 \h </w:instrText>
        </w:r>
        <w:r w:rsidR="000A6337">
          <w:rPr>
            <w:noProof/>
            <w:webHidden/>
          </w:rPr>
        </w:r>
      </w:ins>
      <w:r w:rsidR="000A6337">
        <w:rPr>
          <w:noProof/>
          <w:webHidden/>
        </w:rPr>
        <w:fldChar w:fldCharType="separate"/>
      </w:r>
      <w:ins w:id="2517" w:author="jnakamura" w:date="2014-06-27T11:13:00Z">
        <w:r w:rsidR="000A6337">
          <w:rPr>
            <w:noProof/>
            <w:webHidden/>
          </w:rPr>
          <w:t>E-3</w:t>
        </w:r>
        <w:r w:rsidR="000A6337">
          <w:rPr>
            <w:noProof/>
            <w:webHidden/>
          </w:rPr>
          <w:fldChar w:fldCharType="end"/>
        </w:r>
        <w:r w:rsidR="000A6337" w:rsidRPr="00497006">
          <w:rPr>
            <w:rStyle w:val="Hyperlink"/>
            <w:noProof/>
          </w:rPr>
          <w:fldChar w:fldCharType="end"/>
        </w:r>
      </w:ins>
    </w:p>
    <w:p w:rsidR="000A6337" w:rsidRDefault="000A6337">
      <w:pPr>
        <w:pStyle w:val="TableofFigures"/>
        <w:rPr>
          <w:ins w:id="2518" w:author="jnakamura" w:date="2014-06-27T11:13:00Z"/>
          <w:rFonts w:asciiTheme="minorHAnsi" w:eastAsiaTheme="minorEastAsia" w:hAnsiTheme="minorHAnsi" w:cstheme="minorBidi"/>
          <w:noProof/>
          <w:sz w:val="22"/>
          <w:szCs w:val="22"/>
        </w:rPr>
      </w:pPr>
      <w:ins w:id="2519" w:author="jnakamura" w:date="2014-06-27T11:13:00Z">
        <w:r w:rsidRPr="00497006">
          <w:rPr>
            <w:rStyle w:val="Hyperlink"/>
            <w:noProof/>
          </w:rPr>
          <w:fldChar w:fldCharType="begin"/>
        </w:r>
        <w:r w:rsidRPr="00497006">
          <w:rPr>
            <w:rStyle w:val="Hyperlink"/>
            <w:noProof/>
          </w:rPr>
          <w:instrText xml:space="preserve"> </w:instrText>
        </w:r>
        <w:r>
          <w:rPr>
            <w:noProof/>
          </w:rPr>
          <w:instrText>HYPERLINK \l "_Toc391631131"</w:instrText>
        </w:r>
        <w:r w:rsidRPr="00497006">
          <w:rPr>
            <w:rStyle w:val="Hyperlink"/>
            <w:noProof/>
          </w:rPr>
          <w:instrText xml:space="preserve"> </w:instrText>
        </w:r>
        <w:r w:rsidRPr="00497006">
          <w:rPr>
            <w:rStyle w:val="Hyperlink"/>
            <w:noProof/>
          </w:rPr>
        </w:r>
        <w:r w:rsidRPr="00497006">
          <w:rPr>
            <w:rStyle w:val="Hyperlink"/>
            <w:noProof/>
          </w:rPr>
          <w:fldChar w:fldCharType="separate"/>
        </w:r>
        <w:r w:rsidRPr="00497006">
          <w:rPr>
            <w:rStyle w:val="Hyperlink"/>
            <w:noProof/>
          </w:rPr>
          <w:t>Table E–2 -- Explanation of the Fields in the Network Service Provider Download File</w:t>
        </w:r>
        <w:r>
          <w:rPr>
            <w:noProof/>
            <w:webHidden/>
          </w:rPr>
          <w:tab/>
        </w:r>
        <w:r>
          <w:rPr>
            <w:noProof/>
            <w:webHidden/>
          </w:rPr>
          <w:fldChar w:fldCharType="begin"/>
        </w:r>
        <w:r>
          <w:rPr>
            <w:noProof/>
            <w:webHidden/>
          </w:rPr>
          <w:instrText xml:space="preserve"> PAGEREF _Toc391631131 \h </w:instrText>
        </w:r>
        <w:r>
          <w:rPr>
            <w:noProof/>
            <w:webHidden/>
          </w:rPr>
        </w:r>
      </w:ins>
      <w:r>
        <w:rPr>
          <w:noProof/>
          <w:webHidden/>
        </w:rPr>
        <w:fldChar w:fldCharType="separate"/>
      </w:r>
      <w:ins w:id="2520" w:author="jnakamura" w:date="2014-06-27T11:13:00Z">
        <w:r>
          <w:rPr>
            <w:noProof/>
            <w:webHidden/>
          </w:rPr>
          <w:t>E-5</w:t>
        </w:r>
        <w:r>
          <w:rPr>
            <w:noProof/>
            <w:webHidden/>
          </w:rPr>
          <w:fldChar w:fldCharType="end"/>
        </w:r>
        <w:r w:rsidRPr="00497006">
          <w:rPr>
            <w:rStyle w:val="Hyperlink"/>
            <w:noProof/>
          </w:rPr>
          <w:fldChar w:fldCharType="end"/>
        </w:r>
      </w:ins>
    </w:p>
    <w:p w:rsidR="000A6337" w:rsidRDefault="000A6337">
      <w:pPr>
        <w:pStyle w:val="TableofFigures"/>
        <w:rPr>
          <w:ins w:id="2521" w:author="jnakamura" w:date="2014-06-27T11:13:00Z"/>
          <w:rFonts w:asciiTheme="minorHAnsi" w:eastAsiaTheme="minorEastAsia" w:hAnsiTheme="minorHAnsi" w:cstheme="minorBidi"/>
          <w:noProof/>
          <w:sz w:val="22"/>
          <w:szCs w:val="22"/>
        </w:rPr>
      </w:pPr>
      <w:ins w:id="2522" w:author="jnakamura" w:date="2014-06-27T11:13:00Z">
        <w:r w:rsidRPr="00497006">
          <w:rPr>
            <w:rStyle w:val="Hyperlink"/>
            <w:noProof/>
          </w:rPr>
          <w:fldChar w:fldCharType="begin"/>
        </w:r>
        <w:r w:rsidRPr="00497006">
          <w:rPr>
            <w:rStyle w:val="Hyperlink"/>
            <w:noProof/>
          </w:rPr>
          <w:instrText xml:space="preserve"> </w:instrText>
        </w:r>
        <w:r>
          <w:rPr>
            <w:noProof/>
          </w:rPr>
          <w:instrText>HYPERLINK \l "_Toc391631132"</w:instrText>
        </w:r>
        <w:r w:rsidRPr="00497006">
          <w:rPr>
            <w:rStyle w:val="Hyperlink"/>
            <w:noProof/>
          </w:rPr>
          <w:instrText xml:space="preserve"> </w:instrText>
        </w:r>
        <w:r w:rsidRPr="00497006">
          <w:rPr>
            <w:rStyle w:val="Hyperlink"/>
            <w:noProof/>
          </w:rPr>
        </w:r>
        <w:r w:rsidRPr="00497006">
          <w:rPr>
            <w:rStyle w:val="Hyperlink"/>
            <w:noProof/>
          </w:rPr>
          <w:fldChar w:fldCharType="separate"/>
        </w:r>
        <w:r w:rsidRPr="00497006">
          <w:rPr>
            <w:rStyle w:val="Hyperlink"/>
            <w:noProof/>
          </w:rPr>
          <w:t>Table E–3 -- Explanation of the Fields in the Network NPA/NXX Download File</w:t>
        </w:r>
        <w:r>
          <w:rPr>
            <w:noProof/>
            <w:webHidden/>
          </w:rPr>
          <w:tab/>
        </w:r>
        <w:r>
          <w:rPr>
            <w:noProof/>
            <w:webHidden/>
          </w:rPr>
          <w:fldChar w:fldCharType="begin"/>
        </w:r>
        <w:r>
          <w:rPr>
            <w:noProof/>
            <w:webHidden/>
          </w:rPr>
          <w:instrText xml:space="preserve"> PAGEREF _Toc391631132 \h </w:instrText>
        </w:r>
        <w:r>
          <w:rPr>
            <w:noProof/>
            <w:webHidden/>
          </w:rPr>
        </w:r>
      </w:ins>
      <w:r>
        <w:rPr>
          <w:noProof/>
          <w:webHidden/>
        </w:rPr>
        <w:fldChar w:fldCharType="separate"/>
      </w:r>
      <w:ins w:id="2523" w:author="jnakamura" w:date="2014-06-27T11:13:00Z">
        <w:r>
          <w:rPr>
            <w:noProof/>
            <w:webHidden/>
          </w:rPr>
          <w:t>E-7</w:t>
        </w:r>
        <w:r>
          <w:rPr>
            <w:noProof/>
            <w:webHidden/>
          </w:rPr>
          <w:fldChar w:fldCharType="end"/>
        </w:r>
        <w:r w:rsidRPr="00497006">
          <w:rPr>
            <w:rStyle w:val="Hyperlink"/>
            <w:noProof/>
          </w:rPr>
          <w:fldChar w:fldCharType="end"/>
        </w:r>
      </w:ins>
    </w:p>
    <w:p w:rsidR="000A6337" w:rsidRDefault="000A6337">
      <w:pPr>
        <w:pStyle w:val="TableofFigures"/>
        <w:rPr>
          <w:ins w:id="2524" w:author="jnakamura" w:date="2014-06-27T11:13:00Z"/>
          <w:rFonts w:asciiTheme="minorHAnsi" w:eastAsiaTheme="minorEastAsia" w:hAnsiTheme="minorHAnsi" w:cstheme="minorBidi"/>
          <w:noProof/>
          <w:sz w:val="22"/>
          <w:szCs w:val="22"/>
        </w:rPr>
      </w:pPr>
      <w:ins w:id="2525" w:author="jnakamura" w:date="2014-06-27T11:13:00Z">
        <w:r w:rsidRPr="00497006">
          <w:rPr>
            <w:rStyle w:val="Hyperlink"/>
            <w:noProof/>
          </w:rPr>
          <w:fldChar w:fldCharType="begin"/>
        </w:r>
        <w:r w:rsidRPr="00497006">
          <w:rPr>
            <w:rStyle w:val="Hyperlink"/>
            <w:noProof/>
          </w:rPr>
          <w:instrText xml:space="preserve"> </w:instrText>
        </w:r>
        <w:r>
          <w:rPr>
            <w:noProof/>
          </w:rPr>
          <w:instrText>HYPERLINK \l "_Toc391631133"</w:instrText>
        </w:r>
        <w:r w:rsidRPr="00497006">
          <w:rPr>
            <w:rStyle w:val="Hyperlink"/>
            <w:noProof/>
          </w:rPr>
          <w:instrText xml:space="preserve"> </w:instrText>
        </w:r>
        <w:r w:rsidRPr="00497006">
          <w:rPr>
            <w:rStyle w:val="Hyperlink"/>
            <w:noProof/>
          </w:rPr>
        </w:r>
        <w:r w:rsidRPr="00497006">
          <w:rPr>
            <w:rStyle w:val="Hyperlink"/>
            <w:noProof/>
          </w:rPr>
          <w:fldChar w:fldCharType="separate"/>
        </w:r>
        <w:r w:rsidRPr="00497006">
          <w:rPr>
            <w:rStyle w:val="Hyperlink"/>
            <w:noProof/>
          </w:rPr>
          <w:t>Table E–4 -- Explanation of the Fields in the Network LRN Download File</w:t>
        </w:r>
        <w:r>
          <w:rPr>
            <w:noProof/>
            <w:webHidden/>
          </w:rPr>
          <w:tab/>
        </w:r>
        <w:r>
          <w:rPr>
            <w:noProof/>
            <w:webHidden/>
          </w:rPr>
          <w:fldChar w:fldCharType="begin"/>
        </w:r>
        <w:r>
          <w:rPr>
            <w:noProof/>
            <w:webHidden/>
          </w:rPr>
          <w:instrText xml:space="preserve"> PAGEREF _Toc391631133 \h </w:instrText>
        </w:r>
        <w:r>
          <w:rPr>
            <w:noProof/>
            <w:webHidden/>
          </w:rPr>
        </w:r>
      </w:ins>
      <w:r>
        <w:rPr>
          <w:noProof/>
          <w:webHidden/>
        </w:rPr>
        <w:fldChar w:fldCharType="separate"/>
      </w:r>
      <w:ins w:id="2526" w:author="jnakamura" w:date="2014-06-27T11:13:00Z">
        <w:r>
          <w:rPr>
            <w:noProof/>
            <w:webHidden/>
          </w:rPr>
          <w:t>E-8</w:t>
        </w:r>
        <w:r>
          <w:rPr>
            <w:noProof/>
            <w:webHidden/>
          </w:rPr>
          <w:fldChar w:fldCharType="end"/>
        </w:r>
        <w:r w:rsidRPr="00497006">
          <w:rPr>
            <w:rStyle w:val="Hyperlink"/>
            <w:noProof/>
          </w:rPr>
          <w:fldChar w:fldCharType="end"/>
        </w:r>
      </w:ins>
    </w:p>
    <w:p w:rsidR="000A6337" w:rsidRDefault="000A6337">
      <w:pPr>
        <w:pStyle w:val="TableofFigures"/>
        <w:rPr>
          <w:ins w:id="2527" w:author="jnakamura" w:date="2014-06-27T11:13:00Z"/>
          <w:rFonts w:asciiTheme="minorHAnsi" w:eastAsiaTheme="minorEastAsia" w:hAnsiTheme="minorHAnsi" w:cstheme="minorBidi"/>
          <w:noProof/>
          <w:sz w:val="22"/>
          <w:szCs w:val="22"/>
        </w:rPr>
      </w:pPr>
      <w:ins w:id="2528" w:author="jnakamura" w:date="2014-06-27T11:13:00Z">
        <w:r w:rsidRPr="00497006">
          <w:rPr>
            <w:rStyle w:val="Hyperlink"/>
            <w:noProof/>
          </w:rPr>
          <w:fldChar w:fldCharType="begin"/>
        </w:r>
        <w:r w:rsidRPr="00497006">
          <w:rPr>
            <w:rStyle w:val="Hyperlink"/>
            <w:noProof/>
          </w:rPr>
          <w:instrText xml:space="preserve"> </w:instrText>
        </w:r>
        <w:r>
          <w:rPr>
            <w:noProof/>
          </w:rPr>
          <w:instrText>HYPERLINK \l "_Toc391631134"</w:instrText>
        </w:r>
        <w:r w:rsidRPr="00497006">
          <w:rPr>
            <w:rStyle w:val="Hyperlink"/>
            <w:noProof/>
          </w:rPr>
          <w:instrText xml:space="preserve"> </w:instrText>
        </w:r>
        <w:r w:rsidRPr="00497006">
          <w:rPr>
            <w:rStyle w:val="Hyperlink"/>
            <w:noProof/>
          </w:rPr>
        </w:r>
        <w:r w:rsidRPr="00497006">
          <w:rPr>
            <w:rStyle w:val="Hyperlink"/>
            <w:noProof/>
          </w:rPr>
          <w:fldChar w:fldCharType="separate"/>
        </w:r>
        <w:r w:rsidRPr="00497006">
          <w:rPr>
            <w:rStyle w:val="Hyperlink"/>
            <w:noProof/>
          </w:rPr>
          <w:t>Table E–5 -- Explanation of the Fields in the Network NPA-NXX-X Download File</w:t>
        </w:r>
        <w:r>
          <w:rPr>
            <w:noProof/>
            <w:webHidden/>
          </w:rPr>
          <w:tab/>
        </w:r>
        <w:r>
          <w:rPr>
            <w:noProof/>
            <w:webHidden/>
          </w:rPr>
          <w:fldChar w:fldCharType="begin"/>
        </w:r>
        <w:r>
          <w:rPr>
            <w:noProof/>
            <w:webHidden/>
          </w:rPr>
          <w:instrText xml:space="preserve"> PAGEREF _Toc391631134 \h </w:instrText>
        </w:r>
        <w:r>
          <w:rPr>
            <w:noProof/>
            <w:webHidden/>
          </w:rPr>
        </w:r>
      </w:ins>
      <w:r>
        <w:rPr>
          <w:noProof/>
          <w:webHidden/>
        </w:rPr>
        <w:fldChar w:fldCharType="separate"/>
      </w:r>
      <w:ins w:id="2529" w:author="jnakamura" w:date="2014-06-27T11:13:00Z">
        <w:r>
          <w:rPr>
            <w:noProof/>
            <w:webHidden/>
          </w:rPr>
          <w:t>E-10</w:t>
        </w:r>
        <w:r>
          <w:rPr>
            <w:noProof/>
            <w:webHidden/>
          </w:rPr>
          <w:fldChar w:fldCharType="end"/>
        </w:r>
        <w:r w:rsidRPr="00497006">
          <w:rPr>
            <w:rStyle w:val="Hyperlink"/>
            <w:noProof/>
          </w:rPr>
          <w:fldChar w:fldCharType="end"/>
        </w:r>
      </w:ins>
    </w:p>
    <w:p w:rsidR="000A6337" w:rsidRDefault="000A6337">
      <w:pPr>
        <w:pStyle w:val="TableofFigures"/>
        <w:rPr>
          <w:ins w:id="2530" w:author="jnakamura" w:date="2014-06-27T11:13:00Z"/>
          <w:rFonts w:asciiTheme="minorHAnsi" w:eastAsiaTheme="minorEastAsia" w:hAnsiTheme="minorHAnsi" w:cstheme="minorBidi"/>
          <w:noProof/>
          <w:sz w:val="22"/>
          <w:szCs w:val="22"/>
        </w:rPr>
      </w:pPr>
      <w:ins w:id="2531" w:author="jnakamura" w:date="2014-06-27T11:13:00Z">
        <w:r w:rsidRPr="00497006">
          <w:rPr>
            <w:rStyle w:val="Hyperlink"/>
            <w:noProof/>
          </w:rPr>
          <w:fldChar w:fldCharType="begin"/>
        </w:r>
        <w:r w:rsidRPr="00497006">
          <w:rPr>
            <w:rStyle w:val="Hyperlink"/>
            <w:noProof/>
          </w:rPr>
          <w:instrText xml:space="preserve"> </w:instrText>
        </w:r>
        <w:r>
          <w:rPr>
            <w:noProof/>
          </w:rPr>
          <w:instrText>HYPERLINK \l "_Toc391631135"</w:instrText>
        </w:r>
        <w:r w:rsidRPr="00497006">
          <w:rPr>
            <w:rStyle w:val="Hyperlink"/>
            <w:noProof/>
          </w:rPr>
          <w:instrText xml:space="preserve"> </w:instrText>
        </w:r>
        <w:r w:rsidRPr="00497006">
          <w:rPr>
            <w:rStyle w:val="Hyperlink"/>
            <w:noProof/>
          </w:rPr>
        </w:r>
        <w:r w:rsidRPr="00497006">
          <w:rPr>
            <w:rStyle w:val="Hyperlink"/>
            <w:noProof/>
          </w:rPr>
          <w:fldChar w:fldCharType="separate"/>
        </w:r>
        <w:r w:rsidRPr="00497006">
          <w:rPr>
            <w:rStyle w:val="Hyperlink"/>
            <w:noProof/>
          </w:rPr>
          <w:t>Table E–6 -- Explanation of the Fields in the Block Download File</w:t>
        </w:r>
        <w:r>
          <w:rPr>
            <w:noProof/>
            <w:webHidden/>
          </w:rPr>
          <w:tab/>
        </w:r>
        <w:r>
          <w:rPr>
            <w:noProof/>
            <w:webHidden/>
          </w:rPr>
          <w:fldChar w:fldCharType="begin"/>
        </w:r>
        <w:r>
          <w:rPr>
            <w:noProof/>
            <w:webHidden/>
          </w:rPr>
          <w:instrText xml:space="preserve"> PAGEREF _Toc391631135 \h </w:instrText>
        </w:r>
        <w:r>
          <w:rPr>
            <w:noProof/>
            <w:webHidden/>
          </w:rPr>
        </w:r>
      </w:ins>
      <w:r>
        <w:rPr>
          <w:noProof/>
          <w:webHidden/>
        </w:rPr>
        <w:fldChar w:fldCharType="separate"/>
      </w:r>
      <w:ins w:id="2532" w:author="jnakamura" w:date="2014-06-27T11:13:00Z">
        <w:r>
          <w:rPr>
            <w:noProof/>
            <w:webHidden/>
          </w:rPr>
          <w:t>E-13</w:t>
        </w:r>
        <w:r>
          <w:rPr>
            <w:noProof/>
            <w:webHidden/>
          </w:rPr>
          <w:fldChar w:fldCharType="end"/>
        </w:r>
        <w:r w:rsidRPr="00497006">
          <w:rPr>
            <w:rStyle w:val="Hyperlink"/>
            <w:noProof/>
          </w:rPr>
          <w:fldChar w:fldCharType="end"/>
        </w:r>
      </w:ins>
    </w:p>
    <w:p w:rsidR="000A6337" w:rsidRDefault="000A6337">
      <w:pPr>
        <w:pStyle w:val="TableofFigures"/>
        <w:rPr>
          <w:ins w:id="2533" w:author="jnakamura" w:date="2014-06-27T11:13:00Z"/>
          <w:rFonts w:asciiTheme="minorHAnsi" w:eastAsiaTheme="minorEastAsia" w:hAnsiTheme="minorHAnsi" w:cstheme="minorBidi"/>
          <w:noProof/>
          <w:sz w:val="22"/>
          <w:szCs w:val="22"/>
        </w:rPr>
      </w:pPr>
      <w:ins w:id="2534" w:author="jnakamura" w:date="2014-06-27T11:13:00Z">
        <w:r w:rsidRPr="00497006">
          <w:rPr>
            <w:rStyle w:val="Hyperlink"/>
            <w:noProof/>
          </w:rPr>
          <w:fldChar w:fldCharType="begin"/>
        </w:r>
        <w:r w:rsidRPr="00497006">
          <w:rPr>
            <w:rStyle w:val="Hyperlink"/>
            <w:noProof/>
          </w:rPr>
          <w:instrText xml:space="preserve"> </w:instrText>
        </w:r>
        <w:r>
          <w:rPr>
            <w:noProof/>
          </w:rPr>
          <w:instrText>HYPERLINK \l "_Toc391631136"</w:instrText>
        </w:r>
        <w:r w:rsidRPr="00497006">
          <w:rPr>
            <w:rStyle w:val="Hyperlink"/>
            <w:noProof/>
          </w:rPr>
          <w:instrText xml:space="preserve"> </w:instrText>
        </w:r>
        <w:r w:rsidRPr="00497006">
          <w:rPr>
            <w:rStyle w:val="Hyperlink"/>
            <w:noProof/>
          </w:rPr>
        </w:r>
        <w:r w:rsidRPr="00497006">
          <w:rPr>
            <w:rStyle w:val="Hyperlink"/>
            <w:noProof/>
          </w:rPr>
          <w:fldChar w:fldCharType="separate"/>
        </w:r>
        <w:r w:rsidRPr="00497006">
          <w:rPr>
            <w:rStyle w:val="Hyperlink"/>
            <w:noProof/>
          </w:rPr>
          <w:t>Table E–7 -- Explanation of the Fields in the Notification Download File</w:t>
        </w:r>
        <w:r>
          <w:rPr>
            <w:noProof/>
            <w:webHidden/>
          </w:rPr>
          <w:tab/>
        </w:r>
        <w:r>
          <w:rPr>
            <w:noProof/>
            <w:webHidden/>
          </w:rPr>
          <w:fldChar w:fldCharType="begin"/>
        </w:r>
        <w:r>
          <w:rPr>
            <w:noProof/>
            <w:webHidden/>
          </w:rPr>
          <w:instrText xml:space="preserve"> PAGEREF _Toc391631136 \h </w:instrText>
        </w:r>
        <w:r>
          <w:rPr>
            <w:noProof/>
            <w:webHidden/>
          </w:rPr>
        </w:r>
      </w:ins>
      <w:r>
        <w:rPr>
          <w:noProof/>
          <w:webHidden/>
        </w:rPr>
        <w:fldChar w:fldCharType="separate"/>
      </w:r>
      <w:ins w:id="2535" w:author="jnakamura" w:date="2014-06-27T11:13:00Z">
        <w:r>
          <w:rPr>
            <w:noProof/>
            <w:webHidden/>
          </w:rPr>
          <w:t>E-57</w:t>
        </w:r>
        <w:r>
          <w:rPr>
            <w:noProof/>
            <w:webHidden/>
          </w:rPr>
          <w:fldChar w:fldCharType="end"/>
        </w:r>
        <w:r w:rsidRPr="00497006">
          <w:rPr>
            <w:rStyle w:val="Hyperlink"/>
            <w:noProof/>
          </w:rPr>
          <w:fldChar w:fldCharType="end"/>
        </w:r>
      </w:ins>
    </w:p>
    <w:p w:rsidR="000A6337" w:rsidRDefault="000A6337">
      <w:pPr>
        <w:pStyle w:val="TableofFigures"/>
        <w:rPr>
          <w:ins w:id="2536" w:author="jnakamura" w:date="2014-06-27T11:13:00Z"/>
          <w:rFonts w:asciiTheme="minorHAnsi" w:eastAsiaTheme="minorEastAsia" w:hAnsiTheme="minorHAnsi" w:cstheme="minorBidi"/>
          <w:noProof/>
          <w:sz w:val="22"/>
          <w:szCs w:val="22"/>
        </w:rPr>
      </w:pPr>
      <w:ins w:id="2537" w:author="jnakamura" w:date="2014-06-27T11:13:00Z">
        <w:r w:rsidRPr="00497006">
          <w:rPr>
            <w:rStyle w:val="Hyperlink"/>
            <w:noProof/>
          </w:rPr>
          <w:fldChar w:fldCharType="begin"/>
        </w:r>
        <w:r w:rsidRPr="00497006">
          <w:rPr>
            <w:rStyle w:val="Hyperlink"/>
            <w:noProof/>
          </w:rPr>
          <w:instrText xml:space="preserve"> </w:instrText>
        </w:r>
        <w:r>
          <w:rPr>
            <w:noProof/>
          </w:rPr>
          <w:instrText>HYPERLINK \l "_Toc391631137"</w:instrText>
        </w:r>
        <w:r w:rsidRPr="00497006">
          <w:rPr>
            <w:rStyle w:val="Hyperlink"/>
            <w:noProof/>
          </w:rPr>
          <w:instrText xml:space="preserve"> </w:instrText>
        </w:r>
        <w:r w:rsidRPr="00497006">
          <w:rPr>
            <w:rStyle w:val="Hyperlink"/>
            <w:noProof/>
          </w:rPr>
        </w:r>
        <w:r w:rsidRPr="00497006">
          <w:rPr>
            <w:rStyle w:val="Hyperlink"/>
            <w:noProof/>
          </w:rPr>
          <w:fldChar w:fldCharType="separate"/>
        </w:r>
        <w:r w:rsidRPr="00497006">
          <w:rPr>
            <w:rStyle w:val="Hyperlink"/>
            <w:noProof/>
          </w:rPr>
          <w:t>Table E–8 -- Explanation of the Fields in the NPA-NXX SMURF File</w:t>
        </w:r>
        <w:r>
          <w:rPr>
            <w:noProof/>
            <w:webHidden/>
          </w:rPr>
          <w:tab/>
        </w:r>
        <w:r>
          <w:rPr>
            <w:noProof/>
            <w:webHidden/>
          </w:rPr>
          <w:fldChar w:fldCharType="begin"/>
        </w:r>
        <w:r>
          <w:rPr>
            <w:noProof/>
            <w:webHidden/>
          </w:rPr>
          <w:instrText xml:space="preserve"> PAGEREF _Toc391631137 \h </w:instrText>
        </w:r>
        <w:r>
          <w:rPr>
            <w:noProof/>
            <w:webHidden/>
          </w:rPr>
        </w:r>
      </w:ins>
      <w:r>
        <w:rPr>
          <w:noProof/>
          <w:webHidden/>
        </w:rPr>
        <w:fldChar w:fldCharType="separate"/>
      </w:r>
      <w:ins w:id="2538" w:author="jnakamura" w:date="2014-06-27T11:13:00Z">
        <w:r>
          <w:rPr>
            <w:noProof/>
            <w:webHidden/>
          </w:rPr>
          <w:t>E-58</w:t>
        </w:r>
        <w:r>
          <w:rPr>
            <w:noProof/>
            <w:webHidden/>
          </w:rPr>
          <w:fldChar w:fldCharType="end"/>
        </w:r>
        <w:r w:rsidRPr="00497006">
          <w:rPr>
            <w:rStyle w:val="Hyperlink"/>
            <w:noProof/>
          </w:rPr>
          <w:fldChar w:fldCharType="end"/>
        </w:r>
      </w:ins>
    </w:p>
    <w:p w:rsidR="000A6337" w:rsidRDefault="000A6337">
      <w:pPr>
        <w:pStyle w:val="TableofFigures"/>
        <w:rPr>
          <w:ins w:id="2539" w:author="jnakamura" w:date="2014-06-27T11:13:00Z"/>
          <w:rFonts w:asciiTheme="minorHAnsi" w:eastAsiaTheme="minorEastAsia" w:hAnsiTheme="minorHAnsi" w:cstheme="minorBidi"/>
          <w:noProof/>
          <w:sz w:val="22"/>
          <w:szCs w:val="22"/>
        </w:rPr>
      </w:pPr>
      <w:ins w:id="2540" w:author="jnakamura" w:date="2014-06-27T11:13:00Z">
        <w:r w:rsidRPr="00497006">
          <w:rPr>
            <w:rStyle w:val="Hyperlink"/>
            <w:noProof/>
          </w:rPr>
          <w:fldChar w:fldCharType="begin"/>
        </w:r>
        <w:r w:rsidRPr="00497006">
          <w:rPr>
            <w:rStyle w:val="Hyperlink"/>
            <w:noProof/>
          </w:rPr>
          <w:instrText xml:space="preserve"> </w:instrText>
        </w:r>
        <w:r>
          <w:rPr>
            <w:noProof/>
          </w:rPr>
          <w:instrText>HYPERLINK \l "_Toc391631138"</w:instrText>
        </w:r>
        <w:r w:rsidRPr="00497006">
          <w:rPr>
            <w:rStyle w:val="Hyperlink"/>
            <w:noProof/>
          </w:rPr>
          <w:instrText xml:space="preserve"> </w:instrText>
        </w:r>
        <w:r w:rsidRPr="00497006">
          <w:rPr>
            <w:rStyle w:val="Hyperlink"/>
            <w:noProof/>
          </w:rPr>
        </w:r>
        <w:r w:rsidRPr="00497006">
          <w:rPr>
            <w:rStyle w:val="Hyperlink"/>
            <w:noProof/>
          </w:rPr>
          <w:fldChar w:fldCharType="separate"/>
        </w:r>
        <w:r w:rsidRPr="00497006">
          <w:rPr>
            <w:rStyle w:val="Hyperlink"/>
            <w:noProof/>
          </w:rPr>
          <w:t>Table E–9 -- Explanation of the Fields in the LRN SMURF File</w:t>
        </w:r>
        <w:r>
          <w:rPr>
            <w:noProof/>
            <w:webHidden/>
          </w:rPr>
          <w:tab/>
        </w:r>
        <w:r>
          <w:rPr>
            <w:noProof/>
            <w:webHidden/>
          </w:rPr>
          <w:fldChar w:fldCharType="begin"/>
        </w:r>
        <w:r>
          <w:rPr>
            <w:noProof/>
            <w:webHidden/>
          </w:rPr>
          <w:instrText xml:space="preserve"> PAGEREF _Toc391631138 \h </w:instrText>
        </w:r>
        <w:r>
          <w:rPr>
            <w:noProof/>
            <w:webHidden/>
          </w:rPr>
        </w:r>
      </w:ins>
      <w:r>
        <w:rPr>
          <w:noProof/>
          <w:webHidden/>
        </w:rPr>
        <w:fldChar w:fldCharType="separate"/>
      </w:r>
      <w:ins w:id="2541" w:author="jnakamura" w:date="2014-06-27T11:13:00Z">
        <w:r>
          <w:rPr>
            <w:noProof/>
            <w:webHidden/>
          </w:rPr>
          <w:t>E-59</w:t>
        </w:r>
        <w:r>
          <w:rPr>
            <w:noProof/>
            <w:webHidden/>
          </w:rPr>
          <w:fldChar w:fldCharType="end"/>
        </w:r>
        <w:r w:rsidRPr="00497006">
          <w:rPr>
            <w:rStyle w:val="Hyperlink"/>
            <w:noProof/>
          </w:rPr>
          <w:fldChar w:fldCharType="end"/>
        </w:r>
      </w:ins>
    </w:p>
    <w:p w:rsidR="000A6337" w:rsidRDefault="000A6337">
      <w:pPr>
        <w:pStyle w:val="TableofFigures"/>
        <w:rPr>
          <w:ins w:id="2542" w:author="jnakamura" w:date="2014-06-27T11:13:00Z"/>
          <w:rFonts w:asciiTheme="minorHAnsi" w:eastAsiaTheme="minorEastAsia" w:hAnsiTheme="minorHAnsi" w:cstheme="minorBidi"/>
          <w:noProof/>
          <w:sz w:val="22"/>
          <w:szCs w:val="22"/>
        </w:rPr>
      </w:pPr>
      <w:ins w:id="2543" w:author="jnakamura" w:date="2014-06-27T11:13:00Z">
        <w:r w:rsidRPr="00497006">
          <w:rPr>
            <w:rStyle w:val="Hyperlink"/>
            <w:noProof/>
          </w:rPr>
          <w:fldChar w:fldCharType="begin"/>
        </w:r>
        <w:r w:rsidRPr="00497006">
          <w:rPr>
            <w:rStyle w:val="Hyperlink"/>
            <w:noProof/>
          </w:rPr>
          <w:instrText xml:space="preserve"> </w:instrText>
        </w:r>
        <w:r>
          <w:rPr>
            <w:noProof/>
          </w:rPr>
          <w:instrText>HYPERLINK \l "_Toc391631139"</w:instrText>
        </w:r>
        <w:r w:rsidRPr="00497006">
          <w:rPr>
            <w:rStyle w:val="Hyperlink"/>
            <w:noProof/>
          </w:rPr>
          <w:instrText xml:space="preserve"> </w:instrText>
        </w:r>
        <w:r w:rsidRPr="00497006">
          <w:rPr>
            <w:rStyle w:val="Hyperlink"/>
            <w:noProof/>
          </w:rPr>
        </w:r>
        <w:r w:rsidRPr="00497006">
          <w:rPr>
            <w:rStyle w:val="Hyperlink"/>
            <w:noProof/>
          </w:rPr>
          <w:fldChar w:fldCharType="separate"/>
        </w:r>
        <w:r w:rsidRPr="00497006">
          <w:rPr>
            <w:rStyle w:val="Hyperlink"/>
            <w:noProof/>
          </w:rPr>
          <w:t>Table E–10 -- Explanation of the Fields in the NPA-NXX-X SMURF File</w:t>
        </w:r>
        <w:r>
          <w:rPr>
            <w:noProof/>
            <w:webHidden/>
          </w:rPr>
          <w:tab/>
        </w:r>
        <w:r>
          <w:rPr>
            <w:noProof/>
            <w:webHidden/>
          </w:rPr>
          <w:fldChar w:fldCharType="begin"/>
        </w:r>
        <w:r>
          <w:rPr>
            <w:noProof/>
            <w:webHidden/>
          </w:rPr>
          <w:instrText xml:space="preserve"> PAGEREF _Toc391631139 \h </w:instrText>
        </w:r>
        <w:r>
          <w:rPr>
            <w:noProof/>
            <w:webHidden/>
          </w:rPr>
        </w:r>
      </w:ins>
      <w:r>
        <w:rPr>
          <w:noProof/>
          <w:webHidden/>
        </w:rPr>
        <w:fldChar w:fldCharType="separate"/>
      </w:r>
      <w:ins w:id="2544" w:author="jnakamura" w:date="2014-06-27T11:13:00Z">
        <w:r>
          <w:rPr>
            <w:noProof/>
            <w:webHidden/>
          </w:rPr>
          <w:t>E-60</w:t>
        </w:r>
        <w:r>
          <w:rPr>
            <w:noProof/>
            <w:webHidden/>
          </w:rPr>
          <w:fldChar w:fldCharType="end"/>
        </w:r>
        <w:r w:rsidRPr="00497006">
          <w:rPr>
            <w:rStyle w:val="Hyperlink"/>
            <w:noProof/>
          </w:rPr>
          <w:fldChar w:fldCharType="end"/>
        </w:r>
      </w:ins>
    </w:p>
    <w:p w:rsidR="000A6337" w:rsidDel="000A6337" w:rsidRDefault="000A6337">
      <w:pPr>
        <w:pStyle w:val="TableofFigures"/>
        <w:rPr>
          <w:del w:id="2545" w:author="jnakamura" w:date="2014-06-27T11:13:00Z"/>
          <w:noProof/>
        </w:rPr>
      </w:pPr>
    </w:p>
    <w:p w:rsidR="00EF4435" w:rsidDel="000A6337" w:rsidRDefault="00EF4435">
      <w:pPr>
        <w:pStyle w:val="TableofFigures"/>
        <w:rPr>
          <w:del w:id="2546" w:author="jnakamura" w:date="2014-06-27T11:13:00Z"/>
          <w:rFonts w:asciiTheme="minorHAnsi" w:eastAsiaTheme="minorEastAsia" w:hAnsiTheme="minorHAnsi" w:cstheme="minorBidi"/>
          <w:noProof/>
          <w:sz w:val="22"/>
          <w:szCs w:val="22"/>
        </w:rPr>
      </w:pPr>
      <w:del w:id="2547" w:author="jnakamura" w:date="2014-06-27T11:13:00Z">
        <w:r w:rsidRPr="000A6337" w:rsidDel="000A6337">
          <w:rPr>
            <w:noProof/>
            <w:rPrChange w:id="2548" w:author="jnakamura" w:date="2014-06-27T11:13:00Z">
              <w:rPr>
                <w:rStyle w:val="Hyperlink"/>
                <w:noProof/>
              </w:rPr>
            </w:rPrChange>
          </w:rPr>
          <w:delText>Table E–1 -- Explanation of the Fields in the Subscription Download File</w:delText>
        </w:r>
        <w:r w:rsidDel="000A6337">
          <w:rPr>
            <w:noProof/>
            <w:webHidden/>
          </w:rPr>
          <w:tab/>
          <w:delText>E-3</w:delText>
        </w:r>
      </w:del>
    </w:p>
    <w:p w:rsidR="00EF4435" w:rsidDel="000A6337" w:rsidRDefault="00EF4435">
      <w:pPr>
        <w:pStyle w:val="TableofFigures"/>
        <w:rPr>
          <w:del w:id="2549" w:author="jnakamura" w:date="2014-06-27T11:13:00Z"/>
          <w:rFonts w:asciiTheme="minorHAnsi" w:eastAsiaTheme="minorEastAsia" w:hAnsiTheme="minorHAnsi" w:cstheme="minorBidi"/>
          <w:noProof/>
          <w:sz w:val="22"/>
          <w:szCs w:val="22"/>
        </w:rPr>
      </w:pPr>
      <w:del w:id="2550" w:author="jnakamura" w:date="2014-06-27T11:13:00Z">
        <w:r w:rsidRPr="000A6337" w:rsidDel="000A6337">
          <w:rPr>
            <w:noProof/>
            <w:rPrChange w:id="2551" w:author="jnakamura" w:date="2014-06-27T11:13:00Z">
              <w:rPr>
                <w:rStyle w:val="Hyperlink"/>
                <w:noProof/>
              </w:rPr>
            </w:rPrChange>
          </w:rPr>
          <w:delText>Table E–2 -- Explanation of the Fields in the Network Service Provider Download File</w:delText>
        </w:r>
        <w:r w:rsidDel="000A6337">
          <w:rPr>
            <w:noProof/>
            <w:webHidden/>
          </w:rPr>
          <w:tab/>
          <w:delText>E-5</w:delText>
        </w:r>
      </w:del>
    </w:p>
    <w:p w:rsidR="00EF4435" w:rsidDel="000A6337" w:rsidRDefault="00EF4435">
      <w:pPr>
        <w:pStyle w:val="TableofFigures"/>
        <w:rPr>
          <w:del w:id="2552" w:author="jnakamura" w:date="2014-06-27T11:13:00Z"/>
          <w:rFonts w:asciiTheme="minorHAnsi" w:eastAsiaTheme="minorEastAsia" w:hAnsiTheme="minorHAnsi" w:cstheme="minorBidi"/>
          <w:noProof/>
          <w:sz w:val="22"/>
          <w:szCs w:val="22"/>
        </w:rPr>
      </w:pPr>
      <w:del w:id="2553" w:author="jnakamura" w:date="2014-06-27T11:13:00Z">
        <w:r w:rsidRPr="000A6337" w:rsidDel="000A6337">
          <w:rPr>
            <w:noProof/>
            <w:rPrChange w:id="2554" w:author="jnakamura" w:date="2014-06-27T11:13:00Z">
              <w:rPr>
                <w:rStyle w:val="Hyperlink"/>
                <w:noProof/>
              </w:rPr>
            </w:rPrChange>
          </w:rPr>
          <w:delText>Table E–3 -- Explanation of the Fields in the Network NPA/NXX Download File</w:delText>
        </w:r>
        <w:r w:rsidDel="000A6337">
          <w:rPr>
            <w:noProof/>
            <w:webHidden/>
          </w:rPr>
          <w:tab/>
          <w:delText>E-7</w:delText>
        </w:r>
      </w:del>
    </w:p>
    <w:p w:rsidR="00EF4435" w:rsidDel="000A6337" w:rsidRDefault="00EF4435">
      <w:pPr>
        <w:pStyle w:val="TableofFigures"/>
        <w:rPr>
          <w:del w:id="2555" w:author="jnakamura" w:date="2014-06-27T11:13:00Z"/>
          <w:rFonts w:asciiTheme="minorHAnsi" w:eastAsiaTheme="minorEastAsia" w:hAnsiTheme="minorHAnsi" w:cstheme="minorBidi"/>
          <w:noProof/>
          <w:sz w:val="22"/>
          <w:szCs w:val="22"/>
        </w:rPr>
      </w:pPr>
      <w:del w:id="2556" w:author="jnakamura" w:date="2014-06-27T11:13:00Z">
        <w:r w:rsidRPr="000A6337" w:rsidDel="000A6337">
          <w:rPr>
            <w:noProof/>
            <w:rPrChange w:id="2557" w:author="jnakamura" w:date="2014-06-27T11:13:00Z">
              <w:rPr>
                <w:rStyle w:val="Hyperlink"/>
                <w:noProof/>
              </w:rPr>
            </w:rPrChange>
          </w:rPr>
          <w:delText>Table E–4 -- Explanation of the Fields in the Network LRN Download File</w:delText>
        </w:r>
        <w:r w:rsidDel="000A6337">
          <w:rPr>
            <w:noProof/>
            <w:webHidden/>
          </w:rPr>
          <w:tab/>
          <w:delText>E-8</w:delText>
        </w:r>
      </w:del>
    </w:p>
    <w:p w:rsidR="00EF4435" w:rsidDel="000A6337" w:rsidRDefault="00EF4435">
      <w:pPr>
        <w:pStyle w:val="TableofFigures"/>
        <w:rPr>
          <w:del w:id="2558" w:author="jnakamura" w:date="2014-06-27T11:13:00Z"/>
          <w:rFonts w:asciiTheme="minorHAnsi" w:eastAsiaTheme="minorEastAsia" w:hAnsiTheme="minorHAnsi" w:cstheme="minorBidi"/>
          <w:noProof/>
          <w:sz w:val="22"/>
          <w:szCs w:val="22"/>
        </w:rPr>
      </w:pPr>
      <w:del w:id="2559" w:author="jnakamura" w:date="2014-06-27T11:13:00Z">
        <w:r w:rsidRPr="000A6337" w:rsidDel="000A6337">
          <w:rPr>
            <w:noProof/>
            <w:rPrChange w:id="2560" w:author="jnakamura" w:date="2014-06-27T11:13:00Z">
              <w:rPr>
                <w:rStyle w:val="Hyperlink"/>
                <w:noProof/>
              </w:rPr>
            </w:rPrChange>
          </w:rPr>
          <w:delText>Table E–5 -- Explanation of the Fields in the Network NPA-NXX-X Download File</w:delText>
        </w:r>
        <w:r w:rsidDel="000A6337">
          <w:rPr>
            <w:noProof/>
            <w:webHidden/>
          </w:rPr>
          <w:tab/>
          <w:delText>E-10</w:delText>
        </w:r>
      </w:del>
    </w:p>
    <w:p w:rsidR="00EF4435" w:rsidDel="000A6337" w:rsidRDefault="00EF4435">
      <w:pPr>
        <w:pStyle w:val="TableofFigures"/>
        <w:rPr>
          <w:del w:id="2561" w:author="jnakamura" w:date="2014-06-27T11:13:00Z"/>
          <w:rFonts w:asciiTheme="minorHAnsi" w:eastAsiaTheme="minorEastAsia" w:hAnsiTheme="minorHAnsi" w:cstheme="minorBidi"/>
          <w:noProof/>
          <w:sz w:val="22"/>
          <w:szCs w:val="22"/>
        </w:rPr>
      </w:pPr>
      <w:del w:id="2562" w:author="jnakamura" w:date="2014-06-27T11:13:00Z">
        <w:r w:rsidRPr="000A6337" w:rsidDel="000A6337">
          <w:rPr>
            <w:noProof/>
            <w:rPrChange w:id="2563" w:author="jnakamura" w:date="2014-06-27T11:13:00Z">
              <w:rPr>
                <w:rStyle w:val="Hyperlink"/>
                <w:noProof/>
              </w:rPr>
            </w:rPrChange>
          </w:rPr>
          <w:delText>Table E–6 -- Explanation of the Fields in the Block Download File</w:delText>
        </w:r>
        <w:r w:rsidDel="000A6337">
          <w:rPr>
            <w:noProof/>
            <w:webHidden/>
          </w:rPr>
          <w:tab/>
          <w:delText>E-13</w:delText>
        </w:r>
      </w:del>
    </w:p>
    <w:p w:rsidR="00EF4435" w:rsidDel="000A6337" w:rsidRDefault="00EF4435">
      <w:pPr>
        <w:pStyle w:val="TableofFigures"/>
        <w:rPr>
          <w:del w:id="2564" w:author="jnakamura" w:date="2014-06-27T11:13:00Z"/>
          <w:rFonts w:asciiTheme="minorHAnsi" w:eastAsiaTheme="minorEastAsia" w:hAnsiTheme="minorHAnsi" w:cstheme="minorBidi"/>
          <w:noProof/>
          <w:sz w:val="22"/>
          <w:szCs w:val="22"/>
        </w:rPr>
      </w:pPr>
      <w:del w:id="2565" w:author="jnakamura" w:date="2014-06-27T11:13:00Z">
        <w:r w:rsidRPr="000A6337" w:rsidDel="000A6337">
          <w:rPr>
            <w:noProof/>
            <w:rPrChange w:id="2566" w:author="jnakamura" w:date="2014-06-27T11:13:00Z">
              <w:rPr>
                <w:rStyle w:val="Hyperlink"/>
                <w:noProof/>
              </w:rPr>
            </w:rPrChange>
          </w:rPr>
          <w:delText>Table E–7 -- Explanation of the Fields in the Notification Download File</w:delText>
        </w:r>
        <w:r w:rsidDel="000A6337">
          <w:rPr>
            <w:noProof/>
            <w:webHidden/>
          </w:rPr>
          <w:tab/>
          <w:delText>E-55</w:delText>
        </w:r>
      </w:del>
    </w:p>
    <w:p w:rsidR="00EF4435" w:rsidDel="000A6337" w:rsidRDefault="00EF4435">
      <w:pPr>
        <w:pStyle w:val="TableofFigures"/>
        <w:rPr>
          <w:del w:id="2567" w:author="jnakamura" w:date="2014-06-27T11:13:00Z"/>
          <w:rFonts w:asciiTheme="minorHAnsi" w:eastAsiaTheme="minorEastAsia" w:hAnsiTheme="minorHAnsi" w:cstheme="minorBidi"/>
          <w:noProof/>
          <w:sz w:val="22"/>
          <w:szCs w:val="22"/>
        </w:rPr>
      </w:pPr>
      <w:del w:id="2568" w:author="jnakamura" w:date="2014-06-27T11:13:00Z">
        <w:r w:rsidRPr="000A6337" w:rsidDel="000A6337">
          <w:rPr>
            <w:noProof/>
            <w:rPrChange w:id="2569" w:author="jnakamura" w:date="2014-06-27T11:13:00Z">
              <w:rPr>
                <w:rStyle w:val="Hyperlink"/>
                <w:noProof/>
              </w:rPr>
            </w:rPrChange>
          </w:rPr>
          <w:delText>Table E–8 -- Explanation of the Fields in the NPA-NXX SMURF File</w:delText>
        </w:r>
        <w:r w:rsidDel="000A6337">
          <w:rPr>
            <w:noProof/>
            <w:webHidden/>
          </w:rPr>
          <w:tab/>
          <w:delText>E-56</w:delText>
        </w:r>
      </w:del>
    </w:p>
    <w:p w:rsidR="00EF4435" w:rsidDel="000A6337" w:rsidRDefault="00EF4435">
      <w:pPr>
        <w:pStyle w:val="TableofFigures"/>
        <w:rPr>
          <w:del w:id="2570" w:author="jnakamura" w:date="2014-06-27T11:13:00Z"/>
          <w:rFonts w:asciiTheme="minorHAnsi" w:eastAsiaTheme="minorEastAsia" w:hAnsiTheme="minorHAnsi" w:cstheme="minorBidi"/>
          <w:noProof/>
          <w:sz w:val="22"/>
          <w:szCs w:val="22"/>
        </w:rPr>
      </w:pPr>
      <w:del w:id="2571" w:author="jnakamura" w:date="2014-06-27T11:13:00Z">
        <w:r w:rsidRPr="000A6337" w:rsidDel="000A6337">
          <w:rPr>
            <w:noProof/>
            <w:rPrChange w:id="2572" w:author="jnakamura" w:date="2014-06-27T11:13:00Z">
              <w:rPr>
                <w:rStyle w:val="Hyperlink"/>
                <w:noProof/>
              </w:rPr>
            </w:rPrChange>
          </w:rPr>
          <w:delText>Table E–9 -- Explanation of the Fields in the LRN SMURF File</w:delText>
        </w:r>
        <w:r w:rsidDel="000A6337">
          <w:rPr>
            <w:noProof/>
            <w:webHidden/>
          </w:rPr>
          <w:tab/>
          <w:delText>E-57</w:delText>
        </w:r>
      </w:del>
    </w:p>
    <w:p w:rsidR="00EF4435" w:rsidDel="000A6337" w:rsidRDefault="00EF4435">
      <w:pPr>
        <w:pStyle w:val="TableofFigures"/>
        <w:rPr>
          <w:del w:id="2573" w:author="jnakamura" w:date="2014-06-27T11:13:00Z"/>
          <w:rFonts w:asciiTheme="minorHAnsi" w:eastAsiaTheme="minorEastAsia" w:hAnsiTheme="minorHAnsi" w:cstheme="minorBidi"/>
          <w:noProof/>
          <w:sz w:val="22"/>
          <w:szCs w:val="22"/>
        </w:rPr>
      </w:pPr>
      <w:del w:id="2574" w:author="jnakamura" w:date="2014-06-27T11:13:00Z">
        <w:r w:rsidRPr="000A6337" w:rsidDel="000A6337">
          <w:rPr>
            <w:noProof/>
            <w:rPrChange w:id="2575" w:author="jnakamura" w:date="2014-06-27T11:13:00Z">
              <w:rPr>
                <w:rStyle w:val="Hyperlink"/>
                <w:noProof/>
              </w:rPr>
            </w:rPrChange>
          </w:rPr>
          <w:delText>Table E–10 -- Explanation of the Fields in the NPA-NXX-X SMURF File</w:delText>
        </w:r>
        <w:r w:rsidDel="000A6337">
          <w:rPr>
            <w:noProof/>
            <w:webHidden/>
          </w:rPr>
          <w:tab/>
          <w:delText>E-58</w:delText>
        </w:r>
      </w:del>
    </w:p>
    <w:p w:rsidR="009B6F07" w:rsidRDefault="00B175C2">
      <w:pPr>
        <w:pStyle w:val="TableofFigures"/>
      </w:pPr>
      <w:r>
        <w:rPr>
          <w:b/>
        </w:rPr>
        <w:fldChar w:fldCharType="end"/>
      </w:r>
    </w:p>
    <w:p w:rsidR="009B6F07" w:rsidRDefault="009B6F07">
      <w:pPr>
        <w:rPr>
          <w:b/>
        </w:rPr>
      </w:pPr>
    </w:p>
    <w:p w:rsidR="009B6F07" w:rsidRDefault="009B6F07">
      <w:pPr>
        <w:rPr>
          <w:b/>
        </w:rPr>
        <w:sectPr w:rsidR="009B6F07">
          <w:headerReference w:type="default" r:id="rId18"/>
          <w:type w:val="oddPage"/>
          <w:pgSz w:w="12240" w:h="15840" w:code="1"/>
          <w:pgMar w:top="1440" w:right="1440" w:bottom="1440" w:left="1440" w:header="720" w:footer="864" w:gutter="0"/>
          <w:pgNumType w:fmt="lowerRoman"/>
          <w:cols w:space="720"/>
        </w:sectPr>
      </w:pPr>
    </w:p>
    <w:p w:rsidR="009B6F07" w:rsidRDefault="009B6F07">
      <w:pPr>
        <w:pStyle w:val="Heading1"/>
      </w:pPr>
      <w:bookmarkStart w:id="2576" w:name="_Toc367618183"/>
      <w:bookmarkStart w:id="2577" w:name="_Ref368548464"/>
      <w:bookmarkStart w:id="2578" w:name="_Toc368561266"/>
      <w:bookmarkStart w:id="2579" w:name="_Toc368728211"/>
      <w:bookmarkStart w:id="2580" w:name="_Toc381719927"/>
      <w:bookmarkStart w:id="2581" w:name="_Toc436023246"/>
      <w:bookmarkStart w:id="2582" w:name="_Toc436025309"/>
      <w:bookmarkStart w:id="2583" w:name="_Toc391630777"/>
      <w:r>
        <w:lastRenderedPageBreak/>
        <w:t>Preface</w:t>
      </w:r>
      <w:bookmarkEnd w:id="2576"/>
      <w:bookmarkEnd w:id="2577"/>
      <w:bookmarkEnd w:id="2578"/>
      <w:bookmarkEnd w:id="2579"/>
      <w:bookmarkEnd w:id="2580"/>
      <w:bookmarkEnd w:id="2581"/>
      <w:bookmarkEnd w:id="2582"/>
      <w:bookmarkEnd w:id="2583"/>
    </w:p>
    <w:p w:rsidR="009B6F07" w:rsidRDefault="009B6F07">
      <w:pPr>
        <w:pStyle w:val="BodyText"/>
      </w:pPr>
      <w:r>
        <w:t>This section describes the organization and typographical conventions used within the document.</w:t>
      </w:r>
    </w:p>
    <w:p w:rsidR="009B6F07" w:rsidRDefault="009B6F07">
      <w:pPr>
        <w:pStyle w:val="Heading2"/>
        <w:pBdr>
          <w:top w:val="none" w:sz="0" w:space="0" w:color="auto"/>
        </w:pBdr>
      </w:pPr>
      <w:bookmarkStart w:id="2584" w:name="_Inactive_Functionality"/>
      <w:bookmarkStart w:id="2585" w:name="_Toc367618184"/>
      <w:bookmarkStart w:id="2586" w:name="_Toc368561267"/>
      <w:bookmarkStart w:id="2587" w:name="_Toc368728212"/>
      <w:bookmarkStart w:id="2588" w:name="_Toc381719928"/>
      <w:bookmarkStart w:id="2589" w:name="_Toc436023247"/>
      <w:bookmarkStart w:id="2590" w:name="_Toc436025310"/>
      <w:bookmarkStart w:id="2591" w:name="_Toc391630778"/>
      <w:bookmarkEnd w:id="2584"/>
      <w:r>
        <w:t>Document Structure</w:t>
      </w:r>
      <w:bookmarkEnd w:id="2585"/>
      <w:bookmarkEnd w:id="2586"/>
      <w:bookmarkEnd w:id="2587"/>
      <w:bookmarkEnd w:id="2588"/>
      <w:bookmarkEnd w:id="2589"/>
      <w:bookmarkEnd w:id="2590"/>
      <w:bookmarkEnd w:id="2591"/>
    </w:p>
    <w:p w:rsidR="009B6F07" w:rsidRDefault="009B6F07">
      <w:pPr>
        <w:pStyle w:val="BodyText"/>
      </w:pPr>
      <w:r>
        <w:t>This document is organized into sections as defined below:</w:t>
      </w:r>
    </w:p>
    <w:p w:rsidR="009B6F07" w:rsidRDefault="009B6F07">
      <w:pPr>
        <w:pStyle w:val="2Column"/>
        <w:spacing w:before="60" w:after="120"/>
      </w:pPr>
      <w:r>
        <w:rPr>
          <w:b/>
        </w:rPr>
        <w:t>Preface</w:t>
      </w:r>
      <w:r>
        <w:tab/>
        <w:t>This section describes the document structure, conventions, and references used to develop this document.</w:t>
      </w:r>
    </w:p>
    <w:p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rsidR="009B6F07" w:rsidRDefault="009B6F07">
      <w:pPr>
        <w:pStyle w:val="2Column"/>
        <w:spacing w:before="60" w:after="120"/>
      </w:pPr>
      <w:r>
        <w:rPr>
          <w:b/>
        </w:rPr>
        <w:t>Section 2</w:t>
      </w:r>
      <w:r>
        <w:tab/>
        <w:t>Business Process Flows - This section provides the high level processing flows for the NPAC SMS.</w:t>
      </w:r>
    </w:p>
    <w:p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rsidR="009B6F07" w:rsidRDefault="009B6F07">
      <w:pPr>
        <w:pStyle w:val="2Column"/>
        <w:spacing w:before="60" w:after="120"/>
      </w:pPr>
      <w:r>
        <w:rPr>
          <w:b/>
        </w:rPr>
        <w:t>Section 6</w:t>
      </w:r>
      <w:r>
        <w:tab/>
        <w:t>NPAC SMS Interfaces - This section contains the functional requirements associated with the NPAC SMS external interfaces.</w:t>
      </w:r>
    </w:p>
    <w:p w:rsidR="009B6F07" w:rsidRDefault="009B6F07">
      <w:pPr>
        <w:pStyle w:val="2Column"/>
        <w:spacing w:before="60" w:after="120"/>
      </w:pPr>
      <w:r>
        <w:rPr>
          <w:b/>
        </w:rPr>
        <w:t>Section 7</w:t>
      </w:r>
      <w:r>
        <w:tab/>
        <w:t>Security - This section contains the functional requirements for the NPAC SMS system security.</w:t>
      </w:r>
    </w:p>
    <w:p w:rsidR="009B6F07" w:rsidRDefault="009B6F07">
      <w:pPr>
        <w:pStyle w:val="2Column"/>
        <w:spacing w:before="60" w:after="120"/>
      </w:pPr>
      <w:r>
        <w:rPr>
          <w:b/>
        </w:rPr>
        <w:t>Section 8</w:t>
      </w:r>
      <w:r>
        <w:tab/>
        <w:t>Audit Administration - This section contains the functional requirements for NPAC SMS audit administration.</w:t>
      </w:r>
    </w:p>
    <w:p w:rsidR="009B6F07" w:rsidRDefault="009B6F07">
      <w:pPr>
        <w:pStyle w:val="2Column"/>
        <w:spacing w:before="60" w:after="120"/>
      </w:pPr>
      <w:r>
        <w:rPr>
          <w:b/>
        </w:rPr>
        <w:t>Section 9</w:t>
      </w:r>
      <w:r>
        <w:tab/>
        <w:t>Reports - This section contains the functional requirements for NPAC SMS reporting capabilities.</w:t>
      </w:r>
    </w:p>
    <w:p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rsidR="009B6F07" w:rsidRDefault="009B6F07">
      <w:pPr>
        <w:pStyle w:val="2Column"/>
        <w:spacing w:before="60" w:after="120"/>
      </w:pPr>
      <w:r>
        <w:rPr>
          <w:b/>
        </w:rPr>
        <w:t>Section 11</w:t>
      </w:r>
      <w:r>
        <w:tab/>
        <w:t>Billing - This section contains the functional requirements for NPAC SMS usage recording for usage billing.</w:t>
      </w:r>
    </w:p>
    <w:p w:rsidR="009B6F07" w:rsidRDefault="009B6F07">
      <w:pPr>
        <w:pStyle w:val="2Column"/>
        <w:spacing w:before="60" w:after="120"/>
      </w:pPr>
      <w:r>
        <w:rPr>
          <w:b/>
        </w:rPr>
        <w:t>Appendix A</w:t>
      </w:r>
      <w:r>
        <w:tab/>
      </w:r>
      <w:del w:id="2592" w:author="jnakamura" w:date="2014-06-27T11:14:00Z">
        <w:r w:rsidDel="000A6337">
          <w:delText xml:space="preserve">This section contains the flow diagrams depicting the </w:delText>
        </w:r>
      </w:del>
      <w:r>
        <w:t>NPAC SMS process flows.</w:t>
      </w:r>
      <w:ins w:id="2593" w:author="jnakamura" w:date="2014-06-27T11:13:00Z">
        <w:r w:rsidR="000A6337">
          <w:t xml:space="preserve">  This section is deleted in release 3.</w:t>
        </w:r>
      </w:ins>
      <w:ins w:id="2594" w:author="jnakamura" w:date="2014-06-27T11:14:00Z">
        <w:r w:rsidR="000A6337">
          <w:t>4</w:t>
        </w:r>
      </w:ins>
      <w:ins w:id="2595" w:author="jnakamura" w:date="2014-06-27T11:13:00Z">
        <w:r w:rsidR="000A6337">
          <w:t>.</w:t>
        </w:r>
      </w:ins>
      <w:ins w:id="2596" w:author="jnakamura" w:date="2014-06-27T11:14:00Z">
        <w:r w:rsidR="000A6337">
          <w:t>6</w:t>
        </w:r>
      </w:ins>
      <w:ins w:id="2597" w:author="jnakamura" w:date="2014-06-27T11:13:00Z">
        <w:r w:rsidR="000A6337">
          <w:t>.</w:t>
        </w:r>
      </w:ins>
    </w:p>
    <w:p w:rsidR="009B6F07" w:rsidRDefault="009B6F07">
      <w:pPr>
        <w:pStyle w:val="2Column"/>
        <w:spacing w:before="60" w:after="120"/>
      </w:pPr>
      <w:r>
        <w:rPr>
          <w:b/>
        </w:rPr>
        <w:t>Appendix B</w:t>
      </w:r>
      <w:r>
        <w:tab/>
        <w:t>Glossary - This section provides a description of all acronyms and terms used in this document.</w:t>
      </w:r>
    </w:p>
    <w:p w:rsidR="009B6F07" w:rsidRDefault="009B6F07">
      <w:pPr>
        <w:pStyle w:val="2Column"/>
        <w:spacing w:before="60" w:after="120"/>
      </w:pPr>
      <w:r>
        <w:rPr>
          <w:b/>
        </w:rPr>
        <w:lastRenderedPageBreak/>
        <w:t>Appendix C</w:t>
      </w:r>
      <w:r>
        <w:tab/>
        <w:t xml:space="preserve">System </w:t>
      </w:r>
      <w:proofErr w:type="spellStart"/>
      <w:r>
        <w:t>Tunables</w:t>
      </w:r>
      <w:proofErr w:type="spellEnd"/>
      <w:r>
        <w:t xml:space="preserve"> - This section provides a list of all system </w:t>
      </w:r>
      <w:proofErr w:type="spellStart"/>
      <w:r>
        <w:t>tunables</w:t>
      </w:r>
      <w:proofErr w:type="spellEnd"/>
      <w:r>
        <w:t xml:space="preserve"> and their default values.</w:t>
      </w:r>
    </w:p>
    <w:p w:rsidR="009B6F07" w:rsidRDefault="009B6F07">
      <w:pPr>
        <w:pStyle w:val="2Column"/>
        <w:spacing w:before="60" w:after="120"/>
        <w:rPr>
          <w:b/>
        </w:rPr>
      </w:pPr>
      <w:r>
        <w:rPr>
          <w:b/>
        </w:rPr>
        <w:t>Appendix D</w:t>
      </w:r>
      <w:r>
        <w:rPr>
          <w:b/>
        </w:rPr>
        <w:tab/>
      </w:r>
      <w:r>
        <w:t>Encryption Key Exchange – This section provides information on exchange of keys between Service Providers and the NPAC SMS.</w:t>
      </w:r>
    </w:p>
    <w:p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rsidR="009B6F07" w:rsidRDefault="009B6F07">
      <w:pPr>
        <w:pStyle w:val="2Column"/>
        <w:spacing w:before="60" w:after="120"/>
      </w:pPr>
      <w:r>
        <w:rPr>
          <w:b/>
        </w:rPr>
        <w:t>Appendix F</w:t>
      </w:r>
      <w:r>
        <w:rPr>
          <w:b/>
        </w:rPr>
        <w:tab/>
      </w:r>
      <w:r>
        <w:t>Midwest Region Number Pooling – This section is deleted in release 3.0.0.</w:t>
      </w:r>
    </w:p>
    <w:p w:rsidR="009B6F07" w:rsidRDefault="009B6F07">
      <w:pPr>
        <w:pStyle w:val="2Column"/>
        <w:spacing w:before="60" w:after="120"/>
        <w:rPr>
          <w:b/>
        </w:rPr>
      </w:pPr>
      <w:bookmarkStart w:id="2598" w:name="_Toc436023248"/>
      <w:bookmarkStart w:id="2599" w:name="_Toc436025311"/>
      <w:r>
        <w:rPr>
          <w:b/>
        </w:rPr>
        <w:t>Appendix G</w:t>
      </w:r>
      <w:r>
        <w:rPr>
          <w:b/>
        </w:rPr>
        <w:tab/>
      </w:r>
      <w:r>
        <w:t>Deleted Requirements – This section provides a list of requirements that have been deleted from the FRS.</w:t>
      </w:r>
    </w:p>
    <w:p w:rsidR="009B6F07" w:rsidRDefault="009B6F07">
      <w:pPr>
        <w:pStyle w:val="2Column"/>
        <w:spacing w:before="60" w:after="120"/>
        <w:rPr>
          <w:b/>
        </w:rPr>
      </w:pPr>
      <w:r>
        <w:rPr>
          <w:b/>
        </w:rPr>
        <w:t>Appendix H</w:t>
      </w:r>
      <w:r>
        <w:rPr>
          <w:b/>
        </w:rPr>
        <w:tab/>
      </w:r>
      <w:r>
        <w:t>Release Migration – This section provides requirements for the data migration of the NPAC SMS from Release 2.0 to 3.0.</w:t>
      </w:r>
    </w:p>
    <w:p w:rsidR="009B6F07" w:rsidRDefault="009B6F07">
      <w:pPr>
        <w:pStyle w:val="Heading2"/>
      </w:pPr>
      <w:bookmarkStart w:id="2600" w:name="_Toc391630779"/>
      <w:r>
        <w:t>Document Numbering Strategy</w:t>
      </w:r>
      <w:bookmarkEnd w:id="2598"/>
      <w:bookmarkEnd w:id="2599"/>
      <w:bookmarkEnd w:id="2600"/>
    </w:p>
    <w:p w:rsidR="009B6F07" w:rsidRDefault="009B6F07">
      <w:r>
        <w:t>Starting with Release 2.0 the documentation number of the FRS document will be Version X.Y.Z as follows:</w:t>
      </w:r>
    </w:p>
    <w:p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rsidR="009B6F07" w:rsidRDefault="009B6F07">
      <w:r>
        <w:t xml:space="preserve">For example, the first release of the Release 2 FRS will be numbered 2.0.0.  If documentation only clarifications are introduced in the next release of the FRS document it will be numbered 2.0.1.  If requirements are added to Release 2.0 that </w:t>
      </w:r>
      <w:proofErr w:type="gramStart"/>
      <w:r>
        <w:t>require</w:t>
      </w:r>
      <w:proofErr w:type="gramEnd"/>
      <w:r>
        <w:t xml:space="preserve"> NPAC SMS software changes then the next release of the FRS document will be numbered 2.1.0.</w:t>
      </w:r>
    </w:p>
    <w:p w:rsidR="009B6F07" w:rsidRDefault="009B6F07">
      <w:r>
        <w:t>This number scheme is intended to make the mapping between NPAC SMS and the FRS and IIS documentation consistent.</w:t>
      </w:r>
    </w:p>
    <w:p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t>
      </w:r>
    </w:p>
    <w:p w:rsidR="009B6F07" w:rsidRDefault="009B6F07">
      <w:pPr>
        <w:pStyle w:val="Heading2"/>
      </w:pPr>
      <w:bookmarkStart w:id="2601" w:name="_Toc367590572"/>
      <w:bookmarkStart w:id="2602" w:name="_Toc368488114"/>
      <w:bookmarkStart w:id="2603" w:name="_Toc387211303"/>
      <w:bookmarkStart w:id="2604" w:name="_Toc387214216"/>
      <w:bookmarkStart w:id="2605" w:name="_Toc387214501"/>
      <w:bookmarkStart w:id="2606" w:name="_Toc387655196"/>
      <w:bookmarkStart w:id="2607" w:name="_Toc393095472"/>
      <w:bookmarkStart w:id="2608" w:name="_Toc436023249"/>
      <w:bookmarkStart w:id="2609" w:name="_Toc436025312"/>
      <w:bookmarkStart w:id="2610" w:name="_Toc391630780"/>
      <w:r>
        <w:t>Document Version History</w:t>
      </w:r>
      <w:bookmarkEnd w:id="2601"/>
      <w:bookmarkEnd w:id="2602"/>
      <w:bookmarkEnd w:id="2603"/>
      <w:bookmarkEnd w:id="2604"/>
      <w:bookmarkEnd w:id="2605"/>
      <w:bookmarkEnd w:id="2606"/>
      <w:bookmarkEnd w:id="2607"/>
      <w:bookmarkEnd w:id="2608"/>
      <w:bookmarkEnd w:id="2609"/>
      <w:bookmarkEnd w:id="2610"/>
    </w:p>
    <w:p w:rsidR="009B6F07" w:rsidRDefault="009B6F07">
      <w:pPr>
        <w:pStyle w:val="Heading3"/>
      </w:pPr>
      <w:bookmarkStart w:id="2611" w:name="_Toc436023250"/>
      <w:bookmarkStart w:id="2612" w:name="_Toc436025313"/>
      <w:bookmarkStart w:id="2613" w:name="_Toc391630781"/>
      <w:r>
        <w:t>Release 1.0</w:t>
      </w:r>
      <w:bookmarkEnd w:id="2611"/>
      <w:bookmarkEnd w:id="2612"/>
      <w:bookmarkEnd w:id="2613"/>
    </w:p>
    <w:p w:rsidR="009B6F07" w:rsidRDefault="009B6F07">
      <w:pPr>
        <w:pStyle w:val="BodyLevel2"/>
        <w:rPr>
          <w:b/>
        </w:rPr>
      </w:pPr>
      <w:r>
        <w:rPr>
          <w:b/>
        </w:rPr>
        <w:t>NANC Version 1.0, released on 04/07/97, contains changes from the ICC S</w:t>
      </w:r>
      <w:r w:rsidR="006317D9">
        <w:rPr>
          <w:b/>
        </w:rPr>
        <w:t>ubcommittee FRS Version 1.1.5.</w:t>
      </w:r>
    </w:p>
    <w:p w:rsidR="009B6F07" w:rsidRDefault="009B6F07">
      <w:pPr>
        <w:pStyle w:val="BodyLevel2"/>
        <w:rPr>
          <w:b/>
        </w:rPr>
      </w:pPr>
      <w:r>
        <w:rPr>
          <w:b/>
        </w:rPr>
        <w:lastRenderedPageBreak/>
        <w:t>NANC Version 1.1, released on 05/08/97, contains changes from the NANC FRS Version 1.0.</w:t>
      </w:r>
    </w:p>
    <w:p w:rsidR="009B6F07" w:rsidRDefault="009B6F07">
      <w:pPr>
        <w:pStyle w:val="BodyLevel2"/>
        <w:rPr>
          <w:b/>
        </w:rPr>
      </w:pPr>
      <w:r>
        <w:rPr>
          <w:b/>
        </w:rPr>
        <w:t>NANC Version 1.2, released on 05/25/97, contains changes from the NANC FRS Version 1.1.</w:t>
      </w:r>
    </w:p>
    <w:p w:rsidR="009B6F07" w:rsidRDefault="009B6F07">
      <w:pPr>
        <w:pStyle w:val="BodyLevel2"/>
        <w:rPr>
          <w:b/>
        </w:rPr>
      </w:pPr>
      <w:r>
        <w:rPr>
          <w:b/>
        </w:rPr>
        <w:t>NANC Version 1.3, released on 07/09/97, contains changes from the NANC FRS Version 1.2.</w:t>
      </w:r>
    </w:p>
    <w:p w:rsidR="009B6F07" w:rsidRDefault="009B6F07">
      <w:pPr>
        <w:pStyle w:val="BodyLevel2"/>
        <w:rPr>
          <w:b/>
        </w:rPr>
      </w:pPr>
      <w:r>
        <w:rPr>
          <w:b/>
        </w:rPr>
        <w:t>NANC Version 1.4, released on 08/08/97, contains changes from the NANC FRS Version 1.3.</w:t>
      </w:r>
    </w:p>
    <w:p w:rsidR="009B6F07" w:rsidRDefault="009B6F07">
      <w:pPr>
        <w:pStyle w:val="BodyLevel2"/>
        <w:rPr>
          <w:b/>
        </w:rPr>
      </w:pPr>
      <w:r>
        <w:rPr>
          <w:b/>
        </w:rPr>
        <w:t>NANC Version 1.5, released on 09/09/97, contains changes from the NANC FRS Version 1.4.</w:t>
      </w:r>
    </w:p>
    <w:p w:rsidR="009B6F07" w:rsidRDefault="009B6F07">
      <w:pPr>
        <w:pStyle w:val="BodyLevel2"/>
        <w:rPr>
          <w:b/>
        </w:rPr>
      </w:pPr>
      <w:r>
        <w:rPr>
          <w:b/>
        </w:rPr>
        <w:t>NANC Version 1.6, released on 11/12/97, contains changes from the NANC FRS Version 1.5.</w:t>
      </w:r>
    </w:p>
    <w:p w:rsidR="009B6F07" w:rsidRDefault="009B6F07">
      <w:pPr>
        <w:pStyle w:val="BodyLevel2"/>
        <w:rPr>
          <w:b/>
        </w:rPr>
      </w:pPr>
      <w:bookmarkStart w:id="2614" w:name="_Toc321120259"/>
      <w:bookmarkStart w:id="2615" w:name="_Toc357306656"/>
      <w:bookmarkStart w:id="2616" w:name="_Toc357490005"/>
      <w:bookmarkStart w:id="2617" w:name="_Toc361567452"/>
      <w:bookmarkStart w:id="2618" w:name="_Toc364226175"/>
      <w:bookmarkStart w:id="2619" w:name="_Toc365874783"/>
      <w:bookmarkStart w:id="2620" w:name="_Toc367618185"/>
      <w:bookmarkStart w:id="2621" w:name="_Toc368561268"/>
      <w:bookmarkStart w:id="2622" w:name="_Toc368728213"/>
      <w:bookmarkStart w:id="2623" w:name="_Toc381719929"/>
      <w:r>
        <w:rPr>
          <w:b/>
        </w:rPr>
        <w:t>NANC Version 1.7, released on 12/12/97, contains changes from the NANC FRS Version 1.6.</w:t>
      </w:r>
    </w:p>
    <w:p w:rsidR="009B6F07" w:rsidRDefault="009B6F07">
      <w:pPr>
        <w:pStyle w:val="BodyLevel2"/>
        <w:rPr>
          <w:b/>
        </w:rPr>
      </w:pPr>
      <w:r>
        <w:rPr>
          <w:b/>
        </w:rPr>
        <w:t>NANC Version 1.8, released on 2/11/98, contains changes from the NANC FRS Version 1.7.</w:t>
      </w:r>
    </w:p>
    <w:p w:rsidR="009B6F07" w:rsidRDefault="009B6F07">
      <w:pPr>
        <w:pStyle w:val="BodyLevel2"/>
        <w:rPr>
          <w:b/>
        </w:rPr>
      </w:pPr>
      <w:r>
        <w:rPr>
          <w:b/>
        </w:rPr>
        <w:t>NANC Version 1.9, released on 5/13/98, contains changes from the NANC FRS Version 1.8.</w:t>
      </w:r>
    </w:p>
    <w:p w:rsidR="009B6F07" w:rsidRDefault="009B6F07">
      <w:pPr>
        <w:pStyle w:val="BodyLevel2"/>
        <w:rPr>
          <w:b/>
        </w:rPr>
      </w:pPr>
      <w:r>
        <w:rPr>
          <w:b/>
        </w:rPr>
        <w:t>NANC Version 1.10, released on 7/8/98, contains changes from the NANC FRS Version 1.9.</w:t>
      </w:r>
    </w:p>
    <w:p w:rsidR="009B6F07" w:rsidRDefault="009B6F07">
      <w:pPr>
        <w:pStyle w:val="BodyLevel2Bullet1"/>
        <w:numPr>
          <w:ilvl w:val="0"/>
          <w:numId w:val="0"/>
        </w:numPr>
        <w:ind w:left="2160" w:hanging="360"/>
        <w:rPr>
          <w:rFonts w:ascii="Arial" w:hAnsi="Arial"/>
          <w:b/>
        </w:rPr>
      </w:pPr>
    </w:p>
    <w:p w:rsidR="009B6F07" w:rsidRDefault="009B6F07">
      <w:pPr>
        <w:pStyle w:val="Heading3"/>
      </w:pPr>
      <w:bookmarkStart w:id="2624" w:name="_Toc436023251"/>
      <w:bookmarkStart w:id="2625" w:name="_Toc436025314"/>
      <w:bookmarkStart w:id="2626" w:name="_Toc391630782"/>
      <w:r>
        <w:t>Release 2.0</w:t>
      </w:r>
      <w:bookmarkEnd w:id="2624"/>
      <w:bookmarkEnd w:id="2625"/>
      <w:bookmarkEnd w:id="2626"/>
    </w:p>
    <w:p w:rsidR="009B6F07" w:rsidRDefault="009B6F07">
      <w:pPr>
        <w:pStyle w:val="BodyLevel2"/>
        <w:rPr>
          <w:b/>
        </w:rPr>
      </w:pPr>
      <w:r>
        <w:rPr>
          <w:b/>
        </w:rPr>
        <w:t>NANC Version 2.0.0, released on 12/1/98, contains changes from the NANC FRS Version 1.10.</w:t>
      </w:r>
    </w:p>
    <w:p w:rsidR="009B6F07" w:rsidRDefault="009B6F07">
      <w:pPr>
        <w:pStyle w:val="BodyLevel2"/>
        <w:rPr>
          <w:b/>
        </w:rPr>
      </w:pPr>
      <w:r>
        <w:rPr>
          <w:b/>
        </w:rPr>
        <w:t>NANC Version 2.0.1, released on 5/1/99, contains changes from the NANC FRS Version 2.0.0.</w:t>
      </w:r>
    </w:p>
    <w:p w:rsidR="009B6F07" w:rsidRDefault="009B6F07">
      <w:pPr>
        <w:pStyle w:val="BodyLevel2"/>
        <w:rPr>
          <w:b/>
        </w:rPr>
      </w:pPr>
      <w:r>
        <w:rPr>
          <w:b/>
        </w:rPr>
        <w:t>NANC Version 2.0.2, released on 9/1/99, contains changes from the NANC FRS Version 2.0.1.</w:t>
      </w:r>
    </w:p>
    <w:p w:rsidR="009B6F07" w:rsidRDefault="009B6F07">
      <w:pPr>
        <w:pStyle w:val="BodyLevel2Bullet1"/>
        <w:numPr>
          <w:ilvl w:val="0"/>
          <w:numId w:val="0"/>
        </w:numPr>
      </w:pPr>
    </w:p>
    <w:p w:rsidR="009B6F07" w:rsidRDefault="009B6F07">
      <w:pPr>
        <w:pStyle w:val="Heading3"/>
      </w:pPr>
      <w:bookmarkStart w:id="2627" w:name="_Toc391630783"/>
      <w:r>
        <w:t>Release 3.0</w:t>
      </w:r>
      <w:bookmarkEnd w:id="2627"/>
    </w:p>
    <w:p w:rsidR="009B6F07" w:rsidRDefault="009B6F07">
      <w:pPr>
        <w:pStyle w:val="BodyLevel2"/>
        <w:rPr>
          <w:b/>
        </w:rPr>
      </w:pPr>
      <w:r>
        <w:rPr>
          <w:b/>
        </w:rPr>
        <w:t>NANC Version 3.0.0, released on 1/5/00 and 2/4/00 (revised version), contains changes from the NANC FRS Version 2.0.2.</w:t>
      </w:r>
    </w:p>
    <w:p w:rsidR="009B6F07" w:rsidRDefault="009B6F07">
      <w:pPr>
        <w:pStyle w:val="BodyLevel2"/>
        <w:rPr>
          <w:b/>
        </w:rPr>
      </w:pPr>
      <w:bookmarkStart w:id="2628" w:name="_Toc436023252"/>
      <w:bookmarkStart w:id="2629" w:name="_Toc436025315"/>
      <w:r>
        <w:rPr>
          <w:b/>
        </w:rPr>
        <w:t>NANC Version 3.0.1, released on 6/6/00, contains changes from the NANC FRS Version 3.0.0</w:t>
      </w:r>
      <w:r w:rsidR="006317D9">
        <w:rPr>
          <w:b/>
        </w:rPr>
        <w:t>.</w:t>
      </w:r>
    </w:p>
    <w:p w:rsidR="009B6F07" w:rsidRDefault="009B6F07">
      <w:pPr>
        <w:pStyle w:val="BodyLevel2"/>
        <w:rPr>
          <w:b/>
        </w:rPr>
      </w:pPr>
      <w:r>
        <w:rPr>
          <w:b/>
        </w:rPr>
        <w:t>NANC Version 3.0.2, released on 3/1/01, contains changes from the NANC FRS Version 3.0.1</w:t>
      </w:r>
      <w:r w:rsidR="006317D9">
        <w:rPr>
          <w:b/>
        </w:rPr>
        <w:t>.</w:t>
      </w:r>
    </w:p>
    <w:p w:rsidR="009B6F07" w:rsidRDefault="009B6F07">
      <w:pPr>
        <w:pStyle w:val="BodyLevel2"/>
        <w:rPr>
          <w:b/>
        </w:rPr>
      </w:pPr>
      <w:r>
        <w:rPr>
          <w:b/>
        </w:rPr>
        <w:t>NANC Version 3.0.3, released on 3/19/01, contains changes from the NANC FRS Version 3.0.2</w:t>
      </w:r>
      <w:r w:rsidR="006317D9">
        <w:rPr>
          <w:b/>
        </w:rPr>
        <w:t>.</w:t>
      </w:r>
    </w:p>
    <w:p w:rsidR="009B6F07" w:rsidRDefault="009B6F07">
      <w:pPr>
        <w:pStyle w:val="Heading3"/>
      </w:pPr>
      <w:bookmarkStart w:id="2630" w:name="_Toc391630784"/>
      <w:r>
        <w:t>Release 3.1</w:t>
      </w:r>
      <w:bookmarkEnd w:id="2630"/>
    </w:p>
    <w:p w:rsidR="009B6F07" w:rsidRDefault="009B6F07">
      <w:pPr>
        <w:pStyle w:val="BodyLevel2"/>
        <w:rPr>
          <w:b/>
        </w:rPr>
      </w:pPr>
      <w:r>
        <w:rPr>
          <w:b/>
        </w:rPr>
        <w:t>NANC Version 3.1, released on 8/6/01, contains changes from the NANC FRS Version 3.0.3.</w:t>
      </w:r>
    </w:p>
    <w:p w:rsidR="009B6F07" w:rsidRDefault="009B6F07">
      <w:pPr>
        <w:pStyle w:val="Heading3"/>
      </w:pPr>
      <w:bookmarkStart w:id="2631" w:name="_Toc391630785"/>
      <w:r>
        <w:t>Release 3.2</w:t>
      </w:r>
      <w:bookmarkEnd w:id="2631"/>
    </w:p>
    <w:p w:rsidR="009B6F07" w:rsidRDefault="009B6F07">
      <w:pPr>
        <w:pStyle w:val="BodyLevel2"/>
        <w:rPr>
          <w:b/>
        </w:rPr>
      </w:pPr>
      <w:r>
        <w:rPr>
          <w:b/>
        </w:rPr>
        <w:t>NANC Version 3.2.0, released on 7/19/02, contains changes from the NANC FRS Version 3.1.0.</w:t>
      </w:r>
    </w:p>
    <w:p w:rsidR="009B6F07" w:rsidRDefault="009B6F07">
      <w:pPr>
        <w:pStyle w:val="BodyLevel2"/>
        <w:rPr>
          <w:b/>
        </w:rPr>
      </w:pPr>
      <w:r>
        <w:rPr>
          <w:b/>
        </w:rPr>
        <w:t>NANC Version 3.2.1a, released on 6/27/03 contains changes from the NANC FRS Version 3.2.0.</w:t>
      </w:r>
    </w:p>
    <w:p w:rsidR="009B6F07" w:rsidRDefault="009B6F07">
      <w:pPr>
        <w:pStyle w:val="BodyLevel2"/>
        <w:rPr>
          <w:b/>
        </w:rPr>
      </w:pPr>
      <w:r>
        <w:rPr>
          <w:b/>
        </w:rPr>
        <w:lastRenderedPageBreak/>
        <w:t>NANC Version 3.2.2a, released on 6/30/04 contains the changes from the NANC FRS Version 3.2.1a</w:t>
      </w:r>
      <w:r w:rsidR="006317D9">
        <w:rPr>
          <w:b/>
        </w:rPr>
        <w:t>.</w:t>
      </w:r>
    </w:p>
    <w:p w:rsidR="009B6F07" w:rsidRDefault="009B6F07">
      <w:pPr>
        <w:pStyle w:val="BodyLevel2Bullet1"/>
        <w:numPr>
          <w:ilvl w:val="0"/>
          <w:numId w:val="0"/>
        </w:numPr>
        <w:ind w:left="1440"/>
      </w:pPr>
    </w:p>
    <w:p w:rsidR="009B6F07" w:rsidRDefault="009B6F07">
      <w:pPr>
        <w:pStyle w:val="Heading3"/>
      </w:pPr>
      <w:bookmarkStart w:id="2632" w:name="_Toc391630786"/>
      <w:r>
        <w:t>Release 3.3</w:t>
      </w:r>
      <w:bookmarkEnd w:id="2632"/>
    </w:p>
    <w:p w:rsidR="009B6F07" w:rsidRDefault="009B6F07">
      <w:pPr>
        <w:pStyle w:val="BodyLevel2"/>
        <w:rPr>
          <w:b/>
        </w:rPr>
      </w:pPr>
      <w:r>
        <w:rPr>
          <w:b/>
        </w:rPr>
        <w:t>NANC Version 3.3.0a, released on 3/28/05, contains changes from the NANC Version 3.2.2a</w:t>
      </w:r>
      <w:r w:rsidR="006317D9">
        <w:rPr>
          <w:b/>
        </w:rPr>
        <w:t>.</w:t>
      </w:r>
    </w:p>
    <w:p w:rsidR="009B6F07" w:rsidRDefault="009B6F07">
      <w:pPr>
        <w:pStyle w:val="BodyLevel2"/>
        <w:rPr>
          <w:b/>
        </w:rPr>
      </w:pPr>
      <w:r>
        <w:rPr>
          <w:b/>
        </w:rPr>
        <w:t>NANC Version 3.3.0b, released on 4/22/05 contains changes from the NANC FRS Version 3.3.0a</w:t>
      </w:r>
      <w:r w:rsidR="006317D9">
        <w:rPr>
          <w:b/>
        </w:rPr>
        <w:t>.</w:t>
      </w:r>
    </w:p>
    <w:p w:rsidR="009B6F07" w:rsidRDefault="009B6F07">
      <w:pPr>
        <w:pStyle w:val="BodyLevel2"/>
        <w:rPr>
          <w:b/>
        </w:rPr>
      </w:pPr>
      <w:r>
        <w:rPr>
          <w:b/>
        </w:rPr>
        <w:t>NANC Version 3.3.0c, released on 5/12/05 contains changes from the NANC FRS Version 3.3.0b</w:t>
      </w:r>
      <w:r w:rsidR="006317D9">
        <w:rPr>
          <w:b/>
        </w:rPr>
        <w:t>.</w:t>
      </w:r>
    </w:p>
    <w:p w:rsidR="009B6F07" w:rsidRDefault="009B6F07">
      <w:pPr>
        <w:pStyle w:val="BodyLevel2"/>
        <w:rPr>
          <w:b/>
        </w:rPr>
      </w:pPr>
      <w:r>
        <w:rPr>
          <w:b/>
        </w:rPr>
        <w:t>NANC Version 3.3.0d, released on 6/22/05 contains changes from the NANC FRS Version 3.3.0c</w:t>
      </w:r>
      <w:r w:rsidR="006317D9">
        <w:rPr>
          <w:b/>
        </w:rPr>
        <w:t>.</w:t>
      </w:r>
    </w:p>
    <w:p w:rsidR="009B6F07" w:rsidRDefault="009B6F07">
      <w:pPr>
        <w:pStyle w:val="BodyLevel2"/>
        <w:rPr>
          <w:b/>
        </w:rPr>
      </w:pPr>
      <w:r>
        <w:rPr>
          <w:b/>
        </w:rPr>
        <w:t>NANC Version 3.3.0e, released on 8/2/05 contains changes from the NANC FRS Version 3.3.0d</w:t>
      </w:r>
      <w:r w:rsidR="006317D9">
        <w:rPr>
          <w:b/>
        </w:rPr>
        <w:t>.</w:t>
      </w:r>
    </w:p>
    <w:p w:rsidR="009B6F07" w:rsidRDefault="009B6F07">
      <w:pPr>
        <w:pStyle w:val="BodyLevel2"/>
        <w:rPr>
          <w:b/>
        </w:rPr>
      </w:pPr>
      <w:r>
        <w:rPr>
          <w:b/>
        </w:rPr>
        <w:t>NANC Version 3.3.1a, released on 10/14/2005 contains changes from the NANC FRS Version 3.3.0e</w:t>
      </w:r>
      <w:r w:rsidR="006317D9">
        <w:rPr>
          <w:b/>
        </w:rPr>
        <w:t>.</w:t>
      </w:r>
    </w:p>
    <w:p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rsidR="00F653F4" w:rsidRDefault="00F653F4" w:rsidP="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rsidR="009746D3" w:rsidRDefault="009746D3" w:rsidP="009746D3">
      <w:pPr>
        <w:pStyle w:val="Heading3"/>
      </w:pPr>
      <w:bookmarkStart w:id="2633" w:name="_Toc391630787"/>
      <w:r>
        <w:t>Release 3.3</w:t>
      </w:r>
      <w:r w:rsidR="008430B1">
        <w:t>.4</w:t>
      </w:r>
      <w:bookmarkEnd w:id="2633"/>
    </w:p>
    <w:p w:rsidR="00D20530" w:rsidRDefault="00D20530" w:rsidP="00D20530">
      <w:pPr>
        <w:pStyle w:val="BodyLevel2"/>
        <w:rPr>
          <w:b/>
        </w:rPr>
      </w:pPr>
      <w:r>
        <w:rPr>
          <w:b/>
        </w:rPr>
        <w:t>NANC version 3.3.4a, released on 12/8/2009 contains changes from the NANC FRS Version 3.3.3a</w:t>
      </w:r>
      <w:r w:rsidR="006317D9">
        <w:rPr>
          <w:b/>
        </w:rPr>
        <w:t>.</w:t>
      </w:r>
    </w:p>
    <w:p w:rsidR="00D35DF3" w:rsidRDefault="00D35DF3" w:rsidP="00D35DF3">
      <w:pPr>
        <w:pStyle w:val="BodyLevel2"/>
        <w:rPr>
          <w:b/>
        </w:rPr>
      </w:pPr>
      <w:r>
        <w:rPr>
          <w:b/>
        </w:rPr>
        <w:t>NANC version 3.3.4b, released on 1/22/2010 contains numbering corrections f</w:t>
      </w:r>
      <w:r w:rsidR="00FE558F">
        <w:rPr>
          <w:b/>
        </w:rPr>
        <w:t>rom the NANC FRS Version 3.3.4a.</w:t>
      </w:r>
    </w:p>
    <w:p w:rsidR="007F30BF" w:rsidRDefault="007F30BF" w:rsidP="007F30BF">
      <w:pPr>
        <w:pStyle w:val="BodyLevel2"/>
        <w:rPr>
          <w:b/>
        </w:rPr>
      </w:pPr>
      <w:r>
        <w:rPr>
          <w:b/>
        </w:rPr>
        <w:t>NANC version 3.3.4c, released on 5/24/2010 contains numbering corrections from the NANC FRS Version 3.3.4b.</w:t>
      </w:r>
    </w:p>
    <w:p w:rsidR="006317D9" w:rsidRDefault="006317D9" w:rsidP="006317D9">
      <w:pPr>
        <w:pStyle w:val="Heading3"/>
      </w:pPr>
      <w:bookmarkStart w:id="2634" w:name="_Toc391630788"/>
      <w:r>
        <w:t>Release 3.4</w:t>
      </w:r>
      <w:bookmarkEnd w:id="2634"/>
    </w:p>
    <w:p w:rsidR="006317D9" w:rsidRDefault="006317D9" w:rsidP="006317D9">
      <w:pPr>
        <w:pStyle w:val="BodyLevel2"/>
        <w:rPr>
          <w:b/>
        </w:rPr>
      </w:pPr>
      <w:r>
        <w:rPr>
          <w:b/>
        </w:rPr>
        <w:t>NANC version 3.4.0a, released on 3/19/2010 contains the following changes from the NANC FRS Version 3.3.4b:</w:t>
      </w:r>
    </w:p>
    <w:p w:rsidR="006317D9" w:rsidRPr="00325315" w:rsidRDefault="006317D9" w:rsidP="006317D9">
      <w:pPr>
        <w:pStyle w:val="BodyLevel2"/>
        <w:numPr>
          <w:ilvl w:val="0"/>
          <w:numId w:val="56"/>
        </w:numPr>
        <w:rPr>
          <w:b/>
        </w:rPr>
      </w:pPr>
      <w:r>
        <w:rPr>
          <w:b/>
        </w:rPr>
        <w:t xml:space="preserve">Change Order </w:t>
      </w:r>
      <w:r>
        <w:rPr>
          <w:bCs/>
        </w:rPr>
        <w:t>NANC 147 – Version ID Rollover Strategy</w:t>
      </w:r>
    </w:p>
    <w:p w:rsidR="006317D9" w:rsidRPr="00325315" w:rsidRDefault="006317D9" w:rsidP="006317D9">
      <w:pPr>
        <w:pStyle w:val="BodyLevel2"/>
        <w:numPr>
          <w:ilvl w:val="0"/>
          <w:numId w:val="56"/>
        </w:numPr>
        <w:rPr>
          <w:b/>
        </w:rPr>
      </w:pPr>
      <w:r>
        <w:rPr>
          <w:b/>
        </w:rPr>
        <w:t xml:space="preserve">Change Order </w:t>
      </w:r>
      <w:r>
        <w:rPr>
          <w:bCs/>
        </w:rPr>
        <w:t>NANC 355 – Modification of NPA-NXX Effective Date</w:t>
      </w:r>
    </w:p>
    <w:p w:rsidR="006317D9" w:rsidRPr="00325315" w:rsidRDefault="006317D9" w:rsidP="006317D9">
      <w:pPr>
        <w:pStyle w:val="BodyLevel2"/>
        <w:numPr>
          <w:ilvl w:val="0"/>
          <w:numId w:val="56"/>
        </w:numPr>
        <w:rPr>
          <w:b/>
        </w:rPr>
      </w:pPr>
      <w:r>
        <w:rPr>
          <w:b/>
        </w:rPr>
        <w:t xml:space="preserve">Change Order </w:t>
      </w:r>
      <w:r>
        <w:rPr>
          <w:bCs/>
        </w:rPr>
        <w:t>NANC 396 – NPAC Filter Management – NPA-NXX Filters</w:t>
      </w:r>
    </w:p>
    <w:p w:rsidR="006317D9" w:rsidRPr="00325315" w:rsidRDefault="006317D9" w:rsidP="006317D9">
      <w:pPr>
        <w:pStyle w:val="BodyLevel2"/>
        <w:numPr>
          <w:ilvl w:val="0"/>
          <w:numId w:val="56"/>
        </w:numPr>
        <w:rPr>
          <w:b/>
        </w:rPr>
      </w:pPr>
      <w:r>
        <w:rPr>
          <w:b/>
        </w:rPr>
        <w:t xml:space="preserve">Change Order </w:t>
      </w:r>
      <w:r>
        <w:rPr>
          <w:bCs/>
        </w:rPr>
        <w:t>NANC 397 – Large Volume Port Transactions and SOA Throughput</w:t>
      </w:r>
    </w:p>
    <w:p w:rsidR="006317D9" w:rsidRPr="00325315" w:rsidRDefault="006317D9" w:rsidP="006317D9">
      <w:pPr>
        <w:pStyle w:val="BodyLevel2"/>
        <w:numPr>
          <w:ilvl w:val="0"/>
          <w:numId w:val="56"/>
        </w:numPr>
        <w:rPr>
          <w:b/>
        </w:rPr>
      </w:pPr>
      <w:r>
        <w:rPr>
          <w:b/>
        </w:rPr>
        <w:t xml:space="preserve">Change Order </w:t>
      </w:r>
      <w:r>
        <w:rPr>
          <w:bCs/>
        </w:rPr>
        <w:t>NANC 408 – SPID Migration Automation Change</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8</w:t>
      </w:r>
      <w:r>
        <w:rPr>
          <w:bCs/>
        </w:rPr>
        <w:t xml:space="preserve"> – </w:t>
      </w:r>
      <w:r w:rsidR="002D7E02" w:rsidRPr="002D7E02">
        <w:t>Post-SPID Migration SV Count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rsidR="006317D9" w:rsidRPr="00325315" w:rsidRDefault="006317D9" w:rsidP="006317D9">
      <w:pPr>
        <w:pStyle w:val="BodyLevel2"/>
        <w:numPr>
          <w:ilvl w:val="0"/>
          <w:numId w:val="56"/>
        </w:numPr>
        <w:rPr>
          <w:b/>
        </w:rPr>
      </w:pPr>
      <w:r>
        <w:rPr>
          <w:b/>
        </w:rPr>
        <w:lastRenderedPageBreak/>
        <w:t xml:space="preserve">Change Order </w:t>
      </w:r>
      <w:r>
        <w:rPr>
          <w:bCs/>
        </w:rPr>
        <w:t>NANC 4</w:t>
      </w:r>
      <w:r w:rsidR="00953549">
        <w:rPr>
          <w:bCs/>
        </w:rPr>
        <w:t>24</w:t>
      </w:r>
      <w:r>
        <w:rPr>
          <w:bCs/>
        </w:rPr>
        <w:t xml:space="preserve"> – </w:t>
      </w:r>
      <w:r w:rsidR="002D7E02" w:rsidRPr="002D7E02">
        <w:t>Number Pool Block (NPB) Donor Disconnect Notification Priority Indicator</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rsidR="00953549" w:rsidRPr="00325315" w:rsidRDefault="00953549" w:rsidP="00953549">
      <w:pPr>
        <w:pStyle w:val="BodyLevel2"/>
        <w:numPr>
          <w:ilvl w:val="0"/>
          <w:numId w:val="56"/>
        </w:numPr>
        <w:rPr>
          <w:b/>
        </w:rPr>
      </w:pPr>
      <w:r>
        <w:rPr>
          <w:b/>
        </w:rPr>
        <w:t xml:space="preserve">Change Order </w:t>
      </w:r>
      <w:r>
        <w:rPr>
          <w:bCs/>
        </w:rPr>
        <w:t xml:space="preserve">NANC 427 – </w:t>
      </w:r>
      <w:r w:rsidR="002D7E02" w:rsidRPr="002D7E02">
        <w:rPr>
          <w:bCs/>
        </w:rPr>
        <w:t>Error Reduction for DPC entries in new ported and pooled record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33</w:t>
      </w:r>
      <w:r>
        <w:rPr>
          <w:bCs/>
        </w:rPr>
        <w:t xml:space="preserve"> – </w:t>
      </w:r>
      <w:r w:rsidR="002D7E02" w:rsidRPr="002D7E02">
        <w:t>VoIP SV Type</w:t>
      </w:r>
    </w:p>
    <w:p w:rsidR="006317D9" w:rsidRPr="00D35DF3" w:rsidRDefault="006317D9" w:rsidP="006317D9">
      <w:pPr>
        <w:pStyle w:val="BodyLevel2"/>
        <w:numPr>
          <w:ilvl w:val="0"/>
          <w:numId w:val="56"/>
        </w:numPr>
        <w:rPr>
          <w:b/>
        </w:rPr>
      </w:pPr>
      <w:r>
        <w:rPr>
          <w:b/>
        </w:rPr>
        <w:t xml:space="preserve">Change Order </w:t>
      </w:r>
      <w:r w:rsidR="00953549">
        <w:t>NANC 434</w:t>
      </w:r>
      <w:r>
        <w:rPr>
          <w:bCs/>
        </w:rPr>
        <w:t xml:space="preserve"> – </w:t>
      </w:r>
      <w:r w:rsidR="00953549">
        <w:t>VoIP SP</w:t>
      </w:r>
      <w:r w:rsidR="00953549" w:rsidRPr="00953549">
        <w:t xml:space="preserve"> Type</w:t>
      </w:r>
    </w:p>
    <w:p w:rsidR="0043686C" w:rsidRPr="00D35DF3" w:rsidRDefault="0043686C" w:rsidP="0043686C">
      <w:pPr>
        <w:pStyle w:val="BodyLevel2"/>
        <w:numPr>
          <w:ilvl w:val="0"/>
          <w:numId w:val="56"/>
        </w:numPr>
        <w:rPr>
          <w:b/>
        </w:rPr>
      </w:pPr>
      <w:r>
        <w:rPr>
          <w:b/>
        </w:rPr>
        <w:t xml:space="preserve">Change Order </w:t>
      </w:r>
      <w:r>
        <w:t>NANC 439</w:t>
      </w:r>
      <w:r>
        <w:rPr>
          <w:bCs/>
        </w:rPr>
        <w:t xml:space="preserve"> – </w:t>
      </w:r>
      <w:r w:rsidRPr="00953549">
        <w:rPr>
          <w:bCs/>
        </w:rPr>
        <w:t>Doc-Only Change Order: FRS Updates</w:t>
      </w:r>
    </w:p>
    <w:p w:rsidR="00C601A0" w:rsidRDefault="00C601A0" w:rsidP="00C601A0">
      <w:pPr>
        <w:pStyle w:val="BodyLevel2"/>
        <w:rPr>
          <w:b/>
        </w:rPr>
      </w:pPr>
      <w:r>
        <w:rPr>
          <w:b/>
        </w:rPr>
        <w:t>NANC version 3.4.0b, released on 4/19/2010 contains updates from the NANC FRS Version 3.4.0a.</w:t>
      </w:r>
    </w:p>
    <w:p w:rsidR="00395533" w:rsidRPr="00325315" w:rsidRDefault="00395533" w:rsidP="00395533">
      <w:pPr>
        <w:pStyle w:val="BodyLevel2"/>
        <w:numPr>
          <w:ilvl w:val="0"/>
          <w:numId w:val="56"/>
        </w:numPr>
        <w:rPr>
          <w:b/>
        </w:rPr>
      </w:pPr>
      <w:r>
        <w:rPr>
          <w:b/>
        </w:rPr>
        <w:t xml:space="preserve">Change Order </w:t>
      </w:r>
      <w:r>
        <w:rPr>
          <w:bCs/>
        </w:rPr>
        <w:t>NANC 421 –</w:t>
      </w:r>
      <w:r w:rsidRPr="002D7E02">
        <w:rPr>
          <w:bCs/>
        </w:rPr>
        <w:t>Updates</w:t>
      </w:r>
      <w:r>
        <w:rPr>
          <w:bCs/>
        </w:rPr>
        <w:t xml:space="preserve"> for Prepaid Wireless SV Type</w:t>
      </w:r>
    </w:p>
    <w:p w:rsidR="00395533" w:rsidRPr="00325315" w:rsidRDefault="00395533" w:rsidP="00395533">
      <w:pPr>
        <w:pStyle w:val="BodyLevel2"/>
        <w:numPr>
          <w:ilvl w:val="0"/>
          <w:numId w:val="56"/>
        </w:numPr>
        <w:rPr>
          <w:b/>
        </w:rPr>
      </w:pPr>
      <w:r>
        <w:rPr>
          <w:b/>
        </w:rPr>
        <w:t xml:space="preserve">Change Order </w:t>
      </w:r>
      <w:r>
        <w:rPr>
          <w:bCs/>
        </w:rPr>
        <w:t xml:space="preserve">NANC 428 – Update NPAC file transfer method from </w:t>
      </w:r>
      <w:r>
        <w:t>FTP to Secure-FTP</w:t>
      </w:r>
    </w:p>
    <w:p w:rsidR="00C601A0" w:rsidRDefault="00C601A0" w:rsidP="00C601A0">
      <w:pPr>
        <w:pStyle w:val="BodyLevel2"/>
        <w:rPr>
          <w:b/>
        </w:rPr>
      </w:pPr>
      <w:r>
        <w:rPr>
          <w:b/>
        </w:rPr>
        <w:t>NANC version 3.4.0c, released on 8/31/2010 contains updates from the NANC FRS Version 3.3.4c and 3.4.0b.</w:t>
      </w:r>
    </w:p>
    <w:p w:rsidR="00395533" w:rsidRPr="00D35DF3" w:rsidRDefault="00395533" w:rsidP="00395533">
      <w:pPr>
        <w:pStyle w:val="BodyLevel2"/>
        <w:numPr>
          <w:ilvl w:val="0"/>
          <w:numId w:val="56"/>
        </w:numPr>
        <w:rPr>
          <w:b/>
        </w:rPr>
      </w:pPr>
      <w:r>
        <w:rPr>
          <w:b/>
        </w:rPr>
        <w:t xml:space="preserve">Change Order </w:t>
      </w:r>
      <w:r>
        <w:t>NANC 442</w:t>
      </w:r>
      <w:r>
        <w:rPr>
          <w:bCs/>
        </w:rPr>
        <w:t xml:space="preserve"> – Pseudo-LRN</w:t>
      </w:r>
    </w:p>
    <w:p w:rsidR="00335975" w:rsidRDefault="00335975" w:rsidP="00335975">
      <w:pPr>
        <w:pStyle w:val="BodyLevel2"/>
        <w:rPr>
          <w:b/>
        </w:rPr>
      </w:pPr>
      <w:r>
        <w:rPr>
          <w:b/>
        </w:rPr>
        <w:t>NANC version 3.4.0d, released on 12/31/2010 contains updates from the NANC FRS Version 3.4.0c.</w:t>
      </w:r>
    </w:p>
    <w:p w:rsidR="006F3851" w:rsidRDefault="006F3851" w:rsidP="006F3851">
      <w:pPr>
        <w:pStyle w:val="BodyLevel2"/>
        <w:rPr>
          <w:b/>
        </w:rPr>
      </w:pPr>
      <w:r>
        <w:rPr>
          <w:b/>
        </w:rPr>
        <w:t>NA</w:t>
      </w:r>
      <w:r w:rsidR="00483665">
        <w:rPr>
          <w:b/>
        </w:rPr>
        <w:t>NC version 3.4.0e, released on 2/28</w:t>
      </w:r>
      <w:r>
        <w:rPr>
          <w:b/>
        </w:rPr>
        <w:t>/2011 contains updates from the NANC FRS Version 3.4.0d.</w:t>
      </w:r>
    </w:p>
    <w:p w:rsidR="00D84A6F" w:rsidRDefault="00D84A6F" w:rsidP="00D84A6F">
      <w:pPr>
        <w:pStyle w:val="BodyLevel2"/>
        <w:rPr>
          <w:b/>
        </w:rPr>
      </w:pPr>
      <w:r>
        <w:rPr>
          <w:b/>
        </w:rPr>
        <w:t>NANC version 3.4.0f, released on 5/31/2011 contains updates from the NANC FRS Version 3.4.0e.</w:t>
      </w:r>
    </w:p>
    <w:p w:rsidR="005F2BDE" w:rsidRDefault="005F2BDE" w:rsidP="005F2BDE">
      <w:pPr>
        <w:pStyle w:val="BodyLevel2"/>
        <w:rPr>
          <w:b/>
        </w:rPr>
      </w:pPr>
      <w:r>
        <w:rPr>
          <w:b/>
        </w:rPr>
        <w:t>NANC version 3.4.1a, released on 7/31/2012 contains updates from the NANC FRS Version 3.4.0f.</w:t>
      </w:r>
    </w:p>
    <w:p w:rsidR="00395533" w:rsidRPr="00D35DF3" w:rsidRDefault="00395533" w:rsidP="00395533">
      <w:pPr>
        <w:pStyle w:val="BodyLevel2"/>
        <w:numPr>
          <w:ilvl w:val="0"/>
          <w:numId w:val="56"/>
        </w:numPr>
        <w:rPr>
          <w:b/>
        </w:rPr>
      </w:pPr>
      <w:r>
        <w:rPr>
          <w:b/>
        </w:rPr>
        <w:t xml:space="preserve">Change Order </w:t>
      </w:r>
      <w:r>
        <w:t>NANC 445</w:t>
      </w:r>
      <w:r>
        <w:rPr>
          <w:bCs/>
        </w:rPr>
        <w:t xml:space="preserve"> – Appendix E – BDDs – </w:t>
      </w:r>
      <w:proofErr w:type="spellStart"/>
      <w:r>
        <w:rPr>
          <w:bCs/>
        </w:rPr>
        <w:t>OptionalData</w:t>
      </w:r>
      <w:proofErr w:type="spellEnd"/>
    </w:p>
    <w:p w:rsidR="00395533" w:rsidRPr="00D35DF3" w:rsidRDefault="00395533" w:rsidP="00395533">
      <w:pPr>
        <w:pStyle w:val="BodyLevel2"/>
        <w:numPr>
          <w:ilvl w:val="0"/>
          <w:numId w:val="56"/>
        </w:numPr>
        <w:rPr>
          <w:b/>
        </w:rPr>
      </w:pPr>
      <w:r>
        <w:rPr>
          <w:b/>
        </w:rPr>
        <w:t xml:space="preserve">Change Order </w:t>
      </w:r>
      <w:r>
        <w:t>NANC 446</w:t>
      </w:r>
      <w:r>
        <w:rPr>
          <w:bCs/>
        </w:rPr>
        <w:t xml:space="preserve"> – Pending SV Interference when Create NPB</w:t>
      </w:r>
    </w:p>
    <w:p w:rsidR="00B4133C" w:rsidRDefault="00B4133C" w:rsidP="00B4133C">
      <w:pPr>
        <w:pStyle w:val="BodyLevel2"/>
        <w:rPr>
          <w:b/>
        </w:rPr>
      </w:pPr>
      <w:r>
        <w:rPr>
          <w:b/>
        </w:rPr>
        <w:t xml:space="preserve">NANC version 3.4.2a, released on </w:t>
      </w:r>
      <w:r w:rsidR="00E823F0">
        <w:rPr>
          <w:b/>
        </w:rPr>
        <w:t>2</w:t>
      </w:r>
      <w:r>
        <w:rPr>
          <w:b/>
        </w:rPr>
        <w:t>/</w:t>
      </w:r>
      <w:r w:rsidR="00E823F0">
        <w:rPr>
          <w:b/>
        </w:rPr>
        <w:t>8</w:t>
      </w:r>
      <w:r>
        <w:rPr>
          <w:b/>
        </w:rPr>
        <w:t>/201</w:t>
      </w:r>
      <w:r w:rsidR="00574D19">
        <w:rPr>
          <w:b/>
        </w:rPr>
        <w:t>3</w:t>
      </w:r>
      <w:r>
        <w:rPr>
          <w:b/>
        </w:rPr>
        <w:t xml:space="preserve"> contains updates from the NANC FRS Version 3.4.1a.</w:t>
      </w:r>
    </w:p>
    <w:p w:rsidR="00B4133C" w:rsidRPr="00D35DF3" w:rsidRDefault="00B4133C" w:rsidP="00B4133C">
      <w:pPr>
        <w:pStyle w:val="BodyLevel2"/>
        <w:numPr>
          <w:ilvl w:val="0"/>
          <w:numId w:val="56"/>
        </w:numPr>
        <w:rPr>
          <w:b/>
        </w:rPr>
      </w:pPr>
      <w:r>
        <w:rPr>
          <w:b/>
        </w:rPr>
        <w:t xml:space="preserve">Change Order </w:t>
      </w:r>
      <w:r>
        <w:t>NANC 448</w:t>
      </w:r>
      <w:r>
        <w:rPr>
          <w:bCs/>
        </w:rPr>
        <w:t xml:space="preserve"> – </w:t>
      </w:r>
      <w:r w:rsidR="00541C75">
        <w:rPr>
          <w:bCs/>
        </w:rPr>
        <w:t xml:space="preserve">NPAC </w:t>
      </w:r>
      <w:r>
        <w:rPr>
          <w:bCs/>
        </w:rPr>
        <w:t>Sunset of non-EDR</w:t>
      </w:r>
    </w:p>
    <w:p w:rsidR="00382680" w:rsidRDefault="00382680" w:rsidP="00382680">
      <w:pPr>
        <w:pStyle w:val="BodyLevel2"/>
        <w:rPr>
          <w:b/>
        </w:rPr>
      </w:pPr>
      <w:r>
        <w:rPr>
          <w:b/>
        </w:rPr>
        <w:t>NANC version 3.4.6a, released on 12/31/2013 contains updates from the NANC FRS Version 3.4.2a.</w:t>
      </w:r>
    </w:p>
    <w:p w:rsidR="00382680" w:rsidRPr="00D35DF3" w:rsidRDefault="00382680" w:rsidP="00382680">
      <w:pPr>
        <w:pStyle w:val="BodyLevel2"/>
        <w:numPr>
          <w:ilvl w:val="0"/>
          <w:numId w:val="56"/>
        </w:numPr>
        <w:rPr>
          <w:b/>
        </w:rPr>
      </w:pPr>
      <w:r>
        <w:rPr>
          <w:b/>
        </w:rPr>
        <w:t xml:space="preserve">Change Order </w:t>
      </w:r>
      <w:r>
        <w:t xml:space="preserve">NANC 372 </w:t>
      </w:r>
      <w:r>
        <w:rPr>
          <w:bCs/>
        </w:rPr>
        <w:t>–SOA/LSMS Interface Protocol Alternatives (aka XML Interface)</w:t>
      </w:r>
    </w:p>
    <w:p w:rsidR="002759C5" w:rsidRDefault="002759C5" w:rsidP="002759C5">
      <w:pPr>
        <w:pStyle w:val="BodyLevel2"/>
        <w:rPr>
          <w:b/>
        </w:rPr>
      </w:pPr>
      <w:r>
        <w:rPr>
          <w:b/>
        </w:rPr>
        <w:t>NANC version 3.4.6b, released on 2/14/2014 contains updates from the NANC FRS Version 3.4.6a.</w:t>
      </w:r>
    </w:p>
    <w:p w:rsidR="00A30060" w:rsidRDefault="00A30060" w:rsidP="00A30060">
      <w:pPr>
        <w:pStyle w:val="BodyLevel2"/>
        <w:rPr>
          <w:b/>
        </w:rPr>
      </w:pPr>
      <w:r>
        <w:rPr>
          <w:b/>
        </w:rPr>
        <w:t>NANC version 3.4.6</w:t>
      </w:r>
      <w:r w:rsidR="007E0302">
        <w:rPr>
          <w:b/>
        </w:rPr>
        <w:t>c</w:t>
      </w:r>
      <w:r>
        <w:rPr>
          <w:b/>
        </w:rPr>
        <w:t xml:space="preserve">, released on </w:t>
      </w:r>
      <w:r w:rsidR="007E0302">
        <w:rPr>
          <w:b/>
        </w:rPr>
        <w:t>4</w:t>
      </w:r>
      <w:r>
        <w:rPr>
          <w:b/>
        </w:rPr>
        <w:t>/1</w:t>
      </w:r>
      <w:r w:rsidR="007E0302">
        <w:rPr>
          <w:b/>
        </w:rPr>
        <w:t>1</w:t>
      </w:r>
      <w:r>
        <w:rPr>
          <w:b/>
        </w:rPr>
        <w:t>/2014 contains updates from the NANC FRS Version 3.4.6</w:t>
      </w:r>
      <w:r w:rsidR="007E0302">
        <w:rPr>
          <w:b/>
        </w:rPr>
        <w:t>b</w:t>
      </w:r>
      <w:r>
        <w:rPr>
          <w:b/>
        </w:rPr>
        <w:t>.</w:t>
      </w:r>
    </w:p>
    <w:p w:rsidR="00A30060" w:rsidRPr="00D35DF3" w:rsidRDefault="00A30060" w:rsidP="00A30060">
      <w:pPr>
        <w:pStyle w:val="BodyLevel2"/>
        <w:numPr>
          <w:ilvl w:val="0"/>
          <w:numId w:val="56"/>
        </w:numPr>
        <w:rPr>
          <w:b/>
        </w:rPr>
      </w:pPr>
      <w:r>
        <w:rPr>
          <w:b/>
        </w:rPr>
        <w:t xml:space="preserve">Change Order </w:t>
      </w:r>
      <w:r>
        <w:t xml:space="preserve">NANC 452 </w:t>
      </w:r>
      <w:r>
        <w:rPr>
          <w:bCs/>
        </w:rPr>
        <w:t>–Ethernet Connectivity to the NPAC</w:t>
      </w:r>
    </w:p>
    <w:p w:rsidR="000A6337" w:rsidRDefault="000A6337" w:rsidP="000A6337">
      <w:pPr>
        <w:pStyle w:val="BodyLevel2"/>
        <w:rPr>
          <w:ins w:id="2635" w:author="jnakamura" w:date="2014-06-27T11:14:00Z"/>
          <w:b/>
        </w:rPr>
      </w:pPr>
      <w:ins w:id="2636" w:author="jnakamura" w:date="2014-06-27T11:14:00Z">
        <w:r>
          <w:rPr>
            <w:b/>
          </w:rPr>
          <w:t>NANC version 3.4.6d, released on 6/18/2014 contains updates from the NANC FRS Version 3.4.6c.</w:t>
        </w:r>
      </w:ins>
    </w:p>
    <w:p w:rsidR="00C601A0" w:rsidRDefault="00C601A0"/>
    <w:p w:rsidR="009B6F07" w:rsidRDefault="009B6F07">
      <w:pPr>
        <w:pStyle w:val="Heading2"/>
      </w:pPr>
      <w:bookmarkStart w:id="2637" w:name="_Toc391630789"/>
      <w:r>
        <w:lastRenderedPageBreak/>
        <w:t>Abbreviations and Notations</w:t>
      </w:r>
      <w:bookmarkEnd w:id="2614"/>
      <w:bookmarkEnd w:id="2615"/>
      <w:bookmarkEnd w:id="2616"/>
      <w:bookmarkEnd w:id="2617"/>
      <w:bookmarkEnd w:id="2618"/>
      <w:bookmarkEnd w:id="2619"/>
      <w:bookmarkEnd w:id="2620"/>
      <w:bookmarkEnd w:id="2621"/>
      <w:bookmarkEnd w:id="2622"/>
      <w:bookmarkEnd w:id="2623"/>
      <w:bookmarkEnd w:id="2628"/>
      <w:bookmarkEnd w:id="2629"/>
      <w:bookmarkEnd w:id="2637"/>
    </w:p>
    <w:p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rsidR="009B6F07" w:rsidRDefault="009B6F07">
      <w:pPr>
        <w:pStyle w:val="BodyText"/>
      </w:pPr>
      <w:r>
        <w:t>In order to identify all NPAC SMS functional requirements this document incorporates information from three sources: the Illinois NPAC SMS RFP, Lockheed Martin’s (</w:t>
      </w:r>
      <w:proofErr w:type="spellStart"/>
      <w:r>
        <w:t>NeuStar</w:t>
      </w:r>
      <w:proofErr w:type="spellEnd"/>
      <w:r>
        <w:t xml:space="preserve">, Inc. as of December 1999) response to the RFP and requirements definition activities performed with the Illinois Number Portability SMS Subcommittee. </w:t>
      </w:r>
    </w:p>
    <w:p w:rsidR="009B6F07" w:rsidRDefault="009B6F07">
      <w:pPr>
        <w:pStyle w:val="BodyText"/>
      </w:pPr>
      <w:smartTag w:uri="urn:schemas-microsoft-com:office:smarttags" w:element="place">
        <w:smartTag w:uri="urn:schemas-microsoft-com:office:smarttags" w:element="State">
          <w:r>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A-&lt;</w:t>
            </w:r>
            <w:proofErr w:type="spellStart"/>
            <w:r>
              <w:t>nnn</w:t>
            </w:r>
            <w:proofErr w:type="spellEnd"/>
            <w:r>
              <w:t>&gt;</w:t>
            </w:r>
          </w:p>
        </w:tc>
        <w:tc>
          <w:tcPr>
            <w:tcW w:w="8245" w:type="dxa"/>
          </w:tcPr>
          <w:p w:rsidR="009B6F07" w:rsidRDefault="009B6F07">
            <w:pPr>
              <w:pStyle w:val="TableText"/>
            </w:pPr>
            <w:r>
              <w:t xml:space="preserve">Is a label for each assumption in the </w:t>
            </w:r>
            <w:proofErr w:type="gramStart"/>
            <w:r>
              <w:t>document.</w:t>
            </w:r>
            <w:proofErr w:type="gramEnd"/>
            <w:r>
              <w:t xml:space="preserve">  Assumptions are conditions that are expected to be true during the design and implementation phases of the project. This is an assumption that was a numbered assumption in the RFP.</w:t>
            </w:r>
          </w:p>
        </w:tc>
      </w:tr>
      <w:tr w:rsidR="009B6F07">
        <w:trPr>
          <w:tblHeader/>
        </w:trPr>
        <w:tc>
          <w:tcPr>
            <w:tcW w:w="1331" w:type="dxa"/>
          </w:tcPr>
          <w:p w:rsidR="009B6F07" w:rsidRDefault="009B6F07">
            <w:pPr>
              <w:pStyle w:val="TableText"/>
            </w:pPr>
            <w:r>
              <w:t>AN-&lt;</w:t>
            </w:r>
            <w:proofErr w:type="spellStart"/>
            <w:r>
              <w:t>nnn</w:t>
            </w:r>
            <w:proofErr w:type="spellEnd"/>
            <w:r>
              <w:t>&gt;</w:t>
            </w:r>
          </w:p>
        </w:tc>
        <w:tc>
          <w:tcPr>
            <w:tcW w:w="8245" w:type="dxa"/>
          </w:tcPr>
          <w:p w:rsidR="009B6F07" w:rsidRDefault="009B6F07">
            <w:pPr>
              <w:pStyle w:val="TableText"/>
            </w:pPr>
            <w:r>
              <w:t>This is an assumption that was contained in the narrative text in the RFP.</w:t>
            </w:r>
          </w:p>
        </w:tc>
      </w:tr>
      <w:tr w:rsidR="009B6F07">
        <w:trPr>
          <w:tblHeader/>
        </w:trPr>
        <w:tc>
          <w:tcPr>
            <w:tcW w:w="1331" w:type="dxa"/>
          </w:tcPr>
          <w:p w:rsidR="009B6F07" w:rsidRDefault="009B6F07">
            <w:pPr>
              <w:pStyle w:val="TableText"/>
            </w:pPr>
            <w:r>
              <w:t>AP-&lt;</w:t>
            </w:r>
            <w:proofErr w:type="spellStart"/>
            <w:r>
              <w:t>nnn</w:t>
            </w:r>
            <w:proofErr w:type="spellEnd"/>
            <w:r>
              <w:t>&gt;</w:t>
            </w:r>
          </w:p>
        </w:tc>
        <w:tc>
          <w:tcPr>
            <w:tcW w:w="8245" w:type="dxa"/>
          </w:tcPr>
          <w:p w:rsidR="009B6F07" w:rsidRDefault="009B6F07">
            <w:pPr>
              <w:pStyle w:val="TableText"/>
            </w:pPr>
            <w:r>
              <w:t>This is an assumption that was added upon award.</w:t>
            </w:r>
          </w:p>
        </w:tc>
      </w:tr>
      <w:tr w:rsidR="009B6F07">
        <w:trPr>
          <w:tblHeader/>
        </w:trPr>
        <w:tc>
          <w:tcPr>
            <w:tcW w:w="1331" w:type="dxa"/>
          </w:tcPr>
          <w:p w:rsidR="009B6F07" w:rsidRDefault="009B6F07">
            <w:pPr>
              <w:pStyle w:val="TableText"/>
            </w:pPr>
            <w:smartTag w:uri="urn:schemas-microsoft-com:office:smarttags" w:element="place">
              <w:smartTag w:uri="urn:schemas-microsoft-com:office:smarttags" w:element="State">
                <w:r>
                  <w:t>AR-</w:t>
                </w:r>
              </w:smartTag>
            </w:smartTag>
            <w:r>
              <w:t>&lt;</w:t>
            </w:r>
            <w:proofErr w:type="spellStart"/>
            <w:r>
              <w:t>nnn</w:t>
            </w:r>
            <w:proofErr w:type="spellEnd"/>
            <w:r>
              <w:t>&gt;</w:t>
            </w:r>
          </w:p>
        </w:tc>
        <w:tc>
          <w:tcPr>
            <w:tcW w:w="8245" w:type="dxa"/>
          </w:tcPr>
          <w:p w:rsidR="009B6F07" w:rsidRDefault="009B6F07">
            <w:pPr>
              <w:pStyle w:val="TableText"/>
            </w:pPr>
            <w:r>
              <w:t>This is an assumption that was identified as a new assumption for the system, during post-award meetings with the Illinois LCC.</w:t>
            </w:r>
          </w:p>
        </w:tc>
      </w:tr>
      <w:tr w:rsidR="009B6F07">
        <w:trPr>
          <w:tblHeader/>
        </w:trPr>
        <w:tc>
          <w:tcPr>
            <w:tcW w:w="1331" w:type="dxa"/>
          </w:tcPr>
          <w:p w:rsidR="009B6F07" w:rsidRDefault="009B6F07">
            <w:pPr>
              <w:pStyle w:val="TableText"/>
            </w:pPr>
            <w:r>
              <w:t>C-&lt;</w:t>
            </w:r>
            <w:proofErr w:type="spellStart"/>
            <w:r>
              <w:t>nnn</w:t>
            </w:r>
            <w:proofErr w:type="spellEnd"/>
            <w:r>
              <w:t>&gt;</w:t>
            </w:r>
          </w:p>
        </w:tc>
        <w:tc>
          <w:tcPr>
            <w:tcW w:w="8245" w:type="dxa"/>
          </w:tcPr>
          <w:p w:rsidR="009B6F07" w:rsidRDefault="009B6F07">
            <w:pPr>
              <w:pStyle w:val="TableText"/>
            </w:pPr>
            <w:r>
              <w:t xml:space="preserve">Is a label for each constraint within the </w:t>
            </w:r>
            <w:proofErr w:type="gramStart"/>
            <w:r>
              <w:t>document.</w:t>
            </w:r>
            <w:proofErr w:type="gramEnd"/>
            <w:r>
              <w:t xml:space="preserve">  Constraints are conditions that restrict the design and implementation scope of the project. This is a constraint that was a numbered constraint in the RFP.</w:t>
            </w:r>
          </w:p>
        </w:tc>
      </w:tr>
      <w:tr w:rsidR="009B6F07">
        <w:trPr>
          <w:tblHeader/>
        </w:trPr>
        <w:tc>
          <w:tcPr>
            <w:tcW w:w="1331" w:type="dxa"/>
          </w:tcPr>
          <w:p w:rsidR="009B6F07" w:rsidRDefault="009B6F07">
            <w:pPr>
              <w:pStyle w:val="TableText"/>
            </w:pPr>
            <w:r>
              <w:t>CN-&lt;</w:t>
            </w:r>
            <w:proofErr w:type="spellStart"/>
            <w:r>
              <w:t>nnn</w:t>
            </w:r>
            <w:proofErr w:type="spellEnd"/>
            <w:r>
              <w:t>&gt;</w:t>
            </w:r>
          </w:p>
        </w:tc>
        <w:tc>
          <w:tcPr>
            <w:tcW w:w="8245" w:type="dxa"/>
          </w:tcPr>
          <w:p w:rsidR="009B6F07" w:rsidRDefault="009B6F07">
            <w:pPr>
              <w:pStyle w:val="TableText"/>
            </w:pPr>
            <w:r>
              <w:t>This is a constraint that was contained in the narrative text in the RFP.</w:t>
            </w:r>
          </w:p>
        </w:tc>
      </w:tr>
      <w:tr w:rsidR="009B6F07">
        <w:trPr>
          <w:tblHeader/>
        </w:trPr>
        <w:tc>
          <w:tcPr>
            <w:tcW w:w="1331" w:type="dxa"/>
          </w:tcPr>
          <w:p w:rsidR="009B6F07" w:rsidRDefault="009B6F07">
            <w:pPr>
              <w:pStyle w:val="TableText"/>
            </w:pPr>
            <w:r>
              <w:t>CP-&lt;</w:t>
            </w:r>
            <w:proofErr w:type="spellStart"/>
            <w:r>
              <w:t>nnn</w:t>
            </w:r>
            <w:proofErr w:type="spellEnd"/>
            <w:r>
              <w:t>&gt;</w:t>
            </w:r>
          </w:p>
        </w:tc>
        <w:tc>
          <w:tcPr>
            <w:tcW w:w="8245" w:type="dxa"/>
          </w:tcPr>
          <w:p w:rsidR="009B6F07" w:rsidRDefault="009B6F07">
            <w:pPr>
              <w:pStyle w:val="TableText"/>
            </w:pPr>
            <w:r>
              <w:t>This is a constraint that was added upon award.</w:t>
            </w:r>
          </w:p>
        </w:tc>
      </w:tr>
      <w:tr w:rsidR="009B6F07">
        <w:trPr>
          <w:tblHeader/>
        </w:trPr>
        <w:tc>
          <w:tcPr>
            <w:tcW w:w="1331" w:type="dxa"/>
          </w:tcPr>
          <w:p w:rsidR="009B6F07" w:rsidRDefault="009B6F07">
            <w:pPr>
              <w:pStyle w:val="TableText"/>
            </w:pPr>
            <w:r>
              <w:t>CR-&lt;</w:t>
            </w:r>
            <w:proofErr w:type="spellStart"/>
            <w:r>
              <w:t>nnn</w:t>
            </w:r>
            <w:proofErr w:type="spellEnd"/>
            <w:r>
              <w:t>&gt;</w:t>
            </w:r>
          </w:p>
        </w:tc>
        <w:tc>
          <w:tcPr>
            <w:tcW w:w="8245" w:type="dxa"/>
          </w:tcPr>
          <w:p w:rsidR="009B6F07" w:rsidRDefault="009B6F07">
            <w:pPr>
              <w:pStyle w:val="TableText"/>
            </w:pPr>
            <w:r>
              <w:t>This is a constraint that was identified as a new constraint for the system, during post-award meetings with the Illinois LCC.</w:t>
            </w:r>
          </w:p>
        </w:tc>
      </w:tr>
      <w:tr w:rsidR="009B6F07">
        <w:trPr>
          <w:tblHeader/>
        </w:trPr>
        <w:tc>
          <w:tcPr>
            <w:tcW w:w="1331" w:type="dxa"/>
          </w:tcPr>
          <w:p w:rsidR="009B6F07" w:rsidRDefault="009B6F07">
            <w:pPr>
              <w:pStyle w:val="TableText"/>
            </w:pPr>
            <w:r>
              <w:t>R-&lt;</w:t>
            </w:r>
            <w:proofErr w:type="spellStart"/>
            <w:r>
              <w:t>nnn</w:t>
            </w:r>
            <w:proofErr w:type="spellEnd"/>
            <w:r>
              <w:t>&gt;</w:t>
            </w:r>
          </w:p>
        </w:tc>
        <w:tc>
          <w:tcPr>
            <w:tcW w:w="8245" w:type="dxa"/>
          </w:tcPr>
          <w:p w:rsidR="009B6F07" w:rsidRDefault="009B6F07">
            <w:pPr>
              <w:pStyle w:val="TableText"/>
            </w:pPr>
            <w:r>
              <w:t xml:space="preserve">Is a label for each requirement in the </w:t>
            </w:r>
            <w:proofErr w:type="gramStart"/>
            <w:r>
              <w:t>document.</w:t>
            </w:r>
            <w:proofErr w:type="gramEnd"/>
            <w:r>
              <w:t xml:space="preserve">  Requirements define the functionality expected of the design and implementation. This is a requirement that was a numbered requirement in the RFP.</w:t>
            </w:r>
          </w:p>
        </w:tc>
      </w:tr>
      <w:tr w:rsidR="009B6F07">
        <w:trPr>
          <w:tblHeader/>
        </w:trPr>
        <w:tc>
          <w:tcPr>
            <w:tcW w:w="1331" w:type="dxa"/>
          </w:tcPr>
          <w:p w:rsidR="009B6F07" w:rsidRDefault="009B6F07">
            <w:pPr>
              <w:pStyle w:val="TableText"/>
            </w:pPr>
            <w:r>
              <w:lastRenderedPageBreak/>
              <w:t>RN-&lt;</w:t>
            </w:r>
            <w:proofErr w:type="spellStart"/>
            <w:r>
              <w:t>nnn</w:t>
            </w:r>
            <w:proofErr w:type="spellEnd"/>
            <w:r>
              <w:t>&gt;</w:t>
            </w:r>
          </w:p>
        </w:tc>
        <w:tc>
          <w:tcPr>
            <w:tcW w:w="8245" w:type="dxa"/>
          </w:tcPr>
          <w:p w:rsidR="009B6F07" w:rsidRDefault="009B6F07">
            <w:pPr>
              <w:pStyle w:val="TableText"/>
            </w:pPr>
            <w:r>
              <w:t>This is a requirement that was contained in the narrative text in the RFP.</w:t>
            </w:r>
          </w:p>
        </w:tc>
      </w:tr>
      <w:tr w:rsidR="009B6F07">
        <w:trPr>
          <w:tblHeader/>
        </w:trPr>
        <w:tc>
          <w:tcPr>
            <w:tcW w:w="1331" w:type="dxa"/>
          </w:tcPr>
          <w:p w:rsidR="009B6F07" w:rsidRDefault="009B6F07">
            <w:pPr>
              <w:pStyle w:val="TableText"/>
            </w:pPr>
          </w:p>
        </w:tc>
        <w:tc>
          <w:tcPr>
            <w:tcW w:w="8245" w:type="dxa"/>
          </w:tcPr>
          <w:p w:rsidR="009B6F07" w:rsidRDefault="009B6F07">
            <w:pPr>
              <w:pStyle w:val="TableText"/>
            </w:pPr>
          </w:p>
        </w:tc>
      </w:tr>
    </w:tbl>
    <w:p w:rsidR="009B6F07" w:rsidRDefault="009B6F07">
      <w:pPr>
        <w:pStyle w:val="BodyText"/>
      </w:pPr>
      <w:bookmarkStart w:id="2638"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RX-&lt;</w:t>
            </w:r>
            <w:proofErr w:type="spellStart"/>
            <w:r>
              <w:t>nnn</w:t>
            </w:r>
            <w:proofErr w:type="spellEnd"/>
            <w:r>
              <w:t>&gt;</w:t>
            </w:r>
          </w:p>
        </w:tc>
        <w:tc>
          <w:tcPr>
            <w:tcW w:w="8245" w:type="dxa"/>
          </w:tcPr>
          <w:p w:rsidR="009B6F07" w:rsidRDefault="009B6F07">
            <w:pPr>
              <w:pStyle w:val="TableText"/>
            </w:pPr>
            <w:r>
              <w:t xml:space="preserve">This is a requirement that was added upon award. </w:t>
            </w:r>
          </w:p>
        </w:tc>
      </w:tr>
      <w:tr w:rsidR="009B6F07">
        <w:trPr>
          <w:tblHeader/>
        </w:trPr>
        <w:tc>
          <w:tcPr>
            <w:tcW w:w="1331" w:type="dxa"/>
          </w:tcPr>
          <w:p w:rsidR="009B6F07" w:rsidRDefault="009B6F07">
            <w:pPr>
              <w:pStyle w:val="TableText"/>
            </w:pPr>
            <w:r>
              <w:t>RR-&lt;</w:t>
            </w:r>
            <w:proofErr w:type="spellStart"/>
            <w:r>
              <w:t>nnn</w:t>
            </w:r>
            <w:proofErr w:type="spellEnd"/>
            <w:r>
              <w:t>&gt;</w:t>
            </w:r>
          </w:p>
        </w:tc>
        <w:tc>
          <w:tcPr>
            <w:tcW w:w="8245" w:type="dxa"/>
          </w:tcPr>
          <w:p w:rsidR="009B6F07" w:rsidRDefault="009B6F07">
            <w:pPr>
              <w:pStyle w:val="TableText"/>
            </w:pPr>
            <w:r>
              <w:t>This is a requirement that was identified as a new requirement for the system, during post-award meetings with the Illinois LCC.</w:t>
            </w:r>
          </w:p>
        </w:tc>
      </w:tr>
    </w:tbl>
    <w:p w:rsidR="009B6F07" w:rsidRDefault="009B6F07">
      <w:pPr>
        <w:pStyle w:val="Caption"/>
      </w:pPr>
      <w:bookmarkStart w:id="2639" w:name="_Toc436023445"/>
      <w:bookmarkStart w:id="2640" w:name="_Toc436025896"/>
      <w:bookmarkStart w:id="2641" w:name="_Toc436026057"/>
      <w:bookmarkStart w:id="2642" w:name="_Toc436037419"/>
      <w:bookmarkStart w:id="2643" w:name="_Toc437674402"/>
      <w:bookmarkStart w:id="2644" w:name="_Toc437674735"/>
      <w:bookmarkStart w:id="2645" w:name="_Toc437674961"/>
      <w:bookmarkStart w:id="2646" w:name="_Toc437675479"/>
      <w:bookmarkStart w:id="2647" w:name="_Ref461418596"/>
      <w:bookmarkStart w:id="2648" w:name="_Toc463062914"/>
      <w:bookmarkStart w:id="2649" w:name="_Toc463063421"/>
      <w:bookmarkStart w:id="2650" w:name="_Toc391631096"/>
      <w:r>
        <w:t xml:space="preserve">Table </w:t>
      </w:r>
      <w:r w:rsidR="00B175C2">
        <w:fldChar w:fldCharType="begin"/>
      </w:r>
      <w:r w:rsidR="006F1729">
        <w:instrText xml:space="preserve"> STYLEREF 1 \s </w:instrText>
      </w:r>
      <w:r w:rsidR="00B175C2">
        <w:fldChar w:fldCharType="separate"/>
      </w:r>
      <w:r w:rsidR="006F1729">
        <w:rPr>
          <w:noProof/>
        </w:rPr>
        <w:t>0</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1</w:t>
      </w:r>
      <w:r w:rsidR="00B175C2">
        <w:fldChar w:fldCharType="end"/>
      </w:r>
      <w:r>
        <w:t xml:space="preserve"> Notation Key</w:t>
      </w:r>
      <w:bookmarkEnd w:id="2639"/>
      <w:bookmarkEnd w:id="2640"/>
      <w:bookmarkEnd w:id="2641"/>
      <w:bookmarkEnd w:id="2642"/>
      <w:bookmarkEnd w:id="2643"/>
      <w:bookmarkEnd w:id="2644"/>
      <w:bookmarkEnd w:id="2645"/>
      <w:bookmarkEnd w:id="2646"/>
      <w:bookmarkEnd w:id="2647"/>
      <w:bookmarkEnd w:id="2648"/>
      <w:bookmarkEnd w:id="2649"/>
      <w:bookmarkEnd w:id="2650"/>
    </w:p>
    <w:p w:rsidR="009B6F07" w:rsidRDefault="009B6F07">
      <w:pPr>
        <w:pStyle w:val="Heading2"/>
      </w:pPr>
      <w:bookmarkStart w:id="2651" w:name="_Toc357306657"/>
      <w:bookmarkStart w:id="2652" w:name="_Toc357490006"/>
      <w:bookmarkStart w:id="2653" w:name="_Toc361567453"/>
      <w:bookmarkStart w:id="2654" w:name="_Toc364226176"/>
      <w:bookmarkStart w:id="2655" w:name="_Toc365874784"/>
      <w:bookmarkStart w:id="2656" w:name="_Toc367618186"/>
      <w:bookmarkStart w:id="2657" w:name="_Toc368561269"/>
      <w:bookmarkStart w:id="2658" w:name="_Toc368728214"/>
      <w:bookmarkStart w:id="2659" w:name="_Toc381719930"/>
      <w:bookmarkStart w:id="2660" w:name="_Toc436023253"/>
      <w:bookmarkStart w:id="2661" w:name="_Toc436025316"/>
      <w:bookmarkStart w:id="2662" w:name="_Toc391630790"/>
      <w:r>
        <w:t>Document Language</w:t>
      </w:r>
      <w:bookmarkEnd w:id="2651"/>
      <w:bookmarkEnd w:id="2652"/>
      <w:bookmarkEnd w:id="2653"/>
      <w:bookmarkEnd w:id="2654"/>
      <w:bookmarkEnd w:id="2655"/>
      <w:bookmarkEnd w:id="2656"/>
      <w:bookmarkEnd w:id="2657"/>
      <w:bookmarkEnd w:id="2658"/>
      <w:bookmarkEnd w:id="2659"/>
      <w:bookmarkEnd w:id="2660"/>
      <w:bookmarkEnd w:id="2661"/>
      <w:bookmarkEnd w:id="2662"/>
    </w:p>
    <w:p w:rsidR="009B6F07" w:rsidRDefault="009B6F07">
      <w:pPr>
        <w:pStyle w:val="BodyText"/>
      </w:pPr>
      <w:r>
        <w:t>Specific language is used in the document to denote whether a statement is informative or required.  The following words have these connotations when used to describe actions or items:</w:t>
      </w:r>
    </w:p>
    <w:p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26"/>
        <w:gridCol w:w="8650"/>
      </w:tblGrid>
      <w:tr w:rsidR="009B6F07">
        <w:tc>
          <w:tcPr>
            <w:tcW w:w="926" w:type="dxa"/>
          </w:tcPr>
          <w:p w:rsidR="009B6F07" w:rsidRDefault="009B6F07">
            <w:pPr>
              <w:pStyle w:val="TableText"/>
            </w:pPr>
            <w:r>
              <w:t>shall</w:t>
            </w:r>
          </w:p>
        </w:tc>
        <w:tc>
          <w:tcPr>
            <w:tcW w:w="8650" w:type="dxa"/>
          </w:tcPr>
          <w:p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tc>
          <w:tcPr>
            <w:tcW w:w="926" w:type="dxa"/>
          </w:tcPr>
          <w:p w:rsidR="009B6F07" w:rsidRDefault="009B6F07">
            <w:pPr>
              <w:pStyle w:val="TableText"/>
            </w:pPr>
            <w:r>
              <w:t>is,</w:t>
            </w:r>
            <w:r>
              <w:br/>
              <w:t>will,</w:t>
            </w:r>
            <w:r>
              <w:br/>
              <w:t>should</w:t>
            </w:r>
          </w:p>
        </w:tc>
        <w:tc>
          <w:tcPr>
            <w:tcW w:w="8650" w:type="dxa"/>
          </w:tcPr>
          <w:p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rsidR="009B6F07" w:rsidRDefault="009B6F07">
      <w:pPr>
        <w:pStyle w:val="Caption"/>
      </w:pPr>
      <w:bookmarkStart w:id="2663" w:name="_Toc381720295"/>
      <w:bookmarkStart w:id="2664" w:name="_Toc436023446"/>
      <w:bookmarkStart w:id="2665" w:name="_Toc436025897"/>
      <w:bookmarkStart w:id="2666" w:name="_Toc436026058"/>
      <w:bookmarkStart w:id="2667" w:name="_Toc436037420"/>
      <w:bookmarkStart w:id="2668" w:name="_Toc437674403"/>
      <w:bookmarkStart w:id="2669" w:name="_Toc437674736"/>
      <w:bookmarkStart w:id="2670" w:name="_Toc437674962"/>
      <w:bookmarkStart w:id="2671" w:name="_Toc437675480"/>
      <w:bookmarkStart w:id="2672" w:name="_Toc463062915"/>
      <w:bookmarkStart w:id="2673" w:name="_Toc463063422"/>
      <w:bookmarkStart w:id="2674" w:name="_Toc391631097"/>
      <w:bookmarkEnd w:id="2638"/>
      <w:r>
        <w:t xml:space="preserve">Table </w:t>
      </w:r>
      <w:r w:rsidR="00B175C2">
        <w:fldChar w:fldCharType="begin"/>
      </w:r>
      <w:r w:rsidR="006F1729">
        <w:instrText xml:space="preserve"> STYLEREF 1 \s </w:instrText>
      </w:r>
      <w:r w:rsidR="00B175C2">
        <w:fldChar w:fldCharType="separate"/>
      </w:r>
      <w:r w:rsidR="006F1729">
        <w:rPr>
          <w:noProof/>
        </w:rPr>
        <w:t>0</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2</w:t>
      </w:r>
      <w:r w:rsidR="00B175C2">
        <w:fldChar w:fldCharType="end"/>
      </w:r>
      <w:r>
        <w:t xml:space="preserve"> Language Key</w:t>
      </w:r>
      <w:bookmarkEnd w:id="2663"/>
      <w:bookmarkEnd w:id="2664"/>
      <w:bookmarkEnd w:id="2665"/>
      <w:bookmarkEnd w:id="2666"/>
      <w:bookmarkEnd w:id="2667"/>
      <w:bookmarkEnd w:id="2668"/>
      <w:bookmarkEnd w:id="2669"/>
      <w:bookmarkEnd w:id="2670"/>
      <w:bookmarkEnd w:id="2671"/>
      <w:bookmarkEnd w:id="2672"/>
      <w:bookmarkEnd w:id="2673"/>
      <w:bookmarkEnd w:id="2674"/>
    </w:p>
    <w:p w:rsidR="009B6F07" w:rsidRDefault="009B6F07">
      <w:pPr>
        <w:pStyle w:val="Body"/>
      </w:pPr>
    </w:p>
    <w:p w:rsidR="009B6F07" w:rsidRDefault="009B6F07">
      <w:pPr>
        <w:sectPr w:rsidR="009B6F07">
          <w:headerReference w:type="default" r:id="rId19"/>
          <w:type w:val="continuous"/>
          <w:pgSz w:w="12240" w:h="15840" w:code="1"/>
          <w:pgMar w:top="1440" w:right="1440" w:bottom="1440" w:left="1440" w:header="720" w:footer="864" w:gutter="0"/>
          <w:pgNumType w:start="0" w:chapStyle="1"/>
          <w:cols w:space="720"/>
        </w:sectPr>
      </w:pPr>
    </w:p>
    <w:p w:rsidR="009B6F07" w:rsidRDefault="009B6F07">
      <w:pPr>
        <w:pStyle w:val="Heading1"/>
      </w:pPr>
      <w:bookmarkStart w:id="2675" w:name="_Toc335611965"/>
      <w:bookmarkStart w:id="2676" w:name="_Toc335634520"/>
      <w:bookmarkStart w:id="2677" w:name="_Toc348499521"/>
      <w:bookmarkStart w:id="2678" w:name="_Toc357306658"/>
      <w:bookmarkStart w:id="2679" w:name="_Toc357490007"/>
      <w:bookmarkStart w:id="2680" w:name="_Toc358097865"/>
      <w:bookmarkStart w:id="2681" w:name="_Toc361034163"/>
      <w:bookmarkStart w:id="2682" w:name="_Toc365874786"/>
      <w:bookmarkStart w:id="2683" w:name="_Toc367618188"/>
      <w:bookmarkStart w:id="2684" w:name="_Ref368548737"/>
      <w:bookmarkStart w:id="2685" w:name="_Toc381719931"/>
      <w:bookmarkStart w:id="2686" w:name="_Toc436023254"/>
      <w:bookmarkStart w:id="2687" w:name="_Toc436025317"/>
      <w:bookmarkStart w:id="2688" w:name="_Toc391630791"/>
      <w:r>
        <w:lastRenderedPageBreak/>
        <w:t>Introduction</w:t>
      </w:r>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rsidR="009B6F07" w:rsidRDefault="009B6F07">
      <w:pPr>
        <w:pStyle w:val="BodyText"/>
      </w:pPr>
      <w:r>
        <w:t>This document defines the functional requirements of the Number Portability Administration Center Service Management System (NPAC SMS) enablin</w:t>
      </w:r>
      <w:r w:rsidR="00B4133C">
        <w:t>g Service Provider Portability.</w:t>
      </w:r>
    </w:p>
    <w:p w:rsidR="009B6F07" w:rsidRDefault="009B6F07">
      <w:pPr>
        <w:pStyle w:val="BodyText"/>
      </w:pPr>
      <w:r>
        <w:t xml:space="preserve">This introduction gives readers a brief overview of NPAC SMS functionality. </w:t>
      </w:r>
      <w:r w:rsidR="00B4133C">
        <w:t xml:space="preserve"> </w:t>
      </w:r>
      <w:r>
        <w:t xml:space="preserve">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rsidR="00B4133C">
        <w:t>.</w:t>
      </w:r>
    </w:p>
    <w:p w:rsidR="009B6F07" w:rsidRDefault="009B6F07">
      <w:pPr>
        <w:pStyle w:val="BodyText"/>
      </w:pPr>
      <w:r>
        <w:t xml:space="preserve">This introduction is also meant to convey the basic course of events that give the best understanding of the system. </w:t>
      </w:r>
      <w:r w:rsidR="00B4133C">
        <w:t xml:space="preserve"> </w:t>
      </w:r>
      <w:r>
        <w:t xml:space="preserve">Alternate courses of events (variants of the basic course or error paths) are described in the detailed sections later in this document and in the </w:t>
      </w:r>
      <w:r>
        <w:rPr>
          <w:i/>
        </w:rPr>
        <w:t>NPAC SMS Interoperable Interface Specification</w:t>
      </w:r>
      <w:r w:rsidR="00ED110B">
        <w:rPr>
          <w:i/>
        </w:rPr>
        <w:t xml:space="preserve"> (IIS</w:t>
      </w:r>
      <w:r w:rsidR="00990F16" w:rsidRPr="00990F16">
        <w:t>), or the</w:t>
      </w:r>
      <w:r w:rsidR="00ED110B">
        <w:rPr>
          <w:i/>
        </w:rPr>
        <w:t xml:space="preserve"> NPAC SMS XML Interface Specification (XIS)</w:t>
      </w:r>
      <w:r>
        <w:t>.</w:t>
      </w:r>
    </w:p>
    <w:p w:rsidR="009B6F07" w:rsidRDefault="009B6F07">
      <w:pPr>
        <w:pStyle w:val="Heading2"/>
      </w:pPr>
      <w:bookmarkStart w:id="2689" w:name="_Toc357306659"/>
      <w:bookmarkStart w:id="2690" w:name="_Toc357490008"/>
      <w:bookmarkStart w:id="2691" w:name="_Toc358097866"/>
      <w:bookmarkStart w:id="2692" w:name="_Toc361034164"/>
      <w:bookmarkStart w:id="2693" w:name="_Toc365874787"/>
      <w:bookmarkStart w:id="2694" w:name="_Toc367618189"/>
      <w:bookmarkStart w:id="2695" w:name="_Toc381719932"/>
      <w:bookmarkStart w:id="2696" w:name="_Toc436023255"/>
      <w:bookmarkStart w:id="2697" w:name="_Toc436025318"/>
      <w:bookmarkStart w:id="2698" w:name="_Toc391630792"/>
      <w:r>
        <w:t>NPAC SMS Platform Overview</w:t>
      </w:r>
      <w:bookmarkEnd w:id="2689"/>
      <w:bookmarkEnd w:id="2690"/>
      <w:bookmarkEnd w:id="2691"/>
      <w:bookmarkEnd w:id="2692"/>
      <w:bookmarkEnd w:id="2693"/>
      <w:bookmarkEnd w:id="2694"/>
      <w:bookmarkEnd w:id="2695"/>
      <w:bookmarkEnd w:id="2696"/>
      <w:bookmarkEnd w:id="2697"/>
      <w:bookmarkEnd w:id="2698"/>
    </w:p>
    <w:p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rsidR="009B6F07" w:rsidRDefault="009B6F07">
      <w:pPr>
        <w:pStyle w:val="Heading2"/>
      </w:pPr>
      <w:bookmarkStart w:id="2699" w:name="_Toc357306660"/>
      <w:bookmarkStart w:id="2700" w:name="_Toc357490009"/>
      <w:bookmarkStart w:id="2701" w:name="_Toc358097867"/>
      <w:bookmarkStart w:id="2702" w:name="_Toc361034165"/>
      <w:bookmarkStart w:id="2703" w:name="_Toc365874788"/>
      <w:bookmarkStart w:id="2704" w:name="_Toc367618190"/>
      <w:bookmarkStart w:id="2705" w:name="_Toc381719933"/>
      <w:bookmarkStart w:id="2706" w:name="_Toc436023256"/>
      <w:bookmarkStart w:id="2707" w:name="_Toc436025319"/>
      <w:bookmarkStart w:id="2708" w:name="_Toc391630793"/>
      <w:r>
        <w:t>NPAC SMS Functional Overview</w:t>
      </w:r>
      <w:bookmarkEnd w:id="2699"/>
      <w:bookmarkEnd w:id="2700"/>
      <w:bookmarkEnd w:id="2701"/>
      <w:bookmarkEnd w:id="2702"/>
      <w:bookmarkEnd w:id="2703"/>
      <w:bookmarkEnd w:id="2704"/>
      <w:bookmarkEnd w:id="2705"/>
      <w:bookmarkEnd w:id="2706"/>
      <w:bookmarkEnd w:id="2707"/>
      <w:bookmarkEnd w:id="2708"/>
    </w:p>
    <w:p w:rsidR="009B6F07" w:rsidRDefault="009B6F07">
      <w:pPr>
        <w:pStyle w:val="Heading3"/>
      </w:pPr>
      <w:bookmarkStart w:id="2709" w:name="_Toc357306661"/>
      <w:bookmarkStart w:id="2710" w:name="_Toc357490010"/>
      <w:bookmarkStart w:id="2711" w:name="_Toc358097868"/>
      <w:bookmarkStart w:id="2712" w:name="_Toc361034166"/>
      <w:bookmarkStart w:id="2713" w:name="_Toc365874789"/>
      <w:bookmarkStart w:id="2714" w:name="_Toc367618191"/>
      <w:bookmarkStart w:id="2715" w:name="_Toc381719934"/>
      <w:bookmarkStart w:id="2716" w:name="_Toc436023257"/>
      <w:bookmarkStart w:id="2717" w:name="_Toc436025320"/>
      <w:bookmarkStart w:id="2718" w:name="_Toc391630794"/>
      <w:r>
        <w:t>Provisioning Service Functionality</w:t>
      </w:r>
      <w:bookmarkEnd w:id="2709"/>
      <w:bookmarkEnd w:id="2710"/>
      <w:bookmarkEnd w:id="2711"/>
      <w:bookmarkEnd w:id="2712"/>
      <w:bookmarkEnd w:id="2713"/>
      <w:bookmarkEnd w:id="2714"/>
      <w:bookmarkEnd w:id="2715"/>
      <w:bookmarkEnd w:id="2716"/>
      <w:bookmarkEnd w:id="2717"/>
      <w:bookmarkEnd w:id="2718"/>
    </w:p>
    <w:p w:rsidR="009B6F07" w:rsidRDefault="009B6F07">
      <w:pPr>
        <w:pStyle w:val="BodyText"/>
      </w:pPr>
      <w:r>
        <w:t xml:space="preserve">The new Service Provider will obtain authorization to port the customer and notify the old Service Provider according to processes internal to the Service Providers.  Both the old and new Service Providers can send a </w:t>
      </w:r>
      <w:r w:rsidR="00B4133C">
        <w:t>request</w:t>
      </w:r>
      <w:r>
        <w:t xml:space="preserve"> to the NPAC SMS from their Service Order Administration Systems (SOA).  When the NPAC SMS receives the </w:t>
      </w:r>
      <w:r w:rsidR="00B4133C">
        <w:t>request</w:t>
      </w:r>
      <w:r>
        <w:t xml:space="preserve">(s), it will perform certain validation checks, and attempt to match the </w:t>
      </w:r>
      <w:r w:rsidR="00B4133C">
        <w:t>request</w:t>
      </w:r>
      <w:r>
        <w:t xml:space="preserve"> received from the new Service Provider with a concurring </w:t>
      </w:r>
      <w:r w:rsidR="00B4133C">
        <w:t>request</w:t>
      </w:r>
      <w:r>
        <w:t xml:space="preserve"> that may be sent from the old Service Provider.  Assuming the </w:t>
      </w:r>
      <w:r w:rsidR="00B4133C">
        <w:t>request</w:t>
      </w:r>
      <w:r>
        <w:t xml:space="preserve">s are valid, the two Service Providers will complete any physical changes required.  When the new Service Provider due date is reached, the new Service Provider can send an activation </w:t>
      </w:r>
      <w:r w:rsidR="00B4133C">
        <w:t>request</w:t>
      </w:r>
      <w:r>
        <w:t xml:space="preserv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rsidR="009B6F07" w:rsidRDefault="009B6F07">
      <w:pPr>
        <w:pStyle w:val="BodyText"/>
      </w:pPr>
      <w:r>
        <w:t xml:space="preserve">In the case where either the old or new Service Providers did not send a </w:t>
      </w:r>
      <w:r w:rsidR="00B4133C">
        <w:t>request</w:t>
      </w:r>
      <w:r>
        <w:t xml:space="preserve"> to the NPAC SMS, the NPAC SMS will notify the Service Provider from which it did not receive a </w:t>
      </w:r>
      <w:r w:rsidR="00B4133C">
        <w:t>request</w:t>
      </w:r>
      <w:r>
        <w:t xml:space="preserve"> that it is expecting a </w:t>
      </w:r>
      <w:r w:rsidR="00B4133C">
        <w:t>request</w:t>
      </w:r>
      <w:r>
        <w:t xml:space="preserve">.  If it then receives the missing </w:t>
      </w:r>
      <w:r w:rsidR="00B4133C">
        <w:t>request</w:t>
      </w:r>
      <w:r>
        <w:t xml:space="preserve"> and the </w:t>
      </w:r>
      <w:r w:rsidR="00B4133C">
        <w:t>request</w:t>
      </w:r>
      <w:r>
        <w:t xml:space="preserve">s indicate agreement among the Service Providers, the process proceeds as normal. </w:t>
      </w:r>
      <w:r w:rsidR="00B4133C">
        <w:t xml:space="preserve"> </w:t>
      </w:r>
      <w:r>
        <w:t xml:space="preserve">If it still does not receive a </w:t>
      </w:r>
      <w:r w:rsidR="00B4133C">
        <w:t>request</w:t>
      </w:r>
      <w:r>
        <w:t xml:space="preserve">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w:t>
      </w:r>
      <w:r>
        <w:lastRenderedPageBreak/>
        <w:t xml:space="preserve">the failure to respond, cancel the request, and notify both Service Providers of the cancellation.  If there is disagreement among the Service Providers as to who will be providing service for the telephone number, the conflict resolution procedures will be implemented (see Section </w:t>
      </w:r>
      <w:r w:rsidR="00B175C2">
        <w:fldChar w:fldCharType="begin" w:fldLock="1"/>
      </w:r>
      <w:r>
        <w:instrText xml:space="preserve"> REF _Ref377205300 \n </w:instrText>
      </w:r>
      <w:r w:rsidR="00B175C2">
        <w:fldChar w:fldCharType="separate"/>
      </w:r>
      <w:r>
        <w:t>1.2.4</w:t>
      </w:r>
      <w:r w:rsidR="00B175C2">
        <w:fldChar w:fldCharType="end"/>
      </w:r>
      <w:r>
        <w:t xml:space="preserve">). </w:t>
      </w:r>
      <w:r w:rsidR="00B4133C">
        <w:t xml:space="preserve"> </w:t>
      </w:r>
      <w:r>
        <w:t>Processes for obtaining authorization from the customer to port a number are defined by the Service Providers.  The NPAC is not involved in obtaining or verifying customer approval to port a TN.</w:t>
      </w:r>
    </w:p>
    <w:p w:rsidR="009B6F07" w:rsidRDefault="009B6F07">
      <w:pPr>
        <w:pStyle w:val="Heading3"/>
      </w:pPr>
      <w:bookmarkStart w:id="2719" w:name="_Toc357306662"/>
      <w:bookmarkStart w:id="2720" w:name="_Toc357490011"/>
      <w:bookmarkStart w:id="2721" w:name="_Toc358097869"/>
      <w:bookmarkStart w:id="2722" w:name="_Toc361034167"/>
      <w:bookmarkStart w:id="2723" w:name="_Toc365874790"/>
      <w:bookmarkStart w:id="2724" w:name="_Toc367618192"/>
      <w:bookmarkStart w:id="2725" w:name="_Toc381719935"/>
      <w:bookmarkStart w:id="2726" w:name="_Toc436023258"/>
      <w:bookmarkStart w:id="2727" w:name="_Toc436025321"/>
      <w:bookmarkStart w:id="2728" w:name="_Toc391630795"/>
      <w:r>
        <w:t>Disconnect Service Functionality</w:t>
      </w:r>
      <w:bookmarkEnd w:id="2719"/>
      <w:bookmarkEnd w:id="2720"/>
      <w:bookmarkEnd w:id="2721"/>
      <w:bookmarkEnd w:id="2722"/>
      <w:bookmarkEnd w:id="2723"/>
      <w:bookmarkEnd w:id="2724"/>
      <w:bookmarkEnd w:id="2725"/>
      <w:bookmarkEnd w:id="2726"/>
      <w:bookmarkEnd w:id="2727"/>
      <w:bookmarkEnd w:id="2728"/>
    </w:p>
    <w:p w:rsidR="009B6F07" w:rsidRDefault="009B6F07">
      <w:pPr>
        <w:pStyle w:val="BodyText"/>
      </w:pPr>
      <w:r>
        <w:t xml:space="preserve">When a ported number is being disconnected, the customer and Service Provider will agree on a date. </w:t>
      </w:r>
      <w:r w:rsidR="00B4133C">
        <w:t xml:space="preserve"> </w:t>
      </w:r>
      <w:r>
        <w:t xml:space="preserve">The current Service Provider will send an update indicating </w:t>
      </w:r>
      <w:proofErr w:type="gramStart"/>
      <w:r>
        <w:t>the disconnect</w:t>
      </w:r>
      <w:proofErr w:type="gramEnd"/>
      <w:r>
        <w:t xml:space="preserve"> to the NPAC SMS. </w:t>
      </w:r>
      <w:r w:rsidR="00B4133C">
        <w:t xml:space="preserve"> </w:t>
      </w:r>
      <w:r>
        <w:t xml:space="preserve">If the Service Provider needs to change the Customer Disconnect Date (CDD) or Effective Release Date (ERD) of </w:t>
      </w:r>
      <w:proofErr w:type="gramStart"/>
      <w:r>
        <w:t>the disconnect</w:t>
      </w:r>
      <w:proofErr w:type="gramEnd"/>
      <w:r>
        <w:t xml:space="preserve">, the Service Provider will send a modify request to the NPAC SMS.  The NPAC SMS will broadcast the update to all Service Providers based on </w:t>
      </w:r>
      <w:proofErr w:type="gramStart"/>
      <w:r>
        <w:t>the disconnect</w:t>
      </w:r>
      <w:proofErr w:type="gramEnd"/>
      <w:r>
        <w:t xml:space="preserve"> effective date and remove the telephone number from its database of ported numbers. </w:t>
      </w:r>
      <w:r w:rsidR="00B4133C">
        <w:t xml:space="preserve"> </w:t>
      </w:r>
      <w:r>
        <w:t xml:space="preserve">Upon receiving the update, all Service Providers will remove the telephone number from their LNP databases. </w:t>
      </w:r>
      <w:r w:rsidR="00B4133C">
        <w:t xml:space="preserve"> </w:t>
      </w:r>
      <w:r>
        <w:t xml:space="preserve">The NPAC SMS </w:t>
      </w:r>
      <w:r w:rsidR="00B4133C">
        <w:t xml:space="preserve">will log the update in history.  </w:t>
      </w:r>
      <w:r>
        <w:t>Calls to the telephone number will be routed as a non</w:t>
      </w:r>
      <w:r>
        <w:softHyphen/>
        <w:t>-ported number.</w:t>
      </w:r>
    </w:p>
    <w:p w:rsidR="009B6F07" w:rsidRDefault="009B6F07">
      <w:pPr>
        <w:pStyle w:val="Heading3"/>
      </w:pPr>
      <w:bookmarkStart w:id="2729" w:name="_Toc357306663"/>
      <w:bookmarkStart w:id="2730" w:name="_Toc357490012"/>
      <w:bookmarkStart w:id="2731" w:name="_Toc358097870"/>
      <w:bookmarkStart w:id="2732" w:name="_Toc361034168"/>
      <w:bookmarkStart w:id="2733" w:name="_Toc365874791"/>
      <w:bookmarkStart w:id="2734" w:name="_Toc367618193"/>
      <w:bookmarkStart w:id="2735" w:name="_Toc381719936"/>
      <w:bookmarkStart w:id="2736" w:name="_Toc436023259"/>
      <w:bookmarkStart w:id="2737" w:name="_Toc436025322"/>
      <w:bookmarkStart w:id="2738" w:name="_Toc391630796"/>
      <w:r>
        <w:t>Repair Service Functionality</w:t>
      </w:r>
      <w:bookmarkEnd w:id="2729"/>
      <w:bookmarkEnd w:id="2730"/>
      <w:bookmarkEnd w:id="2731"/>
      <w:bookmarkEnd w:id="2732"/>
      <w:bookmarkEnd w:id="2733"/>
      <w:bookmarkEnd w:id="2734"/>
      <w:bookmarkEnd w:id="2735"/>
      <w:bookmarkEnd w:id="2736"/>
      <w:bookmarkEnd w:id="2737"/>
      <w:bookmarkEnd w:id="2738"/>
    </w:p>
    <w:p w:rsidR="009B6F07" w:rsidRDefault="009B6F07">
      <w:pPr>
        <w:pStyle w:val="BodyText"/>
      </w:pPr>
      <w:r>
        <w:t>A problem will be detected either by a Service Provider or by a customer contacting a Service Provider.</w:t>
      </w:r>
    </w:p>
    <w:p w:rsidR="009B6F07" w:rsidRDefault="009B6F07">
      <w:pPr>
        <w:pStyle w:val="BodyText"/>
      </w:pPr>
      <w:r>
        <w:t xml:space="preserve">There will be audit capabilities in the NPAC SMS to aid in isolating problems. </w:t>
      </w:r>
      <w:r w:rsidR="00B4133C">
        <w:t xml:space="preserve"> </w:t>
      </w:r>
      <w:r>
        <w:t>If an inaccuracy is found, the NPAC SMS will supply the correct data to any local SMS requesting updates.</w:t>
      </w:r>
    </w:p>
    <w:p w:rsidR="009B6F07" w:rsidRDefault="009B6F07">
      <w:pPr>
        <w:pStyle w:val="Heading3"/>
      </w:pPr>
      <w:bookmarkStart w:id="2739" w:name="_Toc357306664"/>
      <w:bookmarkStart w:id="2740" w:name="_Toc357490013"/>
      <w:bookmarkStart w:id="2741" w:name="_Toc358097871"/>
      <w:bookmarkStart w:id="2742" w:name="_Toc361034169"/>
      <w:bookmarkStart w:id="2743" w:name="_Toc365874792"/>
      <w:bookmarkStart w:id="2744" w:name="_Toc367618194"/>
      <w:bookmarkStart w:id="2745" w:name="_Ref377205300"/>
      <w:bookmarkStart w:id="2746" w:name="_Toc381719937"/>
      <w:bookmarkStart w:id="2747" w:name="_Toc436023260"/>
      <w:bookmarkStart w:id="2748" w:name="_Toc436025323"/>
      <w:bookmarkStart w:id="2749" w:name="_Toc391630797"/>
      <w:r>
        <w:t>Conflict Resolution Functionality</w:t>
      </w:r>
      <w:bookmarkEnd w:id="2739"/>
      <w:bookmarkEnd w:id="2740"/>
      <w:bookmarkEnd w:id="2741"/>
      <w:bookmarkEnd w:id="2742"/>
      <w:bookmarkEnd w:id="2743"/>
      <w:bookmarkEnd w:id="2744"/>
      <w:bookmarkEnd w:id="2745"/>
      <w:bookmarkEnd w:id="2746"/>
      <w:bookmarkEnd w:id="2747"/>
      <w:bookmarkEnd w:id="2748"/>
      <w:bookmarkEnd w:id="2749"/>
    </w:p>
    <w:p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rsidR="009B6F07" w:rsidRDefault="009B6F07">
      <w:pPr>
        <w:pStyle w:val="Heading3"/>
      </w:pPr>
      <w:bookmarkStart w:id="2750" w:name="_Toc357306665"/>
      <w:bookmarkStart w:id="2751" w:name="_Toc357490014"/>
      <w:bookmarkStart w:id="2752" w:name="_Toc358097872"/>
      <w:bookmarkStart w:id="2753" w:name="_Toc361034170"/>
      <w:bookmarkStart w:id="2754" w:name="_Toc365874793"/>
      <w:bookmarkStart w:id="2755" w:name="_Toc367618195"/>
      <w:bookmarkStart w:id="2756" w:name="_Toc381719938"/>
      <w:bookmarkStart w:id="2757" w:name="_Toc436023261"/>
      <w:bookmarkStart w:id="2758" w:name="_Toc436025324"/>
      <w:bookmarkStart w:id="2759" w:name="_Toc391630798"/>
      <w:r>
        <w:t>Disaster Recovery and Backup Functionality</w:t>
      </w:r>
      <w:bookmarkEnd w:id="2750"/>
      <w:bookmarkEnd w:id="2751"/>
      <w:bookmarkEnd w:id="2752"/>
      <w:bookmarkEnd w:id="2753"/>
      <w:bookmarkEnd w:id="2754"/>
      <w:bookmarkEnd w:id="2755"/>
      <w:bookmarkEnd w:id="2756"/>
      <w:bookmarkEnd w:id="2757"/>
      <w:bookmarkEnd w:id="2758"/>
      <w:bookmarkEnd w:id="2759"/>
    </w:p>
    <w:p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rsidR="009B6F07" w:rsidRDefault="009B6F07">
      <w:pPr>
        <w:pStyle w:val="BodyText"/>
      </w:pPr>
    </w:p>
    <w:p w:rsidR="009B6F07" w:rsidRDefault="009B6F07">
      <w:pPr>
        <w:pStyle w:val="Heading3"/>
      </w:pPr>
      <w:bookmarkStart w:id="2760" w:name="_Toc365874794"/>
      <w:bookmarkStart w:id="2761" w:name="_Toc367618196"/>
      <w:bookmarkStart w:id="2762" w:name="_Toc381719939"/>
      <w:bookmarkStart w:id="2763" w:name="_Toc436023262"/>
      <w:bookmarkStart w:id="2764" w:name="_Toc436025325"/>
      <w:bookmarkStart w:id="2765" w:name="_Toc357306666"/>
      <w:bookmarkStart w:id="2766" w:name="_Toc357490015"/>
      <w:bookmarkStart w:id="2767" w:name="_Toc358097873"/>
      <w:bookmarkStart w:id="2768" w:name="_Toc361034171"/>
      <w:bookmarkStart w:id="2769" w:name="_Toc391630799"/>
      <w:r>
        <w:t>Order Cancellation Functionality</w:t>
      </w:r>
      <w:bookmarkEnd w:id="2760"/>
      <w:bookmarkEnd w:id="2761"/>
      <w:bookmarkEnd w:id="2762"/>
      <w:bookmarkEnd w:id="2763"/>
      <w:bookmarkEnd w:id="2764"/>
      <w:bookmarkEnd w:id="2769"/>
    </w:p>
    <w:bookmarkEnd w:id="2765"/>
    <w:bookmarkEnd w:id="2766"/>
    <w:bookmarkEnd w:id="2767"/>
    <w:bookmarkEnd w:id="2768"/>
    <w:p w:rsidR="009B6F07" w:rsidRDefault="009B6F07">
      <w:pPr>
        <w:pStyle w:val="BodyText"/>
      </w:pPr>
      <w:r>
        <w:t xml:space="preserve">If a Create Subscription </w:t>
      </w:r>
      <w:r w:rsidR="009E1225">
        <w:t xml:space="preserve">request </w:t>
      </w:r>
      <w:r>
        <w:t xml:space="preserve">has been sent by only the new Service Provider, the new Service Provider may send a message to the NPAC SMS to cancel the Subscription Version.  If a Create Subscription </w:t>
      </w:r>
      <w:r w:rsidR="009E1225">
        <w:t xml:space="preserve">request </w:t>
      </w:r>
      <w:r>
        <w:t>has been sent by only the old Service Provider, the old Service Provider may send a message to the NPAC SMS to cancel the Subscription Version.  If both Service Providers have sent a Create Subscription</w:t>
      </w:r>
      <w:r w:rsidR="009E1225">
        <w:t xml:space="preserve"> request</w:t>
      </w:r>
      <w:r>
        <w:t xml:space="preserve">,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w:t>
      </w:r>
      <w:proofErr w:type="gramStart"/>
      <w:r>
        <w:t>cancel</w:t>
      </w:r>
      <w:r w:rsidR="009E1225">
        <w:t>ed</w:t>
      </w:r>
      <w:proofErr w:type="gramEnd"/>
      <w:r>
        <w:t xml:space="preserve"> by the NPAC SMS.</w:t>
      </w:r>
    </w:p>
    <w:p w:rsidR="009B6F07" w:rsidRDefault="009B6F07">
      <w:pPr>
        <w:pStyle w:val="Heading3"/>
      </w:pPr>
      <w:bookmarkStart w:id="2770" w:name="_Toc357306667"/>
      <w:bookmarkStart w:id="2771" w:name="_Toc357490016"/>
      <w:bookmarkStart w:id="2772" w:name="_Toc358097874"/>
      <w:bookmarkStart w:id="2773" w:name="_Toc361034172"/>
      <w:bookmarkStart w:id="2774" w:name="_Toc365874795"/>
      <w:bookmarkStart w:id="2775" w:name="_Toc367618197"/>
      <w:bookmarkStart w:id="2776" w:name="_Toc381719940"/>
      <w:bookmarkStart w:id="2777" w:name="_Toc436023263"/>
      <w:bookmarkStart w:id="2778" w:name="_Toc436025326"/>
      <w:bookmarkStart w:id="2779" w:name="_Toc391630800"/>
      <w:r>
        <w:lastRenderedPageBreak/>
        <w:t>Audit Request Functionality</w:t>
      </w:r>
      <w:bookmarkEnd w:id="2770"/>
      <w:bookmarkEnd w:id="2771"/>
      <w:bookmarkEnd w:id="2772"/>
      <w:bookmarkEnd w:id="2773"/>
      <w:bookmarkEnd w:id="2774"/>
      <w:bookmarkEnd w:id="2775"/>
      <w:bookmarkEnd w:id="2776"/>
      <w:bookmarkEnd w:id="2777"/>
      <w:bookmarkEnd w:id="2778"/>
      <w:bookmarkEnd w:id="2779"/>
    </w:p>
    <w:p w:rsidR="009B6F07" w:rsidRDefault="009B6F07">
      <w:pPr>
        <w:pStyle w:val="BodyText"/>
      </w:pPr>
      <w:r>
        <w:t xml:space="preserve">An audit function will be necessary for troubleshooting customer problems and also as a maintenance process to ensure Subscription Version data integrity across the entire LNP network. </w:t>
      </w:r>
      <w:r w:rsidR="009E1225">
        <w:t xml:space="preserve"> </w:t>
      </w:r>
      <w:r>
        <w:t>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rsidR="009B6F07" w:rsidRDefault="009B6F07">
      <w:pPr>
        <w:pStyle w:val="BodyText"/>
      </w:pPr>
      <w:r>
        <w:t xml:space="preserve">In addition, Local Service Providers will be responsible for comparing database extracts of Subscription data written to a </w:t>
      </w:r>
      <w:r w:rsidR="00976B16">
        <w:t>Secure-</w:t>
      </w:r>
      <w:r>
        <w:t>FTP site by the NPAC SMS with their own versions of the same Subscription data.</w:t>
      </w:r>
    </w:p>
    <w:p w:rsidR="009B6F07" w:rsidRDefault="009B6F07">
      <w:pPr>
        <w:pStyle w:val="BodyText"/>
      </w:pPr>
      <w:r>
        <w:t>In a third scenario, the NPAC SMS will select a random sample of active Subscription Versions from its own database, then compare those samples to the representation of that same data in the various Local SMS databases.  All three of the methods outlined above are designed to help ensure data integrity across the LNP network.</w:t>
      </w:r>
    </w:p>
    <w:p w:rsidR="009B6F07" w:rsidRDefault="009B6F07">
      <w:pPr>
        <w:pStyle w:val="Heading3"/>
      </w:pPr>
      <w:bookmarkStart w:id="2780" w:name="_Toc357306668"/>
      <w:bookmarkStart w:id="2781" w:name="_Toc357490017"/>
      <w:bookmarkStart w:id="2782" w:name="_Toc358097875"/>
      <w:bookmarkStart w:id="2783" w:name="_Toc361034173"/>
      <w:bookmarkStart w:id="2784" w:name="_Toc365874796"/>
      <w:bookmarkStart w:id="2785" w:name="_Toc367618198"/>
      <w:bookmarkStart w:id="2786" w:name="_Toc381719941"/>
      <w:bookmarkStart w:id="2787" w:name="_Toc436023264"/>
      <w:bookmarkStart w:id="2788" w:name="_Toc436025327"/>
      <w:bookmarkStart w:id="2789" w:name="_Toc391630801"/>
      <w:r>
        <w:t>Report Request Functionality</w:t>
      </w:r>
      <w:bookmarkEnd w:id="2780"/>
      <w:bookmarkEnd w:id="2781"/>
      <w:bookmarkEnd w:id="2782"/>
      <w:bookmarkEnd w:id="2783"/>
      <w:bookmarkEnd w:id="2784"/>
      <w:bookmarkEnd w:id="2785"/>
      <w:bookmarkEnd w:id="2786"/>
      <w:bookmarkEnd w:id="2787"/>
      <w:bookmarkEnd w:id="2788"/>
      <w:bookmarkEnd w:id="2789"/>
    </w:p>
    <w:p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rsidR="009B6F07" w:rsidRDefault="009B6F07">
      <w:pPr>
        <w:pStyle w:val="Heading3"/>
      </w:pPr>
      <w:bookmarkStart w:id="2790" w:name="_Toc357306669"/>
      <w:bookmarkStart w:id="2791" w:name="_Toc357490018"/>
      <w:bookmarkStart w:id="2792" w:name="_Toc358097876"/>
      <w:bookmarkStart w:id="2793" w:name="_Toc361034174"/>
      <w:bookmarkStart w:id="2794" w:name="_Toc365874797"/>
      <w:bookmarkStart w:id="2795" w:name="_Toc367618199"/>
      <w:bookmarkStart w:id="2796" w:name="_Toc381719942"/>
      <w:bookmarkStart w:id="2797" w:name="_Toc436023265"/>
      <w:bookmarkStart w:id="2798" w:name="_Toc436025328"/>
      <w:bookmarkStart w:id="2799" w:name="_Toc391630802"/>
      <w:r>
        <w:t>Data Management Functionality</w:t>
      </w:r>
      <w:bookmarkEnd w:id="2790"/>
      <w:bookmarkEnd w:id="2791"/>
      <w:bookmarkEnd w:id="2792"/>
      <w:bookmarkEnd w:id="2793"/>
      <w:bookmarkEnd w:id="2794"/>
      <w:bookmarkEnd w:id="2795"/>
      <w:bookmarkEnd w:id="2796"/>
      <w:bookmarkEnd w:id="2797"/>
      <w:bookmarkEnd w:id="2798"/>
      <w:bookmarkEnd w:id="2799"/>
    </w:p>
    <w:p w:rsidR="009B6F07" w:rsidRDefault="009B6F07">
      <w:pPr>
        <w:pStyle w:val="BodyText"/>
      </w:pPr>
      <w:r>
        <w:t>The NPAC SMS will support functionality to manage network, Service Provider, and Subscription Version data.</w:t>
      </w:r>
    </w:p>
    <w:p w:rsidR="009B6F07" w:rsidRDefault="009B6F07">
      <w:pPr>
        <w:pStyle w:val="Heading4"/>
      </w:pPr>
      <w:bookmarkStart w:id="2800" w:name="_Toc381719943"/>
      <w:bookmarkStart w:id="2801" w:name="_Toc436023266"/>
      <w:bookmarkStart w:id="2802" w:name="_Toc436025329"/>
      <w:bookmarkStart w:id="2803" w:name="_Toc391630803"/>
      <w:r>
        <w:t>NPAC Network Data</w:t>
      </w:r>
      <w:bookmarkEnd w:id="2800"/>
      <w:bookmarkEnd w:id="2801"/>
      <w:bookmarkEnd w:id="2802"/>
      <w:bookmarkEnd w:id="2803"/>
    </w:p>
    <w:p w:rsidR="009B6F07" w:rsidRDefault="009B6F07">
      <w:pPr>
        <w:pStyle w:val="BodyText"/>
      </w:pPr>
      <w:r>
        <w:t xml:space="preserve">The NPAC SMS contains data, which defines the configuration of the LNP service and network.  This includes data </w:t>
      </w:r>
      <w:r w:rsidR="009E1225">
        <w:t xml:space="preserve">such </w:t>
      </w:r>
      <w:r>
        <w:t>as: participating Service Providers, NPA</w:t>
      </w:r>
      <w:r>
        <w:noBreakHyphen/>
        <w:t>NXXs that are portable, and LRNs associated with each Service Provider.</w:t>
      </w:r>
    </w:p>
    <w:p w:rsidR="009B6F07" w:rsidRDefault="009B6F07">
      <w:pPr>
        <w:pStyle w:val="Heading4"/>
      </w:pPr>
      <w:bookmarkStart w:id="2804" w:name="_Toc381719944"/>
      <w:bookmarkStart w:id="2805" w:name="_Toc436023267"/>
      <w:bookmarkStart w:id="2806" w:name="_Toc436025330"/>
      <w:bookmarkStart w:id="2807" w:name="_Toc391630804"/>
      <w:r>
        <w:t>Service Provider Data</w:t>
      </w:r>
      <w:bookmarkEnd w:id="2804"/>
      <w:bookmarkEnd w:id="2805"/>
      <w:bookmarkEnd w:id="2806"/>
      <w:bookmarkEnd w:id="2807"/>
    </w:p>
    <w:p w:rsidR="009B6F07" w:rsidRDefault="009B6F07">
      <w:pPr>
        <w:pStyle w:val="BodyText"/>
      </w:pPr>
      <w:r>
        <w:t>The Service Provider data indicates who the LNP Service Providers are and includes location, contact name, security, routing, and network interface information.</w:t>
      </w:r>
    </w:p>
    <w:p w:rsidR="009B6F07" w:rsidRDefault="009B6F07">
      <w:pPr>
        <w:pStyle w:val="Heading4"/>
      </w:pPr>
      <w:bookmarkStart w:id="2808" w:name="_Toc381719945"/>
      <w:bookmarkStart w:id="2809" w:name="_Toc436023268"/>
      <w:bookmarkStart w:id="2810" w:name="_Toc436025331"/>
      <w:bookmarkStart w:id="2811" w:name="_Toc391630805"/>
      <w:r>
        <w:t>Subscription Version Data</w:t>
      </w:r>
      <w:bookmarkEnd w:id="2808"/>
      <w:bookmarkEnd w:id="2809"/>
      <w:bookmarkEnd w:id="2810"/>
      <w:bookmarkEnd w:id="2811"/>
    </w:p>
    <w:p w:rsidR="009B6F07" w:rsidRDefault="009B6F07">
      <w:pPr>
        <w:pStyle w:val="BodyText"/>
      </w:pPr>
      <w:r>
        <w:t>The subscription data indicates how local number portability should operate to meet subscribers' needs.</w:t>
      </w:r>
    </w:p>
    <w:p w:rsidR="009B6F07" w:rsidRDefault="009B6F07">
      <w:pPr>
        <w:pStyle w:val="Heading3"/>
      </w:pPr>
      <w:bookmarkStart w:id="2812" w:name="_Toc436023269"/>
      <w:bookmarkStart w:id="2813" w:name="_Toc436025332"/>
      <w:bookmarkStart w:id="2814" w:name="_Toc391630806"/>
      <w:r>
        <w:t>NPA-NXX Split Processing</w:t>
      </w:r>
      <w:bookmarkEnd w:id="2812"/>
      <w:bookmarkEnd w:id="2813"/>
      <w:bookmarkEnd w:id="2814"/>
    </w:p>
    <w:p w:rsidR="009B6F07" w:rsidRDefault="009B6F07">
      <w:pPr>
        <w:pStyle w:val="BodyText"/>
      </w:pPr>
      <w:r>
        <w:t>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w:t>
      </w:r>
      <w:r w:rsidR="009E1225">
        <w:t>ter an NPA Split has occurred.</w:t>
      </w:r>
    </w:p>
    <w:p w:rsidR="009B6F07" w:rsidRDefault="009B6F07">
      <w:pPr>
        <w:pStyle w:val="BodyText"/>
      </w:pPr>
      <w:r>
        <w:lastRenderedPageBreak/>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rsidR="009B6F07" w:rsidRDefault="009B6F07">
      <w:pPr>
        <w:pStyle w:val="BodyText"/>
      </w:pPr>
      <w:r>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rsidR="009B6F07" w:rsidRDefault="009B6F07">
      <w:pPr>
        <w:pStyle w:val="BodyText"/>
      </w:pPr>
      <w:r>
        <w:br w:type="page"/>
      </w:r>
    </w:p>
    <w:p w:rsidR="009B6F07" w:rsidRDefault="009B6F07">
      <w:pPr>
        <w:pStyle w:val="Heading3"/>
      </w:pPr>
      <w:bookmarkStart w:id="2815" w:name="_Toc436023270"/>
      <w:bookmarkStart w:id="2816" w:name="_Toc436025333"/>
      <w:bookmarkStart w:id="2817" w:name="_Toc391630807"/>
      <w:r>
        <w:lastRenderedPageBreak/>
        <w:t xml:space="preserve">Business </w:t>
      </w:r>
      <w:bookmarkEnd w:id="2815"/>
      <w:bookmarkEnd w:id="2816"/>
      <w:r>
        <w:t>Days/Hours</w:t>
      </w:r>
      <w:bookmarkEnd w:id="2817"/>
    </w:p>
    <w:p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rsidR="009B6F07" w:rsidRDefault="009B6F07">
      <w:pPr>
        <w:pStyle w:val="BodyText"/>
      </w:pPr>
      <w:r>
        <w:t>The following table illustrates the outcome of business hours/days to be used based on the possible combinations:</w:t>
      </w:r>
    </w:p>
    <w:p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78"/>
        <w:gridCol w:w="1260"/>
        <w:gridCol w:w="2430"/>
        <w:gridCol w:w="2160"/>
        <w:gridCol w:w="2448"/>
      </w:tblGrid>
      <w:tr w:rsidR="00806E14" w:rsidTr="00AE3FF8">
        <w:trPr>
          <w:cantSplit/>
          <w:trHeight w:val="864"/>
          <w:tblHeader/>
        </w:trPr>
        <w:tc>
          <w:tcPr>
            <w:tcW w:w="667" w:type="pct"/>
            <w:tcBorders>
              <w:bottom w:val="single" w:sz="6" w:space="0" w:color="000000"/>
            </w:tcBorders>
            <w:shd w:val="pct12" w:color="auto" w:fill="FFFFFF"/>
          </w:tcPr>
          <w:p w:rsidR="00806E14" w:rsidRDefault="00806E14">
            <w:pPr>
              <w:pStyle w:val="BodyTextIndent"/>
              <w:ind w:left="0"/>
              <w:rPr>
                <w:rFonts w:ascii="Arial" w:hAnsi="Arial"/>
                <w:b/>
                <w:sz w:val="22"/>
              </w:rPr>
            </w:pPr>
          </w:p>
        </w:tc>
        <w:tc>
          <w:tcPr>
            <w:tcW w:w="3055" w:type="pct"/>
            <w:gridSpan w:val="3"/>
            <w:shd w:val="pct12" w:color="auto" w:fill="FFFFFF"/>
          </w:tcPr>
          <w:p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rsidR="00806E14" w:rsidRDefault="00806E14">
            <w:pPr>
              <w:pStyle w:val="BodyTextIndent"/>
              <w:ind w:left="0"/>
              <w:rPr>
                <w:rFonts w:ascii="Arial" w:hAnsi="Arial"/>
                <w:b/>
                <w:sz w:val="22"/>
              </w:rPr>
            </w:pPr>
          </w:p>
        </w:tc>
      </w:tr>
      <w:tr w:rsidR="00806E14" w:rsidTr="00AE3FF8">
        <w:trPr>
          <w:cantSplit/>
          <w:trHeight w:hRule="exact" w:val="864"/>
          <w:tblHeader/>
        </w:trPr>
        <w:tc>
          <w:tcPr>
            <w:tcW w:w="667" w:type="pct"/>
            <w:shd w:val="pct12" w:color="auto" w:fill="FFFFFF"/>
          </w:tcPr>
          <w:p w:rsidR="00E31F29" w:rsidRDefault="00806E14" w:rsidP="00E31F29">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BA40ED">
            <w:pPr>
              <w:pStyle w:val="BodyTextIndent"/>
              <w:ind w:left="0"/>
              <w:rPr>
                <w:rFonts w:ascii="Arial" w:hAnsi="Arial"/>
                <w:sz w:val="18"/>
              </w:rPr>
            </w:pPr>
          </w:p>
          <w:p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rsidR="00806E14" w:rsidRDefault="00806E14" w:rsidP="00BA40ED">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AE3FF8">
        <w:trPr>
          <w:cantSplit/>
          <w:trHeight w:val="1236"/>
        </w:trPr>
        <w:tc>
          <w:tcPr>
            <w:tcW w:w="667" w:type="pct"/>
            <w:tcBorders>
              <w:left w:val="single" w:sz="12" w:space="0" w:color="000000"/>
              <w:bottom w:val="single" w:sz="12" w:space="0" w:color="000000"/>
            </w:tcBorders>
            <w:shd w:val="pct12" w:color="auto" w:fill="FFFFFF"/>
          </w:tcPr>
          <w:p w:rsidR="00806E14" w:rsidRDefault="00806E14" w:rsidP="00BA40ED">
            <w:pPr>
              <w:pStyle w:val="BodyTextIndent"/>
              <w:ind w:left="0"/>
              <w:rPr>
                <w:rFonts w:ascii="Arial" w:hAnsi="Arial"/>
                <w:b/>
                <w:sz w:val="22"/>
              </w:rPr>
            </w:pPr>
            <w:bookmarkStart w:id="2818" w:name="_Toc436025898"/>
            <w:bookmarkStart w:id="2819" w:name="_Toc436026059"/>
            <w:bookmarkStart w:id="2820" w:name="_Toc436037421"/>
            <w:bookmarkStart w:id="2821" w:name="_Toc437674404"/>
            <w:bookmarkStart w:id="2822" w:name="_Toc437674737"/>
            <w:bookmarkStart w:id="2823" w:name="_Toc437674963"/>
            <w:bookmarkStart w:id="2824" w:name="_Toc437675481"/>
            <w:bookmarkStart w:id="2825" w:name="_Toc463062916"/>
            <w:bookmarkStart w:id="2826" w:name="_Toc463063423"/>
          </w:p>
        </w:tc>
        <w:tc>
          <w:tcPr>
            <w:tcW w:w="658" w:type="pct"/>
            <w:tcBorders>
              <w:top w:val="single" w:sz="6" w:space="0" w:color="000000"/>
              <w:left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rsidR="00806E14" w:rsidRDefault="00806E14" w:rsidP="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806E14">
            <w:pPr>
              <w:pStyle w:val="BodyTextIndent"/>
              <w:ind w:left="0"/>
              <w:rPr>
                <w:rFonts w:ascii="Arial" w:hAnsi="Arial"/>
                <w:sz w:val="18"/>
              </w:rPr>
            </w:pPr>
          </w:p>
          <w:p w:rsidR="00806E14" w:rsidRDefault="00806E14" w:rsidP="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pPr>
      <w:bookmarkStart w:id="2827" w:name="_Toc391631098"/>
      <w:r>
        <w:t xml:space="preserve">Table </w:t>
      </w:r>
      <w:r w:rsidR="00B175C2">
        <w:fldChar w:fldCharType="begin"/>
      </w:r>
      <w:r w:rsidR="006F1729">
        <w:instrText xml:space="preserve"> STYLEREF 1 \s </w:instrText>
      </w:r>
      <w:r w:rsidR="00B175C2">
        <w:fldChar w:fldCharType="separate"/>
      </w:r>
      <w:r w:rsidR="006F1729">
        <w:rPr>
          <w:noProof/>
        </w:rPr>
        <w:t>1</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1</w:t>
      </w:r>
      <w:r w:rsidR="00B175C2">
        <w:fldChar w:fldCharType="end"/>
      </w:r>
      <w:r>
        <w:t xml:space="preserve"> Business Day/Hour Behavior</w:t>
      </w:r>
      <w:bookmarkEnd w:id="2818"/>
      <w:bookmarkEnd w:id="2819"/>
      <w:bookmarkEnd w:id="2820"/>
      <w:bookmarkEnd w:id="2821"/>
      <w:bookmarkEnd w:id="2822"/>
      <w:bookmarkEnd w:id="2823"/>
      <w:bookmarkEnd w:id="2824"/>
      <w:bookmarkEnd w:id="2825"/>
      <w:bookmarkEnd w:id="2826"/>
      <w:bookmarkEnd w:id="2827"/>
    </w:p>
    <w:p w:rsidR="009B6F07" w:rsidRDefault="009B6F07">
      <w:pPr>
        <w:pStyle w:val="BodyText"/>
      </w:pPr>
    </w:p>
    <w:p w:rsidR="00806E14" w:rsidRDefault="00806E14">
      <w:pPr>
        <w:spacing w:after="0"/>
        <w:rPr>
          <w:rFonts w:ascii="Arial" w:hAnsi="Arial"/>
          <w:b/>
          <w:kern w:val="28"/>
          <w:sz w:val="32"/>
        </w:rPr>
      </w:pPr>
      <w:bookmarkStart w:id="2828" w:name="_Toc436023271"/>
      <w:bookmarkStart w:id="2829" w:name="_Toc436025334"/>
      <w:r>
        <w:br w:type="page"/>
      </w:r>
    </w:p>
    <w:p w:rsidR="009B6F07" w:rsidRDefault="009B6F07">
      <w:pPr>
        <w:pStyle w:val="Heading3"/>
      </w:pPr>
      <w:bookmarkStart w:id="2830" w:name="_Toc391630808"/>
      <w:r>
        <w:lastRenderedPageBreak/>
        <w:t>Timer Types</w:t>
      </w:r>
      <w:bookmarkEnd w:id="2828"/>
      <w:bookmarkEnd w:id="2829"/>
      <w:bookmarkEnd w:id="2830"/>
    </w:p>
    <w:p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rsidR="009B6F07" w:rsidRDefault="009B6F07">
      <w:pPr>
        <w:pStyle w:val="BodyTextIndent"/>
        <w:ind w:left="0"/>
      </w:pPr>
    </w:p>
    <w:p w:rsidR="009B6F07" w:rsidRDefault="009B6F07">
      <w:pPr>
        <w:pStyle w:val="BodyText"/>
      </w:pPr>
      <w:r>
        <w:t>The following table illustrates the outcome of timers to be used based on the possible combinations:</w:t>
      </w:r>
    </w:p>
    <w:p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25"/>
        <w:gridCol w:w="1044"/>
        <w:gridCol w:w="2789"/>
        <w:gridCol w:w="2251"/>
        <w:gridCol w:w="2520"/>
      </w:tblGrid>
      <w:tr w:rsidR="0053205C" w:rsidTr="00806E14">
        <w:trPr>
          <w:cantSplit/>
          <w:trHeight w:hRule="exact" w:val="597"/>
        </w:trPr>
        <w:tc>
          <w:tcPr>
            <w:tcW w:w="623" w:type="pct"/>
            <w:tcBorders>
              <w:bottom w:val="single" w:sz="6" w:space="0" w:color="000000"/>
            </w:tcBorders>
            <w:shd w:val="pct12" w:color="auto" w:fill="FFFFFF"/>
          </w:tcPr>
          <w:p w:rsidR="0053205C" w:rsidRDefault="0053205C">
            <w:pPr>
              <w:pStyle w:val="BodyTextIndent"/>
              <w:ind w:left="0"/>
              <w:rPr>
                <w:rFonts w:ascii="Arial" w:hAnsi="Arial"/>
                <w:b/>
                <w:sz w:val="22"/>
              </w:rPr>
            </w:pPr>
          </w:p>
        </w:tc>
        <w:tc>
          <w:tcPr>
            <w:tcW w:w="4377" w:type="pct"/>
            <w:gridSpan w:val="4"/>
            <w:shd w:val="pct12" w:color="auto" w:fill="FFFFFF"/>
          </w:tcPr>
          <w:p w:rsidR="0053205C" w:rsidRDefault="0053205C">
            <w:pPr>
              <w:pStyle w:val="BodyTextIndent"/>
              <w:ind w:left="0"/>
              <w:rPr>
                <w:rFonts w:ascii="Arial" w:hAnsi="Arial"/>
                <w:b/>
                <w:sz w:val="22"/>
              </w:rPr>
            </w:pPr>
            <w:r>
              <w:rPr>
                <w:rFonts w:ascii="Arial" w:hAnsi="Arial"/>
                <w:b/>
                <w:sz w:val="22"/>
              </w:rPr>
              <w:t>OLD Service Provider</w:t>
            </w:r>
          </w:p>
        </w:tc>
      </w:tr>
      <w:tr w:rsidR="00806E14" w:rsidTr="00806E14">
        <w:trPr>
          <w:cantSplit/>
          <w:trHeight w:hRule="exact" w:val="1080"/>
        </w:trPr>
        <w:tc>
          <w:tcPr>
            <w:tcW w:w="623" w:type="pct"/>
            <w:shd w:val="pct12" w:color="auto" w:fill="FFFFFF"/>
          </w:tcPr>
          <w:p w:rsidR="00E31F29" w:rsidRDefault="0053205C" w:rsidP="00E31F29">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rsidTr="00806E14">
        <w:trPr>
          <w:cantSplit/>
          <w:trHeight w:val="1236"/>
        </w:trPr>
        <w:tc>
          <w:tcPr>
            <w:tcW w:w="623" w:type="pct"/>
            <w:shd w:val="pct12" w:color="auto" w:fill="FFFFFF"/>
          </w:tcPr>
          <w:p w:rsidR="0053205C" w:rsidRDefault="0053205C">
            <w:pPr>
              <w:pStyle w:val="BodyTextIndent"/>
              <w:ind w:left="0"/>
              <w:rPr>
                <w:rFonts w:ascii="Arial" w:hAnsi="Arial"/>
                <w:b/>
                <w:sz w:val="22"/>
              </w:rPr>
            </w:pP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Pr>
                <w:rFonts w:ascii="Arial" w:hAnsi="Arial"/>
                <w:b/>
                <w:sz w:val="18"/>
              </w:rPr>
              <w:t>long</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rsidR="0053205C" w:rsidRDefault="0053205C" w:rsidP="00BA40ED">
            <w:pPr>
              <w:pStyle w:val="BodyTextIndent"/>
              <w:ind w:left="0"/>
              <w:rPr>
                <w:rFonts w:ascii="Arial" w:hAnsi="Arial"/>
                <w:sz w:val="18"/>
              </w:rPr>
            </w:pPr>
            <w:r>
              <w:rPr>
                <w:rFonts w:ascii="Arial" w:hAnsi="Arial"/>
                <w:sz w:val="18"/>
              </w:rPr>
              <w:t>When the new service provider supports short timers and the old service provider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rsidR="0053205C" w:rsidRDefault="0053205C" w:rsidP="00BA40ED">
            <w:pPr>
              <w:pStyle w:val="BodyTextIndent"/>
              <w:ind w:left="0"/>
              <w:rPr>
                <w:rFonts w:ascii="Arial" w:hAnsi="Arial"/>
                <w:sz w:val="18"/>
              </w:rPr>
            </w:pPr>
          </w:p>
          <w:p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rsidTr="00806E14">
        <w:trPr>
          <w:cantSplit/>
          <w:trHeight w:val="2433"/>
        </w:trPr>
        <w:tc>
          <w:tcPr>
            <w:tcW w:w="623" w:type="pct"/>
            <w:vMerge w:val="restart"/>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bottom w:val="single" w:sz="6" w:space="0" w:color="000000"/>
            </w:tcBorders>
          </w:tcPr>
          <w:p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 supports short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806E14">
        <w:trPr>
          <w:cantSplit/>
          <w:trHeight w:val="2433"/>
        </w:trPr>
        <w:tc>
          <w:tcPr>
            <w:tcW w:w="623" w:type="pct"/>
            <w:vMerge/>
            <w:tcBorders>
              <w:bottom w:val="single" w:sz="6" w:space="0" w:color="000000"/>
            </w:tcBorders>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tcBorders>
          </w:tcPr>
          <w:p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BA40ED">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rsidR="00682082" w:rsidRDefault="00682082" w:rsidP="00BA40ED">
            <w:pPr>
              <w:pStyle w:val="BodyTextIndent"/>
              <w:ind w:left="0"/>
              <w:rPr>
                <w:rFonts w:ascii="Arial" w:hAnsi="Arial"/>
                <w:sz w:val="18"/>
              </w:rPr>
            </w:pPr>
          </w:p>
          <w:p w:rsidR="00682082" w:rsidRDefault="00682082"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rPr>
          <w:noProof/>
        </w:rPr>
      </w:pPr>
      <w:bookmarkStart w:id="2831" w:name="_Toc436025899"/>
      <w:bookmarkStart w:id="2832" w:name="_Toc436026060"/>
      <w:bookmarkStart w:id="2833" w:name="_Toc436037422"/>
      <w:bookmarkStart w:id="2834" w:name="_Toc437674405"/>
      <w:bookmarkStart w:id="2835" w:name="_Toc437674738"/>
      <w:bookmarkStart w:id="2836" w:name="_Toc437674964"/>
      <w:bookmarkStart w:id="2837" w:name="_Toc437675482"/>
      <w:bookmarkStart w:id="2838" w:name="_Toc463062917"/>
      <w:bookmarkStart w:id="2839" w:name="_Toc463063424"/>
      <w:bookmarkStart w:id="2840" w:name="_Toc391631099"/>
      <w:r>
        <w:t xml:space="preserve">Table </w:t>
      </w:r>
      <w:r w:rsidR="00B175C2">
        <w:fldChar w:fldCharType="begin"/>
      </w:r>
      <w:r w:rsidR="006F1729">
        <w:instrText xml:space="preserve"> STYLEREF 1 \s </w:instrText>
      </w:r>
      <w:r w:rsidR="00B175C2">
        <w:fldChar w:fldCharType="separate"/>
      </w:r>
      <w:r w:rsidR="006F1729">
        <w:rPr>
          <w:noProof/>
        </w:rPr>
        <w:t>1</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2</w:t>
      </w:r>
      <w:r w:rsidR="00B175C2">
        <w:fldChar w:fldCharType="end"/>
      </w:r>
      <w:r>
        <w:rPr>
          <w:noProof/>
        </w:rPr>
        <w:t xml:space="preserve"> Timer Type Behaviour</w:t>
      </w:r>
      <w:bookmarkEnd w:id="2831"/>
      <w:bookmarkEnd w:id="2832"/>
      <w:bookmarkEnd w:id="2833"/>
      <w:bookmarkEnd w:id="2834"/>
      <w:bookmarkEnd w:id="2835"/>
      <w:bookmarkEnd w:id="2836"/>
      <w:bookmarkEnd w:id="2837"/>
      <w:bookmarkEnd w:id="2838"/>
      <w:bookmarkEnd w:id="2839"/>
      <w:bookmarkEnd w:id="2840"/>
    </w:p>
    <w:p w:rsidR="009B6F07" w:rsidRDefault="009B6F07">
      <w:pPr>
        <w:pStyle w:val="BodyText"/>
      </w:pPr>
    </w:p>
    <w:p w:rsidR="009B6F07" w:rsidRDefault="009B6F07">
      <w:pPr>
        <w:pStyle w:val="Heading3"/>
        <w:tabs>
          <w:tab w:val="clear" w:pos="1080"/>
          <w:tab w:val="num" w:pos="720"/>
        </w:tabs>
      </w:pPr>
      <w:bookmarkStart w:id="2841" w:name="_Toc391630809"/>
      <w:r>
        <w:t>Recovery Functionality</w:t>
      </w:r>
      <w:bookmarkEnd w:id="2841"/>
    </w:p>
    <w:p w:rsidR="006769A1" w:rsidRDefault="009B6F07">
      <w:r>
        <w:t>The NPAC SMS provides a mechanism that allows a Service Provider to recover messages sent to either the SOA or LSMS, during a period of time that the Service Provider was not available to receive messages from the NPAC SMS.</w:t>
      </w:r>
    </w:p>
    <w:p w:rsidR="00B73AA1" w:rsidRDefault="003516DB">
      <w:pPr>
        <w:pStyle w:val="ListParagraph"/>
        <w:numPr>
          <w:ilvl w:val="0"/>
          <w:numId w:val="98"/>
        </w:numPr>
      </w:pPr>
      <w:r w:rsidRPr="003516DB">
        <w:rPr>
          <w:rFonts w:ascii="Times New Roman" w:hAnsi="Times New Roman"/>
          <w:sz w:val="20"/>
          <w:szCs w:val="20"/>
        </w:rPr>
        <w:t>Th</w:t>
      </w:r>
      <w:r w:rsidR="006769A1">
        <w:rPr>
          <w:rFonts w:ascii="Times New Roman" w:hAnsi="Times New Roman"/>
          <w:sz w:val="20"/>
          <w:szCs w:val="20"/>
        </w:rPr>
        <w:t>e</w:t>
      </w:r>
      <w:r w:rsidRPr="003516DB">
        <w:rPr>
          <w:rFonts w:ascii="Times New Roman" w:hAnsi="Times New Roman"/>
          <w:sz w:val="20"/>
          <w:szCs w:val="20"/>
        </w:rPr>
        <w:t xml:space="preserve"> CMIP Interface recovery mechanism (also referred to as resynchronization) is initiated when a Service Provider’s SOA or LSMS re-associates to the NPAC SMS, by setting the recovery mode indicator to TRUE on the Access Control structure, </w:t>
      </w:r>
      <w:proofErr w:type="gramStart"/>
      <w:r w:rsidRPr="003516DB">
        <w:rPr>
          <w:rFonts w:ascii="Times New Roman" w:hAnsi="Times New Roman"/>
          <w:sz w:val="20"/>
          <w:szCs w:val="20"/>
        </w:rPr>
        <w:t>then</w:t>
      </w:r>
      <w:proofErr w:type="gramEnd"/>
      <w:r w:rsidRPr="003516DB">
        <w:rPr>
          <w:rFonts w:ascii="Times New Roman" w:hAnsi="Times New Roman"/>
          <w:sz w:val="20"/>
          <w:szCs w:val="20"/>
        </w:rPr>
        <w:t xml:space="preserve"> requests the recovery of missed messages, by requesting the missed Network Data, Subscription Versions and/or Notifications.</w:t>
      </w:r>
    </w:p>
    <w:p w:rsidR="00B73AA1" w:rsidRDefault="003516DB">
      <w:pPr>
        <w:pStyle w:val="ListParagraph"/>
        <w:numPr>
          <w:ilvl w:val="0"/>
          <w:numId w:val="98"/>
        </w:numPr>
      </w:pPr>
      <w:r w:rsidRPr="003516DB">
        <w:rPr>
          <w:rFonts w:ascii="Times New Roman" w:hAnsi="Times New Roman"/>
          <w:sz w:val="20"/>
          <w:szCs w:val="20"/>
        </w:rPr>
        <w:t>The XML Interface does not have a recovery mechanism as messages are retried until successful</w:t>
      </w:r>
      <w:r w:rsidR="006769A1">
        <w:rPr>
          <w:rFonts w:ascii="Times New Roman" w:hAnsi="Times New Roman"/>
          <w:sz w:val="20"/>
          <w:szCs w:val="20"/>
        </w:rPr>
        <w:t xml:space="preserve"> (therefore, resynchronization is not a concept that is available over the XML Interface)</w:t>
      </w:r>
      <w:r w:rsidRPr="003516DB">
        <w:rPr>
          <w:rFonts w:ascii="Times New Roman" w:hAnsi="Times New Roman"/>
          <w:sz w:val="20"/>
          <w:szCs w:val="20"/>
        </w:rPr>
        <w:t>.</w:t>
      </w:r>
    </w:p>
    <w:p w:rsidR="009B6F07" w:rsidRDefault="009B6F07">
      <w:r>
        <w:t>The 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rsidR="009B6F07" w:rsidRDefault="009B6F07">
      <w:r>
        <w:t>The LSMS recovery functionality works similar to the SOA, with the addition of recovering subscription data.</w:t>
      </w:r>
    </w:p>
    <w:p w:rsidR="009B6F07" w:rsidRDefault="009B6F07">
      <w:r>
        <w:t xml:space="preserve">Service Provider systems may implement an optional recovery method </w:t>
      </w:r>
      <w:proofErr w:type="gramStart"/>
      <w:r>
        <w:t>called,</w:t>
      </w:r>
      <w:proofErr w:type="gramEnd"/>
      <w:r>
        <w:t xml:space="preserve"> </w:t>
      </w:r>
      <w:r>
        <w:rPr>
          <w:i/>
          <w:iCs/>
        </w:rPr>
        <w:t>“Send What I Missed”</w:t>
      </w:r>
      <w:r>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Pr>
          <w:i/>
          <w:iCs/>
        </w:rPr>
        <w:t xml:space="preserve">missed </w:t>
      </w:r>
      <w:r>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rsidR="009B6F07" w:rsidRDefault="009B6F07">
      <w:pPr>
        <w:pStyle w:val="Heading4"/>
      </w:pPr>
      <w:bookmarkStart w:id="2842" w:name="_Toc391630810"/>
      <w:r>
        <w:t>Network Data Recovery</w:t>
      </w:r>
      <w:bookmarkEnd w:id="2842"/>
    </w:p>
    <w:p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rsidR="009B6F07" w:rsidRDefault="009B6F07">
      <w:pPr>
        <w:pStyle w:val="ListBullet1"/>
        <w:numPr>
          <w:ilvl w:val="0"/>
          <w:numId w:val="20"/>
        </w:numPr>
        <w:spacing w:after="120"/>
        <w:rPr>
          <w:snapToGrid w:val="0"/>
        </w:rPr>
      </w:pPr>
      <w:r>
        <w:rPr>
          <w:snapToGrid w:val="0"/>
        </w:rPr>
        <w:t>The Service Provider system sends a network data recovery request to the NPAC.</w:t>
      </w:r>
    </w:p>
    <w:p w:rsidR="009B6F07" w:rsidRDefault="009B6F07">
      <w:pPr>
        <w:numPr>
          <w:ilvl w:val="0"/>
          <w:numId w:val="2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20"/>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network data will be included with this reply.</w:t>
      </w:r>
    </w:p>
    <w:p w:rsidR="009B6F07" w:rsidRDefault="009B6F07">
      <w:pPr>
        <w:pStyle w:val="BodyTextIndent"/>
        <w:numPr>
          <w:ilvl w:val="0"/>
          <w:numId w:val="20"/>
        </w:numPr>
        <w:spacing w:after="120"/>
      </w:pPr>
      <w:r>
        <w:rPr>
          <w:snapToGrid w:val="0"/>
        </w:rPr>
        <w:t>When an SP system sees this response, the suggested behavior is to reduce the time range requested in the network data recovery action and re-issue the request.</w:t>
      </w:r>
    </w:p>
    <w:p w:rsidR="009B6F07" w:rsidRDefault="009B6F07">
      <w:pPr>
        <w:pStyle w:val="BodyText"/>
        <w:ind w:left="720" w:hanging="720"/>
      </w:pPr>
      <w:r>
        <w:lastRenderedPageBreak/>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2843" w:name="_Toc391630811"/>
      <w:r>
        <w:t>Subscription Data Recovery</w:t>
      </w:r>
      <w:bookmarkEnd w:id="2843"/>
    </w:p>
    <w:p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rsidR="009B6F07" w:rsidRDefault="009B6F07">
      <w:pPr>
        <w:pStyle w:val="ListBullet1"/>
        <w:numPr>
          <w:ilvl w:val="0"/>
          <w:numId w:val="40"/>
        </w:numPr>
        <w:spacing w:after="120"/>
        <w:rPr>
          <w:snapToGrid w:val="0"/>
        </w:rPr>
      </w:pPr>
      <w:r>
        <w:rPr>
          <w:snapToGrid w:val="0"/>
        </w:rPr>
        <w:t>The Service Provider system sends a subscription data recovery request to the NPAC.</w:t>
      </w:r>
    </w:p>
    <w:p w:rsidR="009B6F07" w:rsidRDefault="009B6F07">
      <w:pPr>
        <w:numPr>
          <w:ilvl w:val="0"/>
          <w:numId w:val="4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40"/>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subscription data will be included with this reply.</w:t>
      </w:r>
    </w:p>
    <w:p w:rsidR="009B6F07" w:rsidRDefault="009B6F07">
      <w:pPr>
        <w:pStyle w:val="BodyTextIndent"/>
        <w:numPr>
          <w:ilvl w:val="0"/>
          <w:numId w:val="40"/>
        </w:numPr>
        <w:spacing w:after="120"/>
      </w:pPr>
      <w:r>
        <w:rPr>
          <w:snapToGrid w:val="0"/>
        </w:rPr>
        <w:t>When an SP system sees this response, the suggested behavior is to reduce the time range requested in the subscription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2844" w:name="_Toc391630812"/>
      <w:r>
        <w:t>Notification Recovery</w:t>
      </w:r>
      <w:bookmarkEnd w:id="2844"/>
    </w:p>
    <w:p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rsidR="009B6F07" w:rsidRDefault="009B6F07">
      <w:pPr>
        <w:pStyle w:val="ListBullet1"/>
        <w:numPr>
          <w:ilvl w:val="0"/>
          <w:numId w:val="41"/>
        </w:numPr>
        <w:spacing w:after="120"/>
        <w:rPr>
          <w:snapToGrid w:val="0"/>
        </w:rPr>
      </w:pPr>
      <w:r>
        <w:rPr>
          <w:snapToGrid w:val="0"/>
        </w:rPr>
        <w:t>The Service Provider system sends a notification recovery request to the NPAC.</w:t>
      </w:r>
    </w:p>
    <w:p w:rsidR="009B6F07" w:rsidRDefault="009B6F07">
      <w:pPr>
        <w:numPr>
          <w:ilvl w:val="0"/>
          <w:numId w:val="41"/>
        </w:numPr>
        <w:rPr>
          <w:snapToGrid w:val="0"/>
        </w:rPr>
      </w:pPr>
      <w:r>
        <w:rPr>
          <w:snapToGrid w:val="0"/>
        </w:rPr>
        <w:t>The NPAC retrieves the records that match the requested criteria, and compares the number to the current tunable value.</w:t>
      </w:r>
    </w:p>
    <w:p w:rsidR="009B6F07" w:rsidRDefault="009B6F07">
      <w:pPr>
        <w:pStyle w:val="List"/>
        <w:numPr>
          <w:ilvl w:val="0"/>
          <w:numId w:val="41"/>
        </w:numPr>
        <w:spacing w:after="120"/>
        <w:rPr>
          <w:rFonts w:ascii="Times New Roman" w:hAnsi="Times New Roman"/>
          <w:snapToGrid w:val="0"/>
        </w:rPr>
      </w:pPr>
      <w:r>
        <w:rPr>
          <w:rFonts w:ascii="Times New Roman" w:hAnsi="Times New Roman"/>
          <w:snapToGrid w:val="0"/>
        </w:rPr>
        <w:t xml:space="preserve">If the number of records exceeds the tunable value, a </w:t>
      </w:r>
      <w:proofErr w:type="spellStart"/>
      <w:r>
        <w:rPr>
          <w:rFonts w:ascii="Times New Roman" w:hAnsi="Times New Roman"/>
          <w:snapToGrid w:val="0"/>
        </w:rPr>
        <w:t>NetworkNotificationRecoveryReply</w:t>
      </w:r>
      <w:proofErr w:type="spellEnd"/>
      <w:r>
        <w:rPr>
          <w:rFonts w:ascii="Times New Roman" w:hAnsi="Times New Roman"/>
          <w:snapToGrid w:val="0"/>
        </w:rPr>
        <w:t xml:space="preserve"> is returned to the SP system with the status field populated with value 3, signifying “criteria-too-large”.  No notifications will be included with this reply.</w:t>
      </w:r>
    </w:p>
    <w:p w:rsidR="009B6F07" w:rsidRDefault="009B6F07">
      <w:pPr>
        <w:pStyle w:val="BodyTextIndent"/>
        <w:numPr>
          <w:ilvl w:val="0"/>
          <w:numId w:val="41"/>
        </w:numPr>
        <w:spacing w:after="120"/>
      </w:pPr>
      <w:r>
        <w:rPr>
          <w:snapToGrid w:val="0"/>
        </w:rPr>
        <w:t>When an SP system sees this response, the suggested behavior is to reduce the time range requested in the notification recovery action and re-issue the request.</w:t>
      </w:r>
    </w:p>
    <w:p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rsidR="009B6F07" w:rsidRDefault="009B6F07">
      <w:pPr>
        <w:pStyle w:val="Heading4"/>
      </w:pPr>
      <w:bookmarkStart w:id="2845" w:name="_Toc391630813"/>
      <w:r>
        <w:t>Service Provider Data Recovery</w:t>
      </w:r>
      <w:bookmarkEnd w:id="2845"/>
    </w:p>
    <w:p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rsidR="009B6F07" w:rsidRDefault="009B6F07">
      <w:pPr>
        <w:pStyle w:val="ListBullet1"/>
        <w:numPr>
          <w:ilvl w:val="0"/>
          <w:numId w:val="57"/>
        </w:numPr>
        <w:spacing w:after="120"/>
        <w:rPr>
          <w:snapToGrid w:val="0"/>
        </w:rPr>
      </w:pPr>
      <w:r>
        <w:rPr>
          <w:snapToGrid w:val="0"/>
        </w:rPr>
        <w:t>The Service Provider system sends a service provider data recovery request to the NPAC.</w:t>
      </w:r>
    </w:p>
    <w:p w:rsidR="009B6F07" w:rsidRDefault="009B6F07">
      <w:pPr>
        <w:numPr>
          <w:ilvl w:val="0"/>
          <w:numId w:val="57"/>
        </w:numPr>
        <w:rPr>
          <w:snapToGrid w:val="0"/>
        </w:rPr>
      </w:pPr>
      <w:r>
        <w:rPr>
          <w:snapToGrid w:val="0"/>
        </w:rPr>
        <w:t>The NPAC takes the time range in the request criteria, and compares the number to the current tunable value.</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service provider data will be included with this reply.</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lastRenderedPageBreak/>
        <w:t>When an SP system sees this response, the suggested behavior is to reduce the time range requested in the service provider data recovery action and re-issue the request.</w:t>
      </w:r>
    </w:p>
    <w:p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3"/>
      </w:pPr>
      <w:bookmarkStart w:id="2846" w:name="_Toc391630814"/>
      <w:r>
        <w:t>Number Pooling Overview</w:t>
      </w:r>
      <w:bookmarkEnd w:id="2846"/>
    </w:p>
    <w:p w:rsidR="009B6F07" w:rsidRDefault="008A6A68">
      <w:r>
        <w:t>T</w:t>
      </w:r>
      <w:r w:rsidR="009B6F07">
        <w:t>he National Number Pooling approach includes the following:</w:t>
      </w:r>
    </w:p>
    <w:p w:rsidR="009B6F07" w:rsidRDefault="009B6F07">
      <w:pPr>
        <w:pStyle w:val="ListBullet2"/>
        <w:numPr>
          <w:ilvl w:val="0"/>
          <w:numId w:val="21"/>
        </w:numPr>
        <w:spacing w:after="120"/>
      </w:pPr>
      <w:r>
        <w:t>Pre-Port 1K Blocks to a single switch (i.e., all Pooled TNs contain same LRN).</w:t>
      </w:r>
    </w:p>
    <w:p w:rsidR="009B6F07" w:rsidRDefault="009B6F07">
      <w:pPr>
        <w:pStyle w:val="ListBullet2"/>
        <w:numPr>
          <w:ilvl w:val="0"/>
          <w:numId w:val="21"/>
        </w:numPr>
        <w:spacing w:after="120"/>
      </w:pPr>
      <w:r>
        <w:t>EDR (Efficient Data Representation) is captured through the use of “1K Blocks” in the NPAC, and over the SOA-to-NPAC and NPAC-to-LSMS interfaces.</w:t>
      </w:r>
    </w:p>
    <w:p w:rsidR="009B6F07" w:rsidRDefault="009B6F07">
      <w:pPr>
        <w:pStyle w:val="ListBullet2"/>
        <w:numPr>
          <w:ilvl w:val="0"/>
          <w:numId w:val="21"/>
        </w:numPr>
        <w:spacing w:after="120"/>
      </w:pPr>
      <w:r>
        <w:t>The NPA-NXX-X Holder Information in the NPAC is a representation of the 1K Block managed by the Pooling Administrator, and represented in the LERG Routing Guide.</w:t>
      </w:r>
    </w:p>
    <w:p w:rsidR="009B6F07" w:rsidRDefault="009B6F07">
      <w:pPr>
        <w:pStyle w:val="ListBullet2"/>
        <w:numPr>
          <w:ilvl w:val="0"/>
          <w:numId w:val="21"/>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rsidR="009B6F07" w:rsidRDefault="009B6F07">
      <w:pPr>
        <w:pStyle w:val="ListBullet2"/>
        <w:numPr>
          <w:ilvl w:val="0"/>
          <w:numId w:val="21"/>
        </w:numPr>
        <w:spacing w:after="120"/>
      </w:pPr>
      <w:r>
        <w:t>The NPAC Customer LSMS NPA-NXX-X Indicator in the NPAC Customer Data Model will be added to indicate whether or not the Service Provider accepts NPA-NXX-X downloads from the NPAC (TRUE = yes, FALSE = no) to their LSMS via the NPAC SMS</w:t>
      </w:r>
      <w:r w:rsidR="00C145ED">
        <w:t>-</w:t>
      </w:r>
      <w:r>
        <w:t>to</w:t>
      </w:r>
      <w:r w:rsidR="00C145ED">
        <w:t>-</w:t>
      </w:r>
      <w:r>
        <w:t xml:space="preserve"> SMS Interface.</w:t>
      </w:r>
    </w:p>
    <w:p w:rsidR="009B6F07" w:rsidRDefault="009B6F07">
      <w:pPr>
        <w:pStyle w:val="ListBullet2"/>
        <w:numPr>
          <w:ilvl w:val="0"/>
          <w:numId w:val="21"/>
        </w:numPr>
        <w:spacing w:after="120"/>
      </w:pPr>
      <w:r>
        <w:t>The NPAC Customer Data Model (logical) and Service Provider Profile (physical) refer to the same information.</w:t>
      </w:r>
    </w:p>
    <w:p w:rsidR="009B6F07" w:rsidRDefault="009B6F07">
      <w:pPr>
        <w:pStyle w:val="ListBullet2"/>
        <w:numPr>
          <w:ilvl w:val="0"/>
          <w:numId w:val="21"/>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rsidR="009B6F07" w:rsidRDefault="009B6F07">
      <w:pPr>
        <w:pStyle w:val="ListBullet2"/>
        <w:numPr>
          <w:ilvl w:val="0"/>
          <w:numId w:val="21"/>
        </w:numPr>
        <w:spacing w:after="120"/>
      </w:pPr>
      <w:r>
        <w:t xml:space="preserve">The NPA-NXX-X Holder Information is broadcast over the NPAC </w:t>
      </w:r>
      <w:r w:rsidR="00C145ED">
        <w:t>SMS-to-L</w:t>
      </w:r>
      <w:r>
        <w:t xml:space="preserve">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rsidR="009B6F07" w:rsidRDefault="009B6F07">
      <w:pPr>
        <w:pStyle w:val="ListBullet2"/>
        <w:numPr>
          <w:ilvl w:val="0"/>
          <w:numId w:val="21"/>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rsidR="009B6F07" w:rsidRDefault="009B6F07">
      <w:pPr>
        <w:pStyle w:val="ListBullet2"/>
        <w:numPr>
          <w:ilvl w:val="0"/>
          <w:numId w:val="21"/>
        </w:numPr>
        <w:spacing w:after="120"/>
      </w:pPr>
      <w:r>
        <w:t>At the time of NPA-NXX-X creation, the NPAC will check for "pending-like, no-active" SVs or “pending-like Port-To-Original” SVs</w:t>
      </w:r>
      <w:r w:rsidR="008A6A68">
        <w:t xml:space="preserve"> where the Code Holder SPID and the Block Holder SPID are NOT the same value</w:t>
      </w:r>
      <w:r>
        <w:t xml:space="preserve">.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rsidR="009B6F07" w:rsidRDefault="009B6F07">
      <w:pPr>
        <w:pStyle w:val="ListBullet2"/>
        <w:numPr>
          <w:ilvl w:val="0"/>
          <w:numId w:val="21"/>
        </w:numPr>
        <w:spacing w:after="120"/>
      </w:pPr>
      <w:r>
        <w:t>The Pending-Like No-Active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 xml:space="preserve">The recipients of the Pending-Like No-Active Subscription Version and Pending-Like Port-to-Original Subscription Version report (e.g., Pooling Administrator, Code Holder) will have their own M&amp;P (outside of </w:t>
      </w:r>
      <w:r>
        <w:lastRenderedPageBreak/>
        <w:t>NPAC) to clean up these SVs (either cancel or activate).  Once they are cleaned up, NPAC personnel will attempt the NPA-NXX-X creation again.</w:t>
      </w:r>
    </w:p>
    <w:p w:rsidR="009B6F07" w:rsidRDefault="009B6F07">
      <w:pPr>
        <w:pStyle w:val="ListBullet2"/>
        <w:numPr>
          <w:ilvl w:val="0"/>
          <w:numId w:val="21"/>
        </w:numPr>
        <w:spacing w:after="120"/>
      </w:pPr>
      <w:r>
        <w:t xml:space="preserve">Once the NPA-NXX-X has been created on the NPAC, the Code Holder is </w:t>
      </w:r>
      <w:r w:rsidR="008A6A68">
        <w:t xml:space="preserve">allowed to perform </w:t>
      </w:r>
      <w:r>
        <w:t xml:space="preserve">intra-service provider ports.  If TNs were missed during the Code Holder's pre-donation intra-port activities, then </w:t>
      </w:r>
      <w:r w:rsidR="008A6A68">
        <w:t xml:space="preserve">both </w:t>
      </w:r>
      <w:r w:rsidR="00B13C2C">
        <w:t xml:space="preserve">the Code Holder and </w:t>
      </w:r>
      <w:r>
        <w:t xml:space="preserve">NPAC personnel are allowed to perform these intra-service provider port creates of SVs with no previously active SV, on behalf of the Code Holder.  The NPAC will allow </w:t>
      </w:r>
      <w:r w:rsidR="00B13C2C">
        <w:t xml:space="preserve">the Code Holder, via the SOA or the LTI, and </w:t>
      </w:r>
      <w:r>
        <w:t xml:space="preserve">NPAC personnel, via the </w:t>
      </w:r>
      <w:proofErr w:type="spellStart"/>
      <w:r>
        <w:t>OpGUI</w:t>
      </w:r>
      <w:proofErr w:type="spellEnd"/>
      <w:r>
        <w:t>, to 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rsidR="009B6F07" w:rsidRDefault="009B6F07">
      <w:pPr>
        <w:pStyle w:val="ListBullet2"/>
        <w:numPr>
          <w:ilvl w:val="0"/>
          <w:numId w:val="21"/>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rsidR="009B6F07" w:rsidRDefault="009B6F07">
      <w:pPr>
        <w:pStyle w:val="ListBullet2"/>
        <w:numPr>
          <w:ilvl w:val="0"/>
          <w:numId w:val="21"/>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rsidR="009B6F07" w:rsidRDefault="009B6F07">
      <w:pPr>
        <w:pStyle w:val="ListBullet2"/>
        <w:numPr>
          <w:ilvl w:val="0"/>
          <w:numId w:val="21"/>
        </w:numPr>
        <w:spacing w:after="120"/>
      </w:pPr>
      <w:r>
        <w:t>The Block Holder Information is broadcast over the NPAC-to-LSMS interface.</w:t>
      </w:r>
    </w:p>
    <w:p w:rsidR="009B6F07" w:rsidRDefault="009B6F07">
      <w:pPr>
        <w:pStyle w:val="ListBullet2"/>
        <w:numPr>
          <w:ilvl w:val="0"/>
          <w:numId w:val="21"/>
        </w:numPr>
        <w:spacing w:after="120"/>
      </w:pPr>
      <w:r>
        <w:t>The Block Holder Information’s “Activation Timestamp” is the date/time the NPAC broadcasts block data to the applicable LSMSs.  Only at this point in time are all SPs notified of the “ownership switchover” date for the 1K Block from the Code Holder (NPA-NXX owning SP) to the Block Holder (NPA-NXX-X owning SP).</w:t>
      </w:r>
    </w:p>
    <w:p w:rsidR="009B6F07" w:rsidRDefault="009B6F07">
      <w:pPr>
        <w:pStyle w:val="ListBullet2"/>
        <w:numPr>
          <w:ilvl w:val="0"/>
          <w:numId w:val="21"/>
        </w:numPr>
        <w:spacing w:after="120"/>
      </w:pPr>
      <w:r>
        <w:t>Block Create messages over the SOA-to-NPAC SMS Interface will set the SOA Origination to TRUE.</w:t>
      </w:r>
    </w:p>
    <w:p w:rsidR="009B6F07" w:rsidRDefault="009B6F07">
      <w:pPr>
        <w:pStyle w:val="ListBullet2"/>
        <w:numPr>
          <w:ilvl w:val="0"/>
          <w:numId w:val="21"/>
        </w:numPr>
        <w:spacing w:after="120"/>
      </w:pPr>
      <w:r>
        <w:t>The Block Holder Information's SOA notific</w:t>
      </w:r>
      <w:r w:rsidR="00C145ED">
        <w:t>ation is broadcast over the SOA-</w:t>
      </w:r>
      <w:r>
        <w:t>to</w:t>
      </w:r>
      <w:r w:rsidR="00C145ED">
        <w:t>-</w:t>
      </w:r>
      <w:r>
        <w:t>NPAC Interface, when the SOA Origination on the Block record is set to TRUE.</w:t>
      </w:r>
    </w:p>
    <w:p w:rsidR="009B6F07" w:rsidRDefault="009B6F07">
      <w:pPr>
        <w:pStyle w:val="ListBullet2"/>
        <w:numPr>
          <w:ilvl w:val="0"/>
          <w:numId w:val="21"/>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w:t>
      </w:r>
      <w:proofErr w:type="spellStart"/>
      <w:r>
        <w:t>alarmable</w:t>
      </w:r>
      <w:proofErr w:type="spellEnd"/>
      <w:r>
        <w:t xml:space="preserve"> error message (new error message and error number for Block) will be generated and alarm NPAC personnel.</w:t>
      </w:r>
    </w:p>
    <w:p w:rsidR="009B6F07" w:rsidRDefault="009B6F07">
      <w:pPr>
        <w:pStyle w:val="ListBullet2"/>
        <w:numPr>
          <w:ilvl w:val="0"/>
          <w:numId w:val="21"/>
        </w:numPr>
        <w:spacing w:after="120"/>
      </w:pPr>
      <w:r>
        <w:t xml:space="preserve">At the time of Block creation by the </w:t>
      </w:r>
      <w:r>
        <w:rPr>
          <w:b/>
        </w:rPr>
        <w:t>SP's SOA</w:t>
      </w:r>
      <w:r>
        <w:t xml:space="preserve"> (attempted on or after the NPA-NXX-X's Effective Date), the NPAC will check for "pending-like, no-active" SVs</w:t>
      </w:r>
      <w:r w:rsidR="00B13C2C">
        <w:t xml:space="preserve"> in cases where the Code Holder SPID and the Block Holder SPID are NOT the same value</w:t>
      </w:r>
      <w:r>
        <w:t xml:space="preserve">.  If any are found, the NPAC will reject the creation of this Block.  A unique </w:t>
      </w:r>
      <w:proofErr w:type="spellStart"/>
      <w:r>
        <w:t>alarmable</w:t>
      </w:r>
      <w:proofErr w:type="spellEnd"/>
      <w:r>
        <w:t xml:space="preserv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rsidR="009B6F07" w:rsidRDefault="009B6F07">
      <w:pPr>
        <w:pStyle w:val="ListBullet2"/>
        <w:numPr>
          <w:ilvl w:val="0"/>
          <w:numId w:val="21"/>
        </w:numPr>
        <w:spacing w:after="120"/>
      </w:pPr>
      <w:r>
        <w:t>The Pending-Like No-Active Subscription Version and Pending-Like Port-to-Original Subscription Version report will be created and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rsidR="009B6F07" w:rsidRDefault="009B6F07">
      <w:pPr>
        <w:pStyle w:val="ListBullet2"/>
        <w:numPr>
          <w:ilvl w:val="0"/>
          <w:numId w:val="21"/>
        </w:numPr>
        <w:spacing w:after="120"/>
      </w:pPr>
      <w:r>
        <w:t xml:space="preserve">If during the broadcast of the Pooled Data, one or more Service Providers cause the Block to go into a Partial Failure or Failed status, the NPAC will generate a unique </w:t>
      </w:r>
      <w:proofErr w:type="spellStart"/>
      <w:r>
        <w:t>alarmable</w:t>
      </w:r>
      <w:proofErr w:type="spellEnd"/>
      <w:r>
        <w:t xml:space="preserv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rsidR="009B6F07" w:rsidRDefault="009B6F07">
      <w:pPr>
        <w:pStyle w:val="ListBullet2"/>
        <w:numPr>
          <w:ilvl w:val="0"/>
          <w:numId w:val="21"/>
        </w:numPr>
        <w:spacing w:after="120"/>
      </w:pPr>
      <w:r>
        <w:t xml:space="preserve">The NPAC will execute a background process, once a day, to check for Block completeness.  During this background process, the NPAC will check for active blocks that haven’t been verified to contain 1000 SVs </w:t>
      </w:r>
      <w:r>
        <w:lastRenderedPageBreak/>
        <w:t xml:space="preserve">(combination of POOL, LISP, </w:t>
      </w:r>
      <w:proofErr w:type="gramStart"/>
      <w:r>
        <w:t>LSPP</w:t>
      </w:r>
      <w:proofErr w:type="gramEnd"/>
      <w:r>
        <w:t>)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Once all 1000 TNs have been accounted for in the NPAC, this Block will no longer be checked by the NPAC.</w:t>
      </w:r>
    </w:p>
    <w:p w:rsidR="009B6F07" w:rsidRDefault="009B6F07">
      <w:pPr>
        <w:pStyle w:val="ListBullet2"/>
        <w:numPr>
          <w:ilvl w:val="0"/>
          <w:numId w:val="21"/>
        </w:numPr>
        <w:spacing w:after="120"/>
      </w:pPr>
      <w:r>
        <w:t xml:space="preserve">The NPAC will manage the synchronization of, and maintain the integrity of, the data between a Block and the subordinate Pooled Subscription Versions </w:t>
      </w:r>
      <w:r w:rsidR="00923661">
        <w:t xml:space="preserve">(used for internal NPAC processing and TN query responses only) </w:t>
      </w:r>
      <w:r>
        <w:t xml:space="preserve">within the Block.  This means that, at all times, the LRN and GTT routing data for the Block and all SVs with LNP Type of POOL within the 1K Block, will contain the same values.  The status for the Block and status for each SV with LNP Type of POOL within the 1K </w:t>
      </w:r>
      <w:proofErr w:type="gramStart"/>
      <w:r>
        <w:t>Block,</w:t>
      </w:r>
      <w:proofErr w:type="gramEnd"/>
      <w:r>
        <w:t xml:space="preserve">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rsidR="009B6F07" w:rsidRDefault="009B6F07">
      <w:pPr>
        <w:pStyle w:val="ListBullet2"/>
        <w:numPr>
          <w:ilvl w:val="0"/>
          <w:numId w:val="21"/>
        </w:numPr>
        <w:spacing w:after="120"/>
      </w:pPr>
      <w:r>
        <w:t xml:space="preserve">Once a Block is “active”, the routing data can be modified.  This may be performed by NPAC Personnel using the NPAC </w:t>
      </w:r>
      <w:proofErr w:type="spellStart"/>
      <w:r>
        <w:t>OpGUI</w:t>
      </w:r>
      <w:proofErr w:type="spellEnd"/>
      <w:r>
        <w:t>, Service Provider Personnel using the NPAC Low-tech Interface, or Service Provider via the SOA-to-NPAC SMS Interface.</w:t>
      </w:r>
    </w:p>
    <w:p w:rsidR="009B6F07" w:rsidRDefault="009B6F07">
      <w:pPr>
        <w:pStyle w:val="ListBullet2"/>
        <w:numPr>
          <w:ilvl w:val="0"/>
          <w:numId w:val="21"/>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 xml:space="preserve">Pending-Like </w:t>
      </w:r>
      <w:proofErr w:type="gramStart"/>
      <w:r>
        <w:rPr>
          <w:i/>
        </w:rPr>
        <w:t>With</w:t>
      </w:r>
      <w:proofErr w:type="gramEnd"/>
      <w:r>
        <w:rPr>
          <w:i/>
        </w:rPr>
        <w:t xml:space="preserve"> Active POOL Subscription Version and Pending-Like Port-To-Original REPORT</w:t>
      </w:r>
      <w:r>
        <w:t xml:space="preserve"> format), then be able to select multiple output destinations for the report, or exit the NPA-NXX-X Deletion and continue with other GUI activities.</w:t>
      </w:r>
    </w:p>
    <w:p w:rsidR="009B6F07" w:rsidRDefault="009B6F07">
      <w:pPr>
        <w:pStyle w:val="ListBullet2"/>
        <w:numPr>
          <w:ilvl w:val="0"/>
          <w:numId w:val="21"/>
        </w:numPr>
        <w:spacing w:after="120"/>
      </w:pPr>
      <w:r>
        <w:t xml:space="preserve">The Pending-Like </w:t>
      </w:r>
      <w:proofErr w:type="gramStart"/>
      <w:r>
        <w:t>With</w:t>
      </w:r>
      <w:proofErr w:type="gramEnd"/>
      <w:r>
        <w:t xml:space="preserve"> Active POOL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 xml:space="preserve">The recipients of the Pending-Like </w:t>
      </w:r>
      <w:proofErr w:type="gramStart"/>
      <w:r>
        <w:t>With</w:t>
      </w:r>
      <w:proofErr w:type="gramEnd"/>
      <w:r>
        <w:t xml:space="preserve">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rsidR="009B6F07" w:rsidRDefault="009B6F07">
      <w:pPr>
        <w:pStyle w:val="ListBullet2"/>
        <w:numPr>
          <w:ilvl w:val="0"/>
          <w:numId w:val="21"/>
        </w:numPr>
        <w:spacing w:after="120"/>
      </w:pPr>
      <w:r>
        <w:t xml:space="preserve">The NPAC performs a “cascading delete” when processing an NPA-NXX-X Deletion.  </w:t>
      </w:r>
      <w:r w:rsidR="00923661">
        <w:t xml:space="preserve">The first step is </w:t>
      </w:r>
      <w:r>
        <w:t xml:space="preserve">sending deletes of Block data to LSMSs.  Once all LSMSs have successfully deleted the Pooled data (the status of all </w:t>
      </w:r>
      <w:r w:rsidR="00923661">
        <w:t xml:space="preserve">pooled </w:t>
      </w:r>
      <w:r>
        <w:t xml:space="preserve">SVs and the Block </w:t>
      </w:r>
      <w:r w:rsidR="00923661">
        <w:t xml:space="preserve">are </w:t>
      </w:r>
      <w:r>
        <w:t>Old, and both Failed SP Lists are empty), the NPA-NXX-X is deleted.  Similar to the NPA-NXX-X Creation, the NPA-NXX-X Deletion is broadcast to the appropriate Service Providers, based on the values in their NPA-NXX-X Indicators.</w:t>
      </w:r>
    </w:p>
    <w:p w:rsidR="009B6F07" w:rsidRDefault="009B6F07">
      <w:pPr>
        <w:pStyle w:val="ListBullet2"/>
        <w:numPr>
          <w:ilvl w:val="0"/>
          <w:numId w:val="21"/>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rsidR="009B6F07" w:rsidRDefault="009B6F07">
      <w:pPr>
        <w:pStyle w:val="ListBullet2"/>
        <w:numPr>
          <w:ilvl w:val="0"/>
          <w:numId w:val="21"/>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rsidR="009B6F07" w:rsidRDefault="009B6F07">
      <w:pPr>
        <w:pStyle w:val="ListBullet2"/>
        <w:numPr>
          <w:ilvl w:val="0"/>
          <w:numId w:val="21"/>
        </w:numPr>
        <w:spacing w:after="120"/>
      </w:pPr>
      <w:r>
        <w:t xml:space="preserve">For NPA Split processing, at the start of the </w:t>
      </w:r>
      <w:smartTag w:uri="urn:schemas-microsoft-com:office:smarttags" w:element="place">
        <w:smartTag w:uri="urn:schemas-microsoft-com:office:smarttags" w:element="City">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place">
        <w:smartTag w:uri="urn:schemas-microsoft-com:office:smarttags" w:element="City">
          <w:r>
            <w:t>Split</w:t>
          </w:r>
        </w:smartTag>
      </w:smartTag>
      <w:r>
        <w:t xml:space="preserve">.  During PDP, the NPAC will treat </w:t>
      </w:r>
      <w:r>
        <w:lastRenderedPageBreak/>
        <w:t>Block data similar to the treatment of SV data (i.e., either the Old or New NPA-NXX can be sent to the NPAC, but the NPAC will broadcast the New NPA-NXX).</w:t>
      </w:r>
    </w:p>
    <w:p w:rsidR="009B6F07" w:rsidRDefault="002A2FFB">
      <w:pPr>
        <w:pStyle w:val="ListBullet2"/>
        <w:numPr>
          <w:ilvl w:val="0"/>
          <w:numId w:val="21"/>
        </w:numPr>
        <w:spacing w:after="120"/>
      </w:pPr>
      <w:r>
        <w:t>DELETED</w:t>
      </w:r>
      <w:r w:rsidR="009B6F07">
        <w:t>.</w:t>
      </w:r>
    </w:p>
    <w:p w:rsidR="009B6F07" w:rsidRDefault="009B6F07">
      <w:pPr>
        <w:pStyle w:val="ListBullet2"/>
        <w:numPr>
          <w:ilvl w:val="0"/>
          <w:numId w:val="21"/>
        </w:numPr>
        <w:spacing w:after="120"/>
      </w:pPr>
      <w:r>
        <w:t xml:space="preserve">The two new objects that will be broadcast over the interface include the NPA-NXX-X (1K Block) block allocation, and Block for Local SMSs that represent the 1000 TNs of </w:t>
      </w:r>
      <w:proofErr w:type="spellStart"/>
      <w:r>
        <w:t>POOL'ed</w:t>
      </w:r>
      <w:proofErr w:type="spellEnd"/>
      <w:r>
        <w:t xml:space="preserve"> numbers as the 1K Block.</w:t>
      </w:r>
    </w:p>
    <w:p w:rsidR="009B6F07" w:rsidRDefault="009B6F07">
      <w:pPr>
        <w:pStyle w:val="ListBullet2"/>
        <w:numPr>
          <w:ilvl w:val="0"/>
          <w:numId w:val="21"/>
        </w:numPr>
        <w:spacing w:after="120"/>
      </w:pPr>
      <w:r>
        <w:t xml:space="preserve">The basis for the National Number Pooling requirements was the Illinois Number Pooling NPAC Release 1.4.  The Number Pooling Delta document, </w:t>
      </w:r>
      <w:r>
        <w:rPr>
          <w:b/>
          <w:i/>
        </w:rPr>
        <w:t xml:space="preserve">National Number </w:t>
      </w:r>
      <w:proofErr w:type="gramStart"/>
      <w:r>
        <w:rPr>
          <w:b/>
          <w:i/>
        </w:rPr>
        <w:t>Pooling</w:t>
      </w:r>
      <w:proofErr w:type="gramEnd"/>
      <w:r>
        <w:rPr>
          <w:b/>
          <w:i/>
        </w:rPr>
        <w:t xml:space="preserve"> requirements</w:t>
      </w:r>
      <w:r>
        <w:t>, represents the requirements for National Number Pooling functionality.</w:t>
      </w:r>
    </w:p>
    <w:p w:rsidR="009B6F07" w:rsidRDefault="009B6F07"/>
    <w:p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7"/>
      </w:tblPr>
      <w:tblGrid>
        <w:gridCol w:w="1872"/>
        <w:gridCol w:w="1800"/>
        <w:gridCol w:w="1800"/>
        <w:gridCol w:w="1800"/>
        <w:gridCol w:w="1800"/>
      </w:tblGrid>
      <w:tr w:rsidR="009B6F07">
        <w:tc>
          <w:tcPr>
            <w:tcW w:w="1872" w:type="dxa"/>
          </w:tcPr>
          <w:p w:rsidR="009B6F07" w:rsidRDefault="009B6F07">
            <w:pPr>
              <w:spacing w:after="0"/>
              <w:jc w:val="right"/>
              <w:rPr>
                <w:b/>
              </w:rPr>
            </w:pPr>
            <w:r>
              <w:rPr>
                <w:b/>
              </w:rPr>
              <w:t>Vacant Number Treatment</w:t>
            </w:r>
          </w:p>
        </w:tc>
        <w:tc>
          <w:tcPr>
            <w:tcW w:w="1800" w:type="dxa"/>
          </w:tcPr>
          <w:p w:rsidR="009B6F07" w:rsidRDefault="009B6F07">
            <w:pPr>
              <w:spacing w:after="0"/>
              <w:jc w:val="right"/>
              <w:rPr>
                <w:b/>
              </w:rPr>
            </w:pPr>
            <w:r>
              <w:rPr>
                <w:b/>
              </w:rPr>
              <w:t>Pre effective date</w:t>
            </w:r>
          </w:p>
        </w:tc>
        <w:tc>
          <w:tcPr>
            <w:tcW w:w="1800" w:type="dxa"/>
          </w:tcPr>
          <w:p w:rsidR="009B6F07" w:rsidRDefault="009B6F07">
            <w:pPr>
              <w:spacing w:after="0"/>
              <w:jc w:val="right"/>
              <w:rPr>
                <w:b/>
              </w:rPr>
            </w:pPr>
            <w:r>
              <w:rPr>
                <w:b/>
              </w:rPr>
              <w:t>post effective date</w:t>
            </w:r>
          </w:p>
        </w:tc>
        <w:tc>
          <w:tcPr>
            <w:tcW w:w="1800" w:type="dxa"/>
          </w:tcPr>
          <w:p w:rsidR="009B6F07" w:rsidRDefault="009B6F07">
            <w:pPr>
              <w:spacing w:after="0"/>
              <w:jc w:val="right"/>
              <w:rPr>
                <w:b/>
              </w:rPr>
            </w:pPr>
            <w:r>
              <w:rPr>
                <w:b/>
              </w:rPr>
              <w:t>post Block activation</w:t>
            </w:r>
          </w:p>
        </w:tc>
        <w:tc>
          <w:tcPr>
            <w:tcW w:w="1800" w:type="dxa"/>
          </w:tcPr>
          <w:p w:rsidR="009B6F07" w:rsidRDefault="009B6F07">
            <w:pPr>
              <w:spacing w:after="0"/>
              <w:jc w:val="right"/>
              <w:rPr>
                <w:b/>
              </w:rPr>
            </w:pPr>
            <w:r>
              <w:rPr>
                <w:b/>
              </w:rPr>
              <w:t>during Block de-pool</w:t>
            </w: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Block holder</w:t>
            </w:r>
          </w:p>
        </w:tc>
        <w:tc>
          <w:tcPr>
            <w:tcW w:w="1800" w:type="dxa"/>
            <w:tcBorders>
              <w:bottom w:val="nil"/>
            </w:tcBorders>
          </w:tcPr>
          <w:p w:rsidR="009B6F07" w:rsidRDefault="009B6F07">
            <w:pPr>
              <w:spacing w:after="0"/>
              <w:jc w:val="right"/>
            </w:pPr>
            <w:r>
              <w:t>Code holder</w:t>
            </w:r>
          </w:p>
        </w:tc>
      </w:tr>
      <w:tr w:rsidR="009B6F07">
        <w:trPr>
          <w:cantSplit/>
        </w:trPr>
        <w:tc>
          <w:tcPr>
            <w:tcW w:w="1872" w:type="dxa"/>
          </w:tcPr>
          <w:p w:rsidR="009B6F07" w:rsidRDefault="009B6F07">
            <w:pPr>
              <w:spacing w:after="0"/>
              <w:jc w:val="right"/>
              <w:rPr>
                <w:b/>
              </w:rPr>
            </w:pPr>
            <w:r>
              <w:rPr>
                <w:b/>
              </w:rPr>
              <w:t>Snapback for TN re-assignment</w:t>
            </w:r>
          </w:p>
        </w:tc>
        <w:tc>
          <w:tcPr>
            <w:tcW w:w="7200" w:type="dxa"/>
            <w:gridSpan w:val="4"/>
            <w:shd w:val="thinDiagCross" w:color="C0C0C0" w:fill="auto"/>
          </w:tcPr>
          <w:p w:rsidR="009B6F07" w:rsidRDefault="009B6F07">
            <w:pPr>
              <w:spacing w:after="0"/>
              <w:jc w:val="right"/>
            </w:pP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r>
              <w:rPr>
                <w:b/>
              </w:rPr>
              <w:t>*</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Pr>
          <w:p w:rsidR="009B6F07" w:rsidRDefault="009B6F07">
            <w:pPr>
              <w:spacing w:after="0"/>
              <w:jc w:val="right"/>
            </w:pPr>
            <w:r>
              <w:t>N/A</w:t>
            </w:r>
          </w:p>
        </w:tc>
        <w:tc>
          <w:tcPr>
            <w:tcW w:w="1800" w:type="dxa"/>
          </w:tcPr>
          <w:p w:rsidR="009B6F07" w:rsidRDefault="009B6F07">
            <w:pPr>
              <w:spacing w:after="0"/>
              <w:jc w:val="right"/>
            </w:pPr>
            <w:r>
              <w:t>N/A</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N/A</w:t>
            </w:r>
          </w:p>
        </w:tc>
      </w:tr>
    </w:tbl>
    <w:p w:rsidR="009B6F07" w:rsidRDefault="009B6F07">
      <w:pPr>
        <w:pStyle w:val="Caption"/>
      </w:pPr>
      <w:bookmarkStart w:id="2847" w:name="_Toc391631100"/>
      <w:r>
        <w:t xml:space="preserve">Table </w:t>
      </w:r>
      <w:r w:rsidR="00B175C2">
        <w:fldChar w:fldCharType="begin"/>
      </w:r>
      <w:r w:rsidR="006F1729">
        <w:instrText xml:space="preserve"> STYLEREF 1 \s </w:instrText>
      </w:r>
      <w:r w:rsidR="00B175C2">
        <w:fldChar w:fldCharType="separate"/>
      </w:r>
      <w:r w:rsidR="006F1729">
        <w:rPr>
          <w:noProof/>
        </w:rPr>
        <w:t>1</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3</w:t>
      </w:r>
      <w:r w:rsidR="00B175C2">
        <w:fldChar w:fldCharType="end"/>
      </w:r>
      <w:r>
        <w:t xml:space="preserve"> Vacant Number Treatment/Snapback Notification</w:t>
      </w:r>
      <w:bookmarkEnd w:id="2847"/>
    </w:p>
    <w:p w:rsidR="009B6F07" w:rsidRDefault="009B6F07">
      <w:r>
        <w:rPr>
          <w:b/>
        </w:rPr>
        <w:t>*</w:t>
      </w:r>
      <w:r>
        <w:t xml:space="preserve"> = Code Holder receives a notification but CANNOT reassign this TN.</w:t>
      </w:r>
    </w:p>
    <w:p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rsidR="009B6F07" w:rsidRDefault="009B6F07">
      <w:pPr>
        <w:pStyle w:val="Heading3"/>
      </w:pPr>
      <w:bookmarkStart w:id="2848" w:name="_Toc391630815"/>
      <w:r>
        <w:t>Time References in the NPAC SMS</w:t>
      </w:r>
      <w:bookmarkEnd w:id="2848"/>
    </w:p>
    <w:p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rsidR="009B6F07" w:rsidRDefault="009B6F07">
      <w:r>
        <w:rPr>
          <w:b/>
          <w:bCs/>
        </w:rPr>
        <w:t>Universal Time Zone</w:t>
      </w:r>
      <w:r>
        <w:t xml:space="preserve"> – As a general rule, the NPAC SMS application runs on the universal time zone.  The following items use UTC/GMT:</w:t>
      </w:r>
    </w:p>
    <w:p w:rsidR="009B6F07" w:rsidRDefault="009B6F07">
      <w:pPr>
        <w:pStyle w:val="List2"/>
        <w:numPr>
          <w:ilvl w:val="0"/>
          <w:numId w:val="53"/>
        </w:numPr>
      </w:pPr>
      <w:r>
        <w:t>NPAC DB (all timestamp fields)</w:t>
      </w:r>
    </w:p>
    <w:p w:rsidR="009B6F07" w:rsidRDefault="00ED110B">
      <w:pPr>
        <w:pStyle w:val="List2"/>
        <w:numPr>
          <w:ilvl w:val="0"/>
          <w:numId w:val="53"/>
        </w:numPr>
      </w:pPr>
      <w:r>
        <w:t xml:space="preserve">Mechanized </w:t>
      </w:r>
      <w:r w:rsidR="009B6F07">
        <w:t>interface messages (SOA and LSMS)</w:t>
      </w:r>
    </w:p>
    <w:p w:rsidR="009B6F07" w:rsidRDefault="009B6F07">
      <w:pPr>
        <w:pStyle w:val="List2"/>
        <w:numPr>
          <w:ilvl w:val="0"/>
          <w:numId w:val="53"/>
        </w:numPr>
      </w:pPr>
      <w:r>
        <w:t>NPAC timers (short</w:t>
      </w:r>
      <w:r w:rsidR="009D7F00">
        <w:t>, medium</w:t>
      </w:r>
      <w:r>
        <w:t xml:space="preserve"> and long)</w:t>
      </w:r>
    </w:p>
    <w:p w:rsidR="009B6F07" w:rsidRDefault="009B6F07">
      <w:pPr>
        <w:pStyle w:val="List2"/>
        <w:numPr>
          <w:ilvl w:val="0"/>
          <w:numId w:val="53"/>
        </w:numPr>
      </w:pPr>
      <w:r>
        <w:t>NPAC parameters</w:t>
      </w:r>
    </w:p>
    <w:p w:rsidR="009B6F07" w:rsidRDefault="009B6F07">
      <w:pPr>
        <w:pStyle w:val="List2"/>
        <w:numPr>
          <w:ilvl w:val="1"/>
          <w:numId w:val="53"/>
        </w:numPr>
      </w:pPr>
      <w:r>
        <w:t>Short Business Day Start Time</w:t>
      </w:r>
    </w:p>
    <w:p w:rsidR="00DB5E53" w:rsidRDefault="006B5D0B" w:rsidP="00DB5E53">
      <w:pPr>
        <w:pStyle w:val="List2"/>
        <w:numPr>
          <w:ilvl w:val="1"/>
          <w:numId w:val="53"/>
        </w:numPr>
      </w:pPr>
      <w:r>
        <w:lastRenderedPageBreak/>
        <w:t xml:space="preserve">Medium </w:t>
      </w:r>
      <w:r w:rsidR="00DB5E53">
        <w:t>Business Day Start Time</w:t>
      </w:r>
    </w:p>
    <w:p w:rsidR="009B6F07" w:rsidRDefault="009B6F07">
      <w:pPr>
        <w:pStyle w:val="List2"/>
        <w:numPr>
          <w:ilvl w:val="1"/>
          <w:numId w:val="53"/>
        </w:numPr>
      </w:pPr>
      <w:r>
        <w:t>Long Business Day Start Time</w:t>
      </w:r>
    </w:p>
    <w:p w:rsidR="009B6F07" w:rsidRDefault="009B6F07">
      <w:pPr>
        <w:pStyle w:val="List2"/>
        <w:numPr>
          <w:ilvl w:val="1"/>
          <w:numId w:val="53"/>
        </w:numPr>
      </w:pPr>
      <w:r>
        <w:t>Conflict Restriction Window (18:00/17:00 GMT)</w:t>
      </w:r>
    </w:p>
    <w:p w:rsidR="009B6F07" w:rsidRDefault="009B6F07">
      <w:pPr>
        <w:pStyle w:val="List2"/>
        <w:numPr>
          <w:ilvl w:val="0"/>
          <w:numId w:val="53"/>
        </w:numPr>
      </w:pPr>
      <w:r>
        <w:t>NPA Split Permissive Dial Dates (the Time portion)</w:t>
      </w:r>
    </w:p>
    <w:p w:rsidR="009B6F07" w:rsidRDefault="009B6F07">
      <w:pPr>
        <w:pStyle w:val="List2"/>
        <w:numPr>
          <w:ilvl w:val="0"/>
          <w:numId w:val="53"/>
        </w:numPr>
      </w:pPr>
      <w:r>
        <w:t>NPAC reports</w:t>
      </w:r>
    </w:p>
    <w:p w:rsidR="009B6F07" w:rsidRDefault="009B6F07">
      <w:pPr>
        <w:pStyle w:val="List2"/>
        <w:numPr>
          <w:ilvl w:val="0"/>
          <w:numId w:val="53"/>
        </w:numPr>
      </w:pPr>
      <w:r>
        <w:t>NPAC BDD files</w:t>
      </w:r>
    </w:p>
    <w:p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rsidR="009B6F07" w:rsidRDefault="009B6F07">
      <w:r>
        <w:t>The only exception to this rule is on the administrative GUI, for the following data.  In both of these cases, the data is displayed in Central Time.</w:t>
      </w:r>
    </w:p>
    <w:p w:rsidR="009B6F07" w:rsidRDefault="009B6F07">
      <w:pPr>
        <w:ind w:left="360"/>
      </w:pPr>
    </w:p>
    <w:p w:rsidR="009B6F07" w:rsidRDefault="009B6F07">
      <w:pPr>
        <w:numPr>
          <w:ilvl w:val="0"/>
          <w:numId w:val="54"/>
        </w:numPr>
      </w:pPr>
      <w:r>
        <w:t>NPA-NXX-X Effective Date</w:t>
      </w:r>
    </w:p>
    <w:p w:rsidR="009B6F07" w:rsidRDefault="009B6F07">
      <w:pPr>
        <w:pStyle w:val="List2"/>
        <w:numPr>
          <w:ilvl w:val="0"/>
          <w:numId w:val="54"/>
        </w:numPr>
      </w:pPr>
      <w:r>
        <w:t>Number Pool Block Scheduled Activation Date</w:t>
      </w:r>
    </w:p>
    <w:p w:rsidR="009B6F07" w:rsidRDefault="009B6F07">
      <w:r>
        <w:rPr>
          <w:b/>
          <w:bCs/>
        </w:rPr>
        <w:t>Business Hours/Days</w:t>
      </w:r>
      <w:r>
        <w:t xml:space="preserve"> – The definition of Business Hours/Days in the NPAC SMS are defined using a combination of three variables.  </w:t>
      </w:r>
      <w:proofErr w:type="spellStart"/>
      <w:r>
        <w:t>Wireline</w:t>
      </w:r>
      <w:proofErr w:type="spellEnd"/>
      <w:r>
        <w:t xml:space="preserve"> Service Providers typically use SHORT variables, and Wireless Service Providers typically use LONG variables.</w:t>
      </w:r>
    </w:p>
    <w:tbl>
      <w:tblPr>
        <w:tblW w:w="0" w:type="auto"/>
        <w:tblLayout w:type="fixed"/>
        <w:tblLook w:val="0000"/>
      </w:tblPr>
      <w:tblGrid>
        <w:gridCol w:w="1728"/>
        <w:gridCol w:w="3060"/>
        <w:gridCol w:w="4680"/>
      </w:tblGrid>
      <w:tr w:rsidR="009B6F07" w:rsidTr="006B7693">
        <w:tc>
          <w:tcPr>
            <w:tcW w:w="1728" w:type="dxa"/>
          </w:tcPr>
          <w:p w:rsidR="009B6F07" w:rsidRDefault="009B6F07">
            <w:proofErr w:type="spellStart"/>
            <w:r>
              <w:t>Wireline</w:t>
            </w:r>
            <w:proofErr w:type="spellEnd"/>
          </w:p>
        </w:tc>
        <w:tc>
          <w:tcPr>
            <w:tcW w:w="3060" w:type="dxa"/>
          </w:tcPr>
          <w:p w:rsidR="009B6F07" w:rsidRDefault="009B6F07">
            <w:r>
              <w:t>Short Business Days</w:t>
            </w:r>
          </w:p>
        </w:tc>
        <w:tc>
          <w:tcPr>
            <w:tcW w:w="4680" w:type="dxa"/>
          </w:tcPr>
          <w:p w:rsidR="009B6F07" w:rsidRDefault="009B6F07">
            <w:r>
              <w:t>Monday – Friday (five days)</w:t>
            </w:r>
          </w:p>
        </w:tc>
      </w:tr>
      <w:tr w:rsidR="009B6F07" w:rsidTr="006B7693">
        <w:tc>
          <w:tcPr>
            <w:tcW w:w="1728" w:type="dxa"/>
          </w:tcPr>
          <w:p w:rsidR="009B6F07" w:rsidRDefault="009B6F07"/>
        </w:tc>
        <w:tc>
          <w:tcPr>
            <w:tcW w:w="3060" w:type="dxa"/>
          </w:tcPr>
          <w:p w:rsidR="009B6F07" w:rsidRDefault="009B6F07">
            <w:r>
              <w:t>Short Business Day Start Time</w:t>
            </w:r>
          </w:p>
        </w:tc>
        <w:tc>
          <w:tcPr>
            <w:tcW w:w="4680" w:type="dxa"/>
          </w:tcPr>
          <w:p w:rsidR="009B6F07" w:rsidRDefault="009B6F07">
            <w:r>
              <w:t>13:00/12:00 GMT</w:t>
            </w:r>
          </w:p>
        </w:tc>
      </w:tr>
      <w:tr w:rsidR="009B6F07" w:rsidTr="006B7693">
        <w:tc>
          <w:tcPr>
            <w:tcW w:w="1728" w:type="dxa"/>
          </w:tcPr>
          <w:p w:rsidR="009B6F07" w:rsidRDefault="009B6F07"/>
        </w:tc>
        <w:tc>
          <w:tcPr>
            <w:tcW w:w="3060" w:type="dxa"/>
          </w:tcPr>
          <w:p w:rsidR="009B6F07" w:rsidRDefault="009B6F07">
            <w:r>
              <w:t>Short Business Day Duration</w:t>
            </w:r>
          </w:p>
        </w:tc>
        <w:tc>
          <w:tcPr>
            <w:tcW w:w="4680" w:type="dxa"/>
          </w:tcPr>
          <w:p w:rsidR="009B6F07" w:rsidRDefault="009B6F07">
            <w:r>
              <w:t>12 hours</w:t>
            </w:r>
          </w:p>
        </w:tc>
      </w:tr>
      <w:tr w:rsidR="009B6F07" w:rsidTr="006B7693">
        <w:tc>
          <w:tcPr>
            <w:tcW w:w="1728" w:type="dxa"/>
          </w:tcPr>
          <w:p w:rsidR="009B6F07" w:rsidRDefault="009B6F07">
            <w:r>
              <w:t>Wireless</w:t>
            </w:r>
          </w:p>
        </w:tc>
        <w:tc>
          <w:tcPr>
            <w:tcW w:w="3060" w:type="dxa"/>
          </w:tcPr>
          <w:p w:rsidR="009B6F07" w:rsidRDefault="009B6F07">
            <w:r>
              <w:t>Long Business Days</w:t>
            </w:r>
          </w:p>
        </w:tc>
        <w:tc>
          <w:tcPr>
            <w:tcW w:w="4680" w:type="dxa"/>
          </w:tcPr>
          <w:p w:rsidR="009B6F07" w:rsidRDefault="009B6F07" w:rsidP="00B41733">
            <w:r>
              <w:t>Sunday – Saturday (seven days</w:t>
            </w:r>
            <w:r w:rsidR="00B41733">
              <w:t xml:space="preserve">. </w:t>
            </w:r>
            <w:r w:rsidR="00BF1FDC">
              <w:t xml:space="preserve"> Canadian region is </w:t>
            </w:r>
            <w:r w:rsidR="00B41733">
              <w:t xml:space="preserve">just six days, </w:t>
            </w:r>
            <w:r w:rsidR="00BF1FDC">
              <w:t>Monday-Saturday</w:t>
            </w:r>
            <w:r>
              <w:t>)</w:t>
            </w:r>
          </w:p>
        </w:tc>
      </w:tr>
      <w:tr w:rsidR="009B6F07" w:rsidTr="006B7693">
        <w:tc>
          <w:tcPr>
            <w:tcW w:w="1728" w:type="dxa"/>
          </w:tcPr>
          <w:p w:rsidR="009B6F07" w:rsidRDefault="009B6F07"/>
        </w:tc>
        <w:tc>
          <w:tcPr>
            <w:tcW w:w="3060" w:type="dxa"/>
          </w:tcPr>
          <w:p w:rsidR="009B6F07" w:rsidRDefault="009B6F07">
            <w:r>
              <w:t>Long Business Day Start Time</w:t>
            </w:r>
          </w:p>
        </w:tc>
        <w:tc>
          <w:tcPr>
            <w:tcW w:w="4680" w:type="dxa"/>
          </w:tcPr>
          <w:p w:rsidR="009B6F07" w:rsidRDefault="009B6F07">
            <w:r>
              <w:t>14:00/13:00 GMT (for eastern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entral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anadia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6:00/15:00 GMT (for mountai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7:00/16:00 GMT (for pacific region)</w:t>
            </w:r>
          </w:p>
        </w:tc>
      </w:tr>
      <w:tr w:rsidR="009B6F07" w:rsidTr="006B7693">
        <w:tc>
          <w:tcPr>
            <w:tcW w:w="1728" w:type="dxa"/>
          </w:tcPr>
          <w:p w:rsidR="009B6F07" w:rsidRDefault="009B6F07"/>
        </w:tc>
        <w:tc>
          <w:tcPr>
            <w:tcW w:w="3060" w:type="dxa"/>
          </w:tcPr>
          <w:p w:rsidR="009B6F07" w:rsidRDefault="009B6F07">
            <w:r>
              <w:t>Long Business Day Duration</w:t>
            </w:r>
          </w:p>
        </w:tc>
        <w:tc>
          <w:tcPr>
            <w:tcW w:w="4680" w:type="dxa"/>
          </w:tcPr>
          <w:p w:rsidR="009B6F07" w:rsidRDefault="009B6F07">
            <w:r>
              <w:t>12 hours</w:t>
            </w:r>
          </w:p>
        </w:tc>
      </w:tr>
      <w:tr w:rsidR="006B7693" w:rsidTr="006B7693">
        <w:tc>
          <w:tcPr>
            <w:tcW w:w="1728" w:type="dxa"/>
            <w:vMerge w:val="restart"/>
          </w:tcPr>
          <w:p w:rsidR="006B7693" w:rsidRDefault="006B7693" w:rsidP="009D7F00">
            <w:proofErr w:type="spellStart"/>
            <w:r>
              <w:t>Wireline</w:t>
            </w:r>
            <w:proofErr w:type="spellEnd"/>
            <w:r>
              <w:t xml:space="preserve"> or Inter-modal simple port</w:t>
            </w:r>
          </w:p>
        </w:tc>
        <w:tc>
          <w:tcPr>
            <w:tcW w:w="3060" w:type="dxa"/>
          </w:tcPr>
          <w:p w:rsidR="006B7693" w:rsidRDefault="006B7693" w:rsidP="009D7F00">
            <w:r>
              <w:t>Medium Business Days</w:t>
            </w:r>
          </w:p>
        </w:tc>
        <w:tc>
          <w:tcPr>
            <w:tcW w:w="4680" w:type="dxa"/>
          </w:tcPr>
          <w:p w:rsidR="006B7693" w:rsidRDefault="00CA7B75" w:rsidP="009D7F00">
            <w:r>
              <w:t>Monday – Friday (five days)</w:t>
            </w:r>
          </w:p>
        </w:tc>
      </w:tr>
      <w:tr w:rsidR="006B7693" w:rsidTr="006B7693">
        <w:tc>
          <w:tcPr>
            <w:tcW w:w="1728" w:type="dxa"/>
            <w:vMerge/>
          </w:tcPr>
          <w:p w:rsidR="006B7693" w:rsidRDefault="006B7693" w:rsidP="009D7F00"/>
        </w:tc>
        <w:tc>
          <w:tcPr>
            <w:tcW w:w="3060" w:type="dxa"/>
          </w:tcPr>
          <w:p w:rsidR="006B7693" w:rsidRDefault="006B7693" w:rsidP="009D7F00">
            <w:r>
              <w:t>Medium Business Day Start Time</w:t>
            </w:r>
          </w:p>
        </w:tc>
        <w:tc>
          <w:tcPr>
            <w:tcW w:w="4680" w:type="dxa"/>
          </w:tcPr>
          <w:p w:rsidR="00FC1B04" w:rsidRDefault="00261D39">
            <w:r>
              <w:t>12</w:t>
            </w:r>
            <w:r w:rsidR="006B7693">
              <w:t>:00/</w:t>
            </w:r>
            <w:r>
              <w:t>11</w:t>
            </w:r>
            <w:r w:rsidR="006B7693">
              <w:t>:00 GMT (for eastern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6B7693">
              <w:t>:00/</w:t>
            </w:r>
            <w:r>
              <w:t>12</w:t>
            </w:r>
            <w:r w:rsidR="006B7693">
              <w:t>:00 GMT (for central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CA7B75">
              <w:t>:00/</w:t>
            </w:r>
            <w:r>
              <w:t>12</w:t>
            </w:r>
            <w:r w:rsidR="006B7693">
              <w:t>:00 GMT (for Canadia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4</w:t>
            </w:r>
            <w:r w:rsidR="00CA7B75">
              <w:t>:00/</w:t>
            </w:r>
            <w:r>
              <w:t>13</w:t>
            </w:r>
            <w:r w:rsidR="006B7693">
              <w:t>:00 GMT (for mountai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5</w:t>
            </w:r>
            <w:r w:rsidR="00CA7B75">
              <w:t>:00/</w:t>
            </w:r>
            <w:r>
              <w:t>14</w:t>
            </w:r>
            <w:r w:rsidR="006B7693">
              <w:t>:00 GMT (for pacific region)</w:t>
            </w:r>
          </w:p>
        </w:tc>
      </w:tr>
      <w:tr w:rsidR="006B7693" w:rsidTr="006B7693">
        <w:tc>
          <w:tcPr>
            <w:tcW w:w="1728" w:type="dxa"/>
            <w:vMerge/>
          </w:tcPr>
          <w:p w:rsidR="006B7693" w:rsidRDefault="006B7693" w:rsidP="009D7F00"/>
        </w:tc>
        <w:tc>
          <w:tcPr>
            <w:tcW w:w="3060" w:type="dxa"/>
          </w:tcPr>
          <w:p w:rsidR="006B7693" w:rsidRDefault="006B7693" w:rsidP="009D7F00">
            <w:r>
              <w:t>Medium Business Day Duration</w:t>
            </w:r>
          </w:p>
        </w:tc>
        <w:tc>
          <w:tcPr>
            <w:tcW w:w="4680" w:type="dxa"/>
          </w:tcPr>
          <w:p w:rsidR="006B7693" w:rsidRDefault="00CA7B75" w:rsidP="009D7F00">
            <w:r>
              <w:t>17</w:t>
            </w:r>
            <w:r w:rsidR="006B7693">
              <w:t xml:space="preserve"> hours</w:t>
            </w:r>
          </w:p>
        </w:tc>
      </w:tr>
    </w:tbl>
    <w:p w:rsidR="00CA7B75" w:rsidRDefault="005A2E92" w:rsidP="00923661">
      <w:pPr>
        <w:pStyle w:val="Caption"/>
      </w:pPr>
      <w:bookmarkStart w:id="2849" w:name="_Toc391631101"/>
      <w:r>
        <w:t xml:space="preserve">Table </w:t>
      </w:r>
      <w:r w:rsidR="00B175C2">
        <w:fldChar w:fldCharType="begin"/>
      </w:r>
      <w:r w:rsidR="006F1729">
        <w:instrText xml:space="preserve"> STYLEREF 1 \s </w:instrText>
      </w:r>
      <w:r w:rsidR="00B175C2">
        <w:fldChar w:fldCharType="separate"/>
      </w:r>
      <w:r w:rsidR="006F1729">
        <w:rPr>
          <w:noProof/>
        </w:rPr>
        <w:t>1</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4</w:t>
      </w:r>
      <w:r w:rsidR="00B175C2">
        <w:fldChar w:fldCharType="end"/>
      </w:r>
      <w:r>
        <w:t xml:space="preserve"> Business Hours/Business Days</w:t>
      </w:r>
      <w:bookmarkEnd w:id="2849"/>
      <w:r w:rsidR="00CA7B75">
        <w:br w:type="page"/>
      </w:r>
    </w:p>
    <w:p w:rsidR="00923661" w:rsidRDefault="00923661">
      <w:pPr>
        <w:spacing w:before="120"/>
      </w:pPr>
    </w:p>
    <w:p w:rsidR="009B6F07" w:rsidRDefault="009B6F07">
      <w:pPr>
        <w:spacing w:before="120"/>
      </w:pPr>
      <w:r>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28"/>
        <w:gridCol w:w="2657"/>
        <w:gridCol w:w="2742"/>
        <w:gridCol w:w="2742"/>
      </w:tblGrid>
      <w:tr w:rsidR="00CA7B75" w:rsidTr="00CA7B75">
        <w:tc>
          <w:tcPr>
            <w:tcW w:w="701" w:type="pct"/>
          </w:tcPr>
          <w:p w:rsidR="00CA7B75" w:rsidRDefault="00CA7B75">
            <w:pPr>
              <w:rPr>
                <w:b/>
                <w:bCs/>
              </w:rPr>
            </w:pPr>
            <w:r>
              <w:rPr>
                <w:b/>
                <w:bCs/>
              </w:rPr>
              <w:t>Region</w:t>
            </w:r>
          </w:p>
        </w:tc>
        <w:tc>
          <w:tcPr>
            <w:tcW w:w="1403" w:type="pct"/>
          </w:tcPr>
          <w:p w:rsidR="00CA7B75" w:rsidRDefault="00CA7B75">
            <w:pPr>
              <w:rPr>
                <w:b/>
                <w:bCs/>
              </w:rPr>
            </w:pPr>
            <w:r>
              <w:rPr>
                <w:b/>
                <w:bCs/>
              </w:rPr>
              <w:t>SPs using Short Hours/Days</w:t>
            </w:r>
          </w:p>
        </w:tc>
        <w:tc>
          <w:tcPr>
            <w:tcW w:w="1448" w:type="pct"/>
          </w:tcPr>
          <w:p w:rsidR="006C61A0" w:rsidRDefault="00CA7B75">
            <w:pPr>
              <w:rPr>
                <w:b/>
                <w:bCs/>
              </w:rPr>
            </w:pPr>
            <w:r>
              <w:rPr>
                <w:b/>
                <w:bCs/>
              </w:rPr>
              <w:t>SPs using Medium Hours/Days</w:t>
            </w:r>
          </w:p>
        </w:tc>
        <w:tc>
          <w:tcPr>
            <w:tcW w:w="1448" w:type="pct"/>
          </w:tcPr>
          <w:p w:rsidR="00CA7B75" w:rsidRDefault="00CA7B75">
            <w:pPr>
              <w:rPr>
                <w:b/>
                <w:bCs/>
              </w:rPr>
            </w:pPr>
            <w:r>
              <w:rPr>
                <w:b/>
                <w:bCs/>
              </w:rPr>
              <w:t>SPs using Long Hours/Days</w:t>
            </w:r>
          </w:p>
        </w:tc>
      </w:tr>
      <w:tr w:rsidR="00CA7B75" w:rsidTr="00CA7B75">
        <w:tc>
          <w:tcPr>
            <w:tcW w:w="701" w:type="pct"/>
          </w:tcPr>
          <w:p w:rsidR="00CA7B75" w:rsidRDefault="00CA7B75">
            <w:r>
              <w:t>NE</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A</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SE</w:t>
            </w:r>
          </w:p>
        </w:tc>
        <w:tc>
          <w:tcPr>
            <w:tcW w:w="1403" w:type="pct"/>
          </w:tcPr>
          <w:p w:rsidR="00CA7B75" w:rsidRDefault="00CA7B75">
            <w:pPr>
              <w:rPr>
                <w:b/>
                <w:bCs/>
              </w:rPr>
            </w:pPr>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W</w:t>
            </w:r>
          </w:p>
        </w:tc>
        <w:tc>
          <w:tcPr>
            <w:tcW w:w="1403" w:type="pct"/>
          </w:tcPr>
          <w:p w:rsidR="00CA7B75" w:rsidRDefault="00CA7B75">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SW</w:t>
            </w:r>
          </w:p>
        </w:tc>
        <w:tc>
          <w:tcPr>
            <w:tcW w:w="1403" w:type="pct"/>
          </w:tcPr>
          <w:p w:rsidR="00CA7B75" w:rsidRDefault="00CA7B75">
            <w:pPr>
              <w:rPr>
                <w:b/>
                <w:bCs/>
              </w:rPr>
            </w:pPr>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WE</w:t>
            </w:r>
          </w:p>
        </w:tc>
        <w:tc>
          <w:tcPr>
            <w:tcW w:w="1403" w:type="pct"/>
          </w:tcPr>
          <w:p w:rsidR="00CA7B75" w:rsidRDefault="00CA7B75">
            <w:r>
              <w:t>Monday – Friday, 6a-6p MT</w:t>
            </w:r>
          </w:p>
        </w:tc>
        <w:tc>
          <w:tcPr>
            <w:tcW w:w="1448" w:type="pct"/>
          </w:tcPr>
          <w:p w:rsidR="009170AC" w:rsidRDefault="00CA7B75">
            <w:r>
              <w:t xml:space="preserve">Monday – Friday, </w:t>
            </w:r>
            <w:r w:rsidR="0065345C">
              <w:t>7</w:t>
            </w:r>
            <w:r>
              <w:t>a-12a MT</w:t>
            </w:r>
          </w:p>
        </w:tc>
        <w:tc>
          <w:tcPr>
            <w:tcW w:w="1448" w:type="pct"/>
          </w:tcPr>
          <w:p w:rsidR="00CA7B75" w:rsidRDefault="00CA7B75">
            <w:r>
              <w:t>Sunday – Saturday, 9a-9p MT</w:t>
            </w:r>
          </w:p>
        </w:tc>
      </w:tr>
      <w:tr w:rsidR="00CA7B75" w:rsidTr="00CA7B75">
        <w:tc>
          <w:tcPr>
            <w:tcW w:w="701" w:type="pct"/>
          </w:tcPr>
          <w:p w:rsidR="00CA7B75" w:rsidRDefault="00CA7B75">
            <w:r>
              <w:t>WC</w:t>
            </w:r>
          </w:p>
        </w:tc>
        <w:tc>
          <w:tcPr>
            <w:tcW w:w="1403" w:type="pct"/>
          </w:tcPr>
          <w:p w:rsidR="00CA7B75" w:rsidRDefault="00CA7B75">
            <w:r>
              <w:t>Monday – Friday, 5a-5p PT</w:t>
            </w:r>
          </w:p>
        </w:tc>
        <w:tc>
          <w:tcPr>
            <w:tcW w:w="1448" w:type="pct"/>
          </w:tcPr>
          <w:p w:rsidR="009170AC" w:rsidRDefault="00CA7B75">
            <w:r>
              <w:t xml:space="preserve">Monday – Friday, </w:t>
            </w:r>
            <w:r w:rsidR="0065345C">
              <w:t>7</w:t>
            </w:r>
            <w:r>
              <w:t>a-12a PT</w:t>
            </w:r>
          </w:p>
        </w:tc>
        <w:tc>
          <w:tcPr>
            <w:tcW w:w="1448" w:type="pct"/>
          </w:tcPr>
          <w:p w:rsidR="00CA7B75" w:rsidRDefault="00CA7B75">
            <w:r>
              <w:t>Sunday – Saturday, 9a-9p PT</w:t>
            </w:r>
          </w:p>
        </w:tc>
      </w:tr>
      <w:tr w:rsidR="00CA7B75" w:rsidTr="00CA7B75">
        <w:tc>
          <w:tcPr>
            <w:tcW w:w="701" w:type="pct"/>
          </w:tcPr>
          <w:p w:rsidR="00CA7B75" w:rsidRDefault="00CA7B75">
            <w:r>
              <w:t>CA</w:t>
            </w:r>
          </w:p>
        </w:tc>
        <w:tc>
          <w:tcPr>
            <w:tcW w:w="1403" w:type="pct"/>
          </w:tcPr>
          <w:p w:rsidR="00CA7B75" w:rsidRDefault="00CA7B75">
            <w:r>
              <w:t>Monday – Friday, 7a-7p CT</w:t>
            </w:r>
          </w:p>
        </w:tc>
        <w:tc>
          <w:tcPr>
            <w:tcW w:w="1448" w:type="pct"/>
          </w:tcPr>
          <w:p w:rsidR="009170AC" w:rsidRDefault="00B16C7C" w:rsidP="00B16C7C">
            <w:r>
              <w:t>not currently supported</w:t>
            </w:r>
          </w:p>
        </w:tc>
        <w:tc>
          <w:tcPr>
            <w:tcW w:w="1448" w:type="pct"/>
          </w:tcPr>
          <w:p w:rsidR="00CA7B75" w:rsidRDefault="00BF1FDC" w:rsidP="00BF1FDC">
            <w:r>
              <w:t>Monday</w:t>
            </w:r>
            <w:r w:rsidR="00CA7B75">
              <w:t xml:space="preserve"> – Saturday, 9a-9p CT</w:t>
            </w:r>
          </w:p>
        </w:tc>
      </w:tr>
    </w:tbl>
    <w:p w:rsidR="005A2E92" w:rsidRDefault="005A2E92" w:rsidP="005A2E92">
      <w:pPr>
        <w:pStyle w:val="Caption"/>
      </w:pPr>
      <w:bookmarkStart w:id="2850" w:name="_Toc391631102"/>
      <w:r>
        <w:t xml:space="preserve">Table </w:t>
      </w:r>
      <w:r w:rsidR="00B175C2">
        <w:fldChar w:fldCharType="begin"/>
      </w:r>
      <w:r w:rsidR="006F1729">
        <w:instrText xml:space="preserve"> STYLEREF 1 \s </w:instrText>
      </w:r>
      <w:r w:rsidR="00B175C2">
        <w:fldChar w:fldCharType="separate"/>
      </w:r>
      <w:r w:rsidR="006F1729">
        <w:rPr>
          <w:noProof/>
        </w:rPr>
        <w:t>1</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5</w:t>
      </w:r>
      <w:r w:rsidR="00B175C2">
        <w:fldChar w:fldCharType="end"/>
      </w:r>
      <w:r>
        <w:t xml:space="preserve"> Short/Medium/Long Hours/Days</w:t>
      </w:r>
      <w:bookmarkEnd w:id="2850"/>
    </w:p>
    <w:p w:rsidR="009B6F07" w:rsidRDefault="009B6F07">
      <w:pPr>
        <w:spacing w:before="120"/>
      </w:pPr>
    </w:p>
    <w:p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rsidR="009B6F07" w:rsidRDefault="009B6F07">
      <w:pPr>
        <w:spacing w:before="120"/>
      </w:pPr>
      <w:r>
        <w:rPr>
          <w:b/>
          <w:bCs/>
        </w:rPr>
        <w:t>Standard Time/Daylight Time</w:t>
      </w:r>
      <w:r>
        <w:t xml:space="preserve"> – The following NPAC </w:t>
      </w:r>
      <w:proofErr w:type="spellStart"/>
      <w:r>
        <w:t>tunables</w:t>
      </w:r>
      <w:proofErr w:type="spellEnd"/>
      <w:r>
        <w:t xml:space="preserve"> are adjusted twice a year for Standard/Daylight.</w:t>
      </w:r>
    </w:p>
    <w:p w:rsidR="009B6F07" w:rsidRDefault="009B6F07">
      <w:pPr>
        <w:pStyle w:val="List2"/>
        <w:numPr>
          <w:ilvl w:val="0"/>
          <w:numId w:val="55"/>
        </w:numPr>
      </w:pPr>
      <w:r>
        <w:t>Short Business Day Start Time</w:t>
      </w:r>
    </w:p>
    <w:p w:rsidR="00CA7B75" w:rsidRDefault="00CA7B75" w:rsidP="00CA7B75">
      <w:pPr>
        <w:pStyle w:val="List2"/>
        <w:numPr>
          <w:ilvl w:val="0"/>
          <w:numId w:val="55"/>
        </w:numPr>
      </w:pPr>
      <w:r>
        <w:t>Medium Business Day Start Time</w:t>
      </w:r>
    </w:p>
    <w:p w:rsidR="009B6F07" w:rsidRDefault="009B6F07">
      <w:pPr>
        <w:pStyle w:val="List2"/>
        <w:numPr>
          <w:ilvl w:val="0"/>
          <w:numId w:val="55"/>
        </w:numPr>
      </w:pPr>
      <w:r>
        <w:t>Long Business Day Start Time</w:t>
      </w:r>
    </w:p>
    <w:p w:rsidR="009B6F07" w:rsidRDefault="009B6F07">
      <w:pPr>
        <w:pStyle w:val="List2"/>
        <w:numPr>
          <w:ilvl w:val="0"/>
          <w:numId w:val="55"/>
        </w:numPr>
      </w:pPr>
      <w:r>
        <w:t>Conflict Restriction Window</w:t>
      </w:r>
    </w:p>
    <w:p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w:t>
      </w:r>
      <w:proofErr w:type="gramStart"/>
      <w:r>
        <w:rPr>
          <w:szCs w:val="22"/>
        </w:rPr>
        <w:t>Spring</w:t>
      </w:r>
      <w:proofErr w:type="gramEnd"/>
      <w:r>
        <w:rPr>
          <w:szCs w:val="22"/>
        </w:rPr>
        <w:t xml:space="preserve"> for a few days certain timers will appear to run for one hour too short and each Fall for a few days these same timers will appear to run for one hour too long.</w:t>
      </w:r>
    </w:p>
    <w:p w:rsidR="009B6F07" w:rsidRDefault="009B6F07">
      <w:pPr>
        <w:pStyle w:val="Heading3"/>
      </w:pPr>
      <w:bookmarkStart w:id="2851" w:name="_Toc391630816"/>
      <w:r>
        <w:t>SV Type and Alternative SPID in the NPAC SMS</w:t>
      </w:r>
      <w:bookmarkEnd w:id="2851"/>
    </w:p>
    <w:p w:rsidR="009B6F07" w:rsidRDefault="009B6F07">
      <w:r>
        <w:t xml:space="preserve">With implementation of software release 3.3, the NPAC SMS will provide an SV Type indicator in each SV and Pooled Block record.  This indicator will initially distinguish every TN and Pooled Block as being served by </w:t>
      </w:r>
      <w:proofErr w:type="spellStart"/>
      <w:r>
        <w:t>Wireline</w:t>
      </w:r>
      <w:proofErr w:type="spellEnd"/>
      <w:r>
        <w:t xml:space="preserve">, Wireless, </w:t>
      </w:r>
      <w:r w:rsidR="004B623C">
        <w:t xml:space="preserve">Class 2 Interconnected </w:t>
      </w:r>
      <w:r>
        <w:t xml:space="preserve">VoIP, </w:t>
      </w:r>
      <w:proofErr w:type="spellStart"/>
      <w:r>
        <w:t>VoWIFI</w:t>
      </w:r>
      <w:proofErr w:type="spellEnd"/>
      <w:r>
        <w:t xml:space="preserve">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w:t>
      </w:r>
      <w:r w:rsidR="00923661">
        <w:t>to send and receive this data.</w:t>
      </w:r>
    </w:p>
    <w:p w:rsidR="009B6F07" w:rsidRDefault="009B6F07">
      <w:r>
        <w:lastRenderedPageBreak/>
        <w:t>The SV Type attribute will be populated by the SP Type, if this attribute is not supported by the Service Provider.  The SV Type attribute must be provided if supported by the Service Provider.</w:t>
      </w:r>
    </w:p>
    <w:p w:rsidR="009B6F07" w:rsidRDefault="009B6F07">
      <w:r>
        <w:t>The NPAC SMS shall provide an Alternative SPID field for each SV and Pooled Block record.  This new field shall identify (if applicable) a second service provider – either a facility-based provider or reseller, acting as a non facility-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rsidR="006C61A0" w:rsidRDefault="00DA6D6A" w:rsidP="006C61A0">
      <w:r>
        <w:t>With implementation of software release 3.3.3.5 (NANC 436), t</w:t>
      </w:r>
      <w:r w:rsidR="006C61A0">
        <w: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rsidR="00622AFE" w:rsidRDefault="00622AFE" w:rsidP="00622AFE">
      <w:pPr>
        <w:pStyle w:val="Heading3"/>
      </w:pPr>
      <w:bookmarkStart w:id="2852" w:name="_Toc391630817"/>
      <w:r>
        <w:t>Alternative End User Location and Alternative Billing ID in the NPAC SMS</w:t>
      </w:r>
      <w:bookmarkEnd w:id="2852"/>
    </w:p>
    <w:p w:rsidR="00622AFE" w:rsidRDefault="00622AFE" w:rsidP="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rsidR="000A266E" w:rsidRDefault="000A266E" w:rsidP="000A266E">
      <w:pPr>
        <w:pStyle w:val="Heading3"/>
      </w:pPr>
      <w:bookmarkStart w:id="2853" w:name="_Toc391630818"/>
      <w:r>
        <w:t>URIs in the NPAC SMS</w:t>
      </w:r>
      <w:bookmarkEnd w:id="2853"/>
    </w:p>
    <w:p w:rsidR="000A266E" w:rsidRDefault="000A266E" w:rsidP="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 xml:space="preserve">The URIs </w:t>
      </w:r>
      <w:proofErr w:type="gramStart"/>
      <w:r>
        <w:t>are</w:t>
      </w:r>
      <w:proofErr w:type="gramEnd"/>
      <w:r>
        <w:t xml:space="preserve"> optional attributes in a SV or Pooled Block record, even if it is supported by the Service Provider.</w:t>
      </w:r>
    </w:p>
    <w:p w:rsidR="000B5146" w:rsidRDefault="000B5146" w:rsidP="000B5146">
      <w:pPr>
        <w:pStyle w:val="Heading3"/>
      </w:pPr>
      <w:bookmarkStart w:id="2854" w:name="_Toc391630819"/>
      <w:r>
        <w:t>Medium Timers for Simple Ports</w:t>
      </w:r>
      <w:bookmarkEnd w:id="2854"/>
    </w:p>
    <w:p w:rsidR="000B5146" w:rsidRDefault="000B5146" w:rsidP="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t>
      </w:r>
      <w:proofErr w:type="spellStart"/>
      <w:r w:rsidR="009800C4">
        <w:t>wireline</w:t>
      </w:r>
      <w:proofErr w:type="spellEnd"/>
      <w:r w:rsidR="009800C4">
        <w:t>, intermodal)</w:t>
      </w:r>
      <w:r w:rsidR="00923661">
        <w:t>.</w:t>
      </w:r>
    </w:p>
    <w:p w:rsidR="009800C4" w:rsidRDefault="009800C4" w:rsidP="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rsidR="00514C1F" w:rsidRDefault="00514C1F" w:rsidP="00514C1F">
      <w:pPr>
        <w:pStyle w:val="Heading4"/>
      </w:pPr>
      <w:bookmarkStart w:id="2855" w:name="_Toc391630820"/>
      <w:r>
        <w:t>Medium Timer Set</w:t>
      </w:r>
      <w:bookmarkEnd w:id="2855"/>
    </w:p>
    <w:p w:rsidR="009800C4" w:rsidRDefault="009800C4" w:rsidP="009800C4">
      <w:r>
        <w:t>The Medium Timer set includes the following:</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lastRenderedPageBreak/>
        <w:t>Medium Conflict Restriction Window – defaulted to 21:00 in the predominate time zone (Mon-Fri, excluding NPAC-defined holidays, adjusted for Standard/Daylight) on the day before the due date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rsidR="009D7F00" w:rsidRPr="00514C1F" w:rsidRDefault="009D7F00" w:rsidP="009D7F00">
      <w:pPr>
        <w:pStyle w:val="ListParagraph"/>
        <w:numPr>
          <w:ilvl w:val="0"/>
          <w:numId w:val="6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rsidR="009800C4" w:rsidRDefault="009800C4" w:rsidP="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rsidR="00514C1F" w:rsidRDefault="00514C1F" w:rsidP="00514C1F">
      <w:pPr>
        <w:pStyle w:val="Heading4"/>
      </w:pPr>
      <w:bookmarkStart w:id="2856" w:name="_Toc391630821"/>
      <w:r>
        <w:t>Medium Timer SV Attributes</w:t>
      </w:r>
      <w:bookmarkEnd w:id="2856"/>
    </w:p>
    <w:p w:rsidR="00514C1F" w:rsidRDefault="00514C1F" w:rsidP="00514C1F">
      <w:r>
        <w:t>The Medium Timer SV attributes ar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rsidR="00514C1F" w:rsidRDefault="00514C1F" w:rsidP="00514C1F">
      <w:r>
        <w:t xml:space="preserve">If a SOA supports the New SP/Old SP Medium Timer Indicator (based on the Medium Timers Support Indicator setting), the new attribute must be sent up in their inter-SP SV Create message, </w:t>
      </w:r>
      <w:proofErr w:type="gramStart"/>
      <w:r>
        <w:t>otherwise</w:t>
      </w:r>
      <w:proofErr w:type="gramEnd"/>
      <w:r>
        <w:t xml:space="preserv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rsidR="00514C1F" w:rsidRDefault="00514C1F" w:rsidP="00514C1F">
      <w:r>
        <w:t>Since only the Old SP is in a definitive position to determine if a port is simpl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rsidR="00514C1F" w:rsidRPr="00897D58" w:rsidRDefault="00514C1F" w:rsidP="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rsidR="00514C1F" w:rsidRPr="00F739B2" w:rsidRDefault="00514C1F" w:rsidP="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 xml:space="preserve">of </w:t>
      </w:r>
      <w:r w:rsidRPr="00F739B2">
        <w:lastRenderedPageBreak/>
        <w:t>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rsidR="00514C1F" w:rsidRPr="00F739B2" w:rsidRDefault="00514C1F" w:rsidP="00514C1F">
      <w:r>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rsidR="00514C1F" w:rsidRPr="00F739B2" w:rsidRDefault="00514C1F" w:rsidP="00514C1F">
      <w:r>
        <w:t>All references in the Processing Rules below that refer to “Short” and “Long” relate to the Timer Type settings in the Service Provider’s Profile (Port-In Timer Type, Port-Out Timer Type).</w:t>
      </w:r>
    </w:p>
    <w:p w:rsidR="00514C1F" w:rsidRDefault="00514C1F" w:rsidP="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rsidR="00514C1F" w:rsidRPr="00A01268" w:rsidRDefault="00514C1F" w:rsidP="00514C1F">
      <w:r w:rsidRPr="00A01268">
        <w:t xml:space="preserve">Processing Rules where </w:t>
      </w:r>
      <w:r w:rsidR="00E31F29" w:rsidRPr="00E31F29">
        <w:rPr>
          <w:b/>
        </w:rPr>
        <w:t>both SPs do support</w:t>
      </w:r>
      <w:r w:rsidRPr="00A01268">
        <w:t xml:space="preserve"> the </w:t>
      </w:r>
      <w:r>
        <w:t>Medium Timers Support I</w:t>
      </w:r>
      <w:r w:rsidRPr="00A01268">
        <w:t>ndicator:</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Long</w:t>
      </w:r>
      <w:proofErr w:type="gramStart"/>
      <w:r w:rsidRPr="00E31F29">
        <w:rPr>
          <w:rFonts w:ascii="Times New Roman" w:hAnsi="Times New Roman"/>
          <w:sz w:val="20"/>
          <w:szCs w:val="20"/>
        </w:rPr>
        <w:t>,  (</w:t>
      </w:r>
      <w:proofErr w:type="gramEnd"/>
      <w:r w:rsidRPr="00E31F29">
        <w:rPr>
          <w:rFonts w:ascii="Times New Roman" w:hAnsi="Times New Roman"/>
          <w:sz w:val="20"/>
          <w:szCs w:val="20"/>
        </w:rPr>
        <w:t>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 xml:space="preserve">NSP is </w:t>
      </w:r>
      <w:proofErr w:type="gramStart"/>
      <w:r w:rsidRPr="00E31F29">
        <w:rPr>
          <w:rFonts w:ascii="Times New Roman" w:hAnsi="Times New Roman"/>
          <w:sz w:val="20"/>
          <w:szCs w:val="20"/>
        </w:rPr>
        <w:t>Long ,</w:t>
      </w:r>
      <w:proofErr w:type="gramEnd"/>
      <w:r w:rsidRPr="00E31F29">
        <w:rPr>
          <w:rFonts w:ascii="Times New Roman" w:hAnsi="Times New Roman"/>
          <w:sz w:val="20"/>
          <w:szCs w:val="20"/>
        </w:rPr>
        <w:t xml:space="preserve"> OSP is Short,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lastRenderedPageBreak/>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 xml:space="preserve">NSP is </w:t>
      </w:r>
      <w:proofErr w:type="gramStart"/>
      <w:r w:rsidRPr="00E31F29">
        <w:rPr>
          <w:rFonts w:ascii="Times New Roman" w:hAnsi="Times New Roman"/>
          <w:sz w:val="20"/>
          <w:szCs w:val="20"/>
        </w:rPr>
        <w:t>Long ,</w:t>
      </w:r>
      <w:proofErr w:type="gramEnd"/>
      <w:r w:rsidRPr="00E31F29">
        <w:rPr>
          <w:rFonts w:ascii="Times New Roman" w:hAnsi="Times New Roman"/>
          <w:sz w:val="20"/>
          <w:szCs w:val="20"/>
        </w:rPr>
        <w:t xml:space="preserve">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Default="00514C1F" w:rsidP="00514C1F">
      <w:r>
        <w:t xml:space="preserve">Anytime the NPAC sets the Timer Type to Medium for a port, the Business Type will also be set to Medium (e.g., Medium Timers, Medium Business Hours and Medium </w:t>
      </w:r>
      <w:r w:rsidR="006B5D0B">
        <w:t>Business D</w:t>
      </w:r>
      <w:r>
        <w:t>ays are assigned as a complete set).</w:t>
      </w:r>
    </w:p>
    <w:p w:rsidR="000B311A" w:rsidRDefault="000B311A" w:rsidP="000B311A">
      <w:pPr>
        <w:pStyle w:val="Heading3"/>
      </w:pPr>
      <w:bookmarkStart w:id="2857" w:name="_Toc391630822"/>
      <w:r>
        <w:t>Pseudo-LRN in the NPAC SMS</w:t>
      </w:r>
      <w:bookmarkEnd w:id="2857"/>
    </w:p>
    <w:p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rsidR="000B311A" w:rsidRDefault="000B311A" w:rsidP="000B311A">
      <w:pPr>
        <w:pStyle w:val="Heading4"/>
      </w:pPr>
      <w:bookmarkStart w:id="2858" w:name="_Toc391630823"/>
      <w:r>
        <w:t>Pseudo-LRN Behavior</w:t>
      </w:r>
      <w:bookmarkEnd w:id="2858"/>
    </w:p>
    <w:p w:rsidR="000B311A" w:rsidRPr="000B311A" w:rsidRDefault="009A12C3" w:rsidP="000B311A">
      <w:pPr>
        <w:pStyle w:val="BodyText"/>
        <w:rPr>
          <w:b/>
        </w:rPr>
      </w:pPr>
      <w:r w:rsidRPr="009A12C3">
        <w:t>With the introduction of the pseudo-LRN value, the NPAC will be updated to receive and broadcast intra-SP ports and NPB activations in the NPAC with a pseudo-LRN value (no behavior change for inter-SP ports):</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er-SP SVs:</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lastRenderedPageBreak/>
        <w:t>port</w:t>
      </w:r>
      <w:proofErr w:type="gramEnd"/>
      <w:r w:rsidRPr="009A12C3">
        <w:rPr>
          <w:rFonts w:ascii="Times New Roman" w:hAnsi="Times New Roman"/>
          <w:sz w:val="20"/>
          <w:szCs w:val="20"/>
        </w:rPr>
        <w:t xml:space="preserve">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not be done.</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ra-SP SVs:</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 be done by NPA-NXX assignee on native number.</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not be done by NPA-NXX assignee with current active intra-port with active LRN.</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not be done on NPB with active LRN.</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 be done on NPB with pseudo-LRN.</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Dash-X/NPBs:</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block</w:t>
      </w:r>
      <w:proofErr w:type="gramEnd"/>
      <w:r w:rsidRPr="009A12C3">
        <w:rPr>
          <w:rFonts w:ascii="Times New Roman" w:hAnsi="Times New Roman"/>
          <w:sz w:val="20"/>
          <w:szCs w:val="20"/>
        </w:rPr>
        <w:t xml:space="preserve"> with active LRN can be done when no pseudo-LRN SVs exist within the 1K Block.</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block</w:t>
      </w:r>
      <w:proofErr w:type="gramEnd"/>
      <w:r w:rsidRPr="009A12C3">
        <w:rPr>
          <w:rFonts w:ascii="Times New Roman" w:hAnsi="Times New Roman"/>
          <w:sz w:val="20"/>
          <w:szCs w:val="20"/>
        </w:rPr>
        <w:t xml:space="preserve"> with pseudo-LRN can be done when the Block Holder SPID is also NPA-NXX assignee.</w:t>
      </w:r>
    </w:p>
    <w:p w:rsidR="000B311A" w:rsidRPr="000B311A" w:rsidRDefault="009A12C3" w:rsidP="000B311A">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rsidR="000B311A" w:rsidRPr="000B311A" w:rsidRDefault="009A12C3" w:rsidP="000B311A">
      <w:pPr>
        <w:pStyle w:val="BodyText"/>
        <w:rPr>
          <w:b/>
        </w:rPr>
      </w:pPr>
      <w:r w:rsidRPr="009A12C3">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rsidR="000B311A" w:rsidRPr="000B311A" w:rsidRDefault="009A12C3" w:rsidP="000B311A">
      <w:pPr>
        <w:pStyle w:val="BodyText"/>
        <w:rPr>
          <w:b/>
        </w:rPr>
      </w:pPr>
      <w:r w:rsidRPr="009A12C3">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rsidR="000B311A" w:rsidRPr="000B311A" w:rsidRDefault="009A12C3" w:rsidP="000B311A">
      <w:pPr>
        <w:pStyle w:val="BodyText"/>
        <w:rPr>
          <w:b/>
        </w:rPr>
      </w:pPr>
      <w:r w:rsidRPr="009A12C3">
        <w:t>NPAC queries and BDDs will include pseudo-LRN records to opted-in SOAs and LSMSs, subject to SPIDs-based filters (Pseudo-LRN Accepted SPID List).</w:t>
      </w:r>
    </w:p>
    <w:p w:rsidR="000B311A" w:rsidRDefault="000B311A" w:rsidP="000B311A">
      <w:pPr>
        <w:pStyle w:val="Heading4"/>
      </w:pPr>
      <w:bookmarkStart w:id="2859" w:name="_Toc391630824"/>
      <w:r>
        <w:t xml:space="preserve">Operations with Pseudo-LRN Support </w:t>
      </w:r>
      <w:proofErr w:type="spellStart"/>
      <w:r>
        <w:t>Tunables</w:t>
      </w:r>
      <w:bookmarkEnd w:id="2859"/>
      <w:proofErr w:type="spellEnd"/>
    </w:p>
    <w:p w:rsidR="000B311A" w:rsidRPr="000B311A" w:rsidRDefault="009A12C3" w:rsidP="000B311A">
      <w:pPr>
        <w:pStyle w:val="BodyText"/>
        <w:rPr>
          <w:b/>
        </w:rPr>
      </w:pPr>
      <w:r w:rsidRPr="009A12C3">
        <w:t xml:space="preserve">The following table describes various operations and the </w:t>
      </w:r>
      <w:proofErr w:type="spellStart"/>
      <w:r w:rsidRPr="009A12C3">
        <w:t>tunables</w:t>
      </w:r>
      <w:proofErr w:type="spellEnd"/>
      <w:r w:rsidRPr="009A12C3">
        <w:t xml:space="preserve"> used to determine messaging:</w:t>
      </w:r>
    </w:p>
    <w:tbl>
      <w:tblPr>
        <w:tblStyle w:val="TableGrid"/>
        <w:tblW w:w="0" w:type="auto"/>
        <w:tblLook w:val="04A0"/>
      </w:tblPr>
      <w:tblGrid>
        <w:gridCol w:w="4644"/>
        <w:gridCol w:w="361"/>
        <w:gridCol w:w="361"/>
        <w:gridCol w:w="361"/>
        <w:gridCol w:w="361"/>
        <w:gridCol w:w="361"/>
        <w:gridCol w:w="361"/>
        <w:gridCol w:w="361"/>
        <w:gridCol w:w="361"/>
        <w:gridCol w:w="361"/>
      </w:tblGrid>
      <w:tr w:rsidR="005400E3" w:rsidRPr="005A2E92" w:rsidTr="00230DE8">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Operation</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A</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B</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C</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D</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E</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F</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G</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H</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I</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LTI by SP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Admin GUI by NPAC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LTI by SP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lastRenderedPageBreak/>
              <w:t>SOA SV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NPB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SV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NPB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bl>
    <w:p w:rsidR="005A2E92" w:rsidRDefault="005A2E92" w:rsidP="005A2E92">
      <w:pPr>
        <w:pStyle w:val="Caption"/>
      </w:pPr>
      <w:bookmarkStart w:id="2860" w:name="_Toc391631103"/>
      <w:r>
        <w:t xml:space="preserve">Table </w:t>
      </w:r>
      <w:r w:rsidR="00B175C2">
        <w:fldChar w:fldCharType="begin"/>
      </w:r>
      <w:r w:rsidR="006F1729">
        <w:instrText xml:space="preserve"> STYLEREF 1 \s </w:instrText>
      </w:r>
      <w:r w:rsidR="00B175C2">
        <w:fldChar w:fldCharType="separate"/>
      </w:r>
      <w:r w:rsidR="006F1729">
        <w:rPr>
          <w:noProof/>
        </w:rPr>
        <w:t>1</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6</w:t>
      </w:r>
      <w:r w:rsidR="00B175C2">
        <w:fldChar w:fldCharType="end"/>
      </w:r>
      <w:r>
        <w:t xml:space="preserve"> Pseudo-LRN </w:t>
      </w:r>
      <w:proofErr w:type="spellStart"/>
      <w:r>
        <w:t>Tunables</w:t>
      </w:r>
      <w:bookmarkEnd w:id="2860"/>
      <w:proofErr w:type="spellEnd"/>
    </w:p>
    <w:p w:rsidR="000B311A" w:rsidRPr="005A2E92" w:rsidRDefault="000B311A" w:rsidP="000B311A">
      <w:pPr>
        <w:pStyle w:val="BodyText"/>
        <w:rPr>
          <w:b/>
        </w:rPr>
      </w:pPr>
    </w:p>
    <w:p w:rsidR="000B311A" w:rsidRPr="005A2E92" w:rsidRDefault="009A12C3" w:rsidP="000B311A">
      <w:pPr>
        <w:pStyle w:val="BodyText"/>
        <w:rPr>
          <w:b/>
        </w:rPr>
      </w:pPr>
      <w:r w:rsidRPr="005A2E92">
        <w:t>A = Region Supports tunable</w:t>
      </w:r>
    </w:p>
    <w:p w:rsidR="000B311A" w:rsidRPr="005A2E92" w:rsidRDefault="009A12C3" w:rsidP="000B311A">
      <w:pPr>
        <w:pStyle w:val="BodyText"/>
        <w:rPr>
          <w:b/>
        </w:rPr>
      </w:pPr>
      <w:r w:rsidRPr="005A2E92">
        <w:t>B = SOA Supports P-LRN tunable</w:t>
      </w:r>
    </w:p>
    <w:p w:rsidR="000B311A" w:rsidRPr="005A2E92" w:rsidRDefault="009A12C3" w:rsidP="000B311A">
      <w:pPr>
        <w:pStyle w:val="BodyText"/>
        <w:rPr>
          <w:b/>
        </w:rPr>
      </w:pPr>
      <w:r w:rsidRPr="005A2E92">
        <w:t>C = LSMS Supports P-LRN tunable</w:t>
      </w:r>
    </w:p>
    <w:p w:rsidR="000B311A" w:rsidRPr="005A2E92" w:rsidRDefault="009A12C3" w:rsidP="000B311A">
      <w:pPr>
        <w:pStyle w:val="BodyText"/>
        <w:rPr>
          <w:b/>
        </w:rPr>
      </w:pPr>
      <w:r w:rsidRPr="005A2E92">
        <w:t>D = LTI Supports P-LRN tunable</w:t>
      </w:r>
    </w:p>
    <w:p w:rsidR="000B311A" w:rsidRPr="005A2E92" w:rsidRDefault="009A12C3" w:rsidP="000B311A">
      <w:pPr>
        <w:pStyle w:val="BodyText"/>
        <w:rPr>
          <w:b/>
        </w:rPr>
      </w:pPr>
      <w:r w:rsidRPr="005A2E92">
        <w:t>E = SOA Supports P-LRN Notifications tunable</w:t>
      </w:r>
    </w:p>
    <w:p w:rsidR="000B311A" w:rsidRPr="005A2E92" w:rsidRDefault="009A12C3" w:rsidP="000B311A">
      <w:pPr>
        <w:pStyle w:val="BodyText"/>
        <w:rPr>
          <w:b/>
        </w:rPr>
      </w:pPr>
      <w:r w:rsidRPr="005A2E92">
        <w:t>F = SOA Origination Flag on individual NPB</w:t>
      </w:r>
    </w:p>
    <w:p w:rsidR="000B311A" w:rsidRPr="005A2E92" w:rsidRDefault="009A12C3" w:rsidP="000B311A">
      <w:pPr>
        <w:pStyle w:val="BodyText"/>
        <w:rPr>
          <w:b/>
        </w:rPr>
      </w:pPr>
      <w:r w:rsidRPr="005A2E92">
        <w:t>G = SP P-LRN Accepted SPID List tunable</w:t>
      </w:r>
    </w:p>
    <w:p w:rsidR="005400E3" w:rsidRPr="005A2E92" w:rsidRDefault="005400E3" w:rsidP="005400E3">
      <w:pPr>
        <w:pStyle w:val="BodyText"/>
        <w:rPr>
          <w:b/>
        </w:rPr>
      </w:pPr>
      <w:r w:rsidRPr="005A2E92">
        <w:t>H = SOA Supports Force P-LRN BDD tunable</w:t>
      </w:r>
    </w:p>
    <w:p w:rsidR="005400E3" w:rsidRPr="005A2E92" w:rsidRDefault="005400E3" w:rsidP="005400E3">
      <w:pPr>
        <w:pStyle w:val="BodyText"/>
        <w:rPr>
          <w:b/>
        </w:rPr>
      </w:pPr>
      <w:r w:rsidRPr="005A2E92">
        <w:t>I = LSMS Supports Force P-LRN BDD tunable</w:t>
      </w:r>
    </w:p>
    <w:p w:rsidR="00514C1F" w:rsidRPr="005A2E92" w:rsidRDefault="00514C1F" w:rsidP="009800C4"/>
    <w:p w:rsidR="009B6F07" w:rsidRPr="005A2E92" w:rsidRDefault="009B6F07"/>
    <w:p w:rsidR="009B6F07" w:rsidRDefault="009B6F07">
      <w:pPr>
        <w:pStyle w:val="Heading2"/>
      </w:pPr>
      <w:bookmarkStart w:id="2861" w:name="_Toc335611966"/>
      <w:bookmarkStart w:id="2862" w:name="_Toc335634521"/>
      <w:bookmarkStart w:id="2863" w:name="_Toc348499522"/>
      <w:bookmarkStart w:id="2864" w:name="_Toc357306670"/>
      <w:bookmarkStart w:id="2865" w:name="_Toc357490019"/>
      <w:bookmarkStart w:id="2866" w:name="_Toc358097877"/>
      <w:bookmarkStart w:id="2867" w:name="_Toc361034175"/>
      <w:bookmarkStart w:id="2868" w:name="_Toc365874798"/>
      <w:bookmarkStart w:id="2869" w:name="_Toc367618200"/>
      <w:bookmarkStart w:id="2870" w:name="_Toc381719947"/>
      <w:bookmarkStart w:id="2871" w:name="_Toc436023272"/>
      <w:bookmarkStart w:id="2872" w:name="_Toc436025335"/>
      <w:bookmarkStart w:id="2873" w:name="_Toc391630825"/>
      <w:r>
        <w:t>Background</w:t>
      </w:r>
      <w:bookmarkEnd w:id="2861"/>
      <w:bookmarkEnd w:id="2862"/>
      <w:bookmarkEnd w:id="2863"/>
      <w:bookmarkEnd w:id="2864"/>
      <w:bookmarkEnd w:id="2865"/>
      <w:bookmarkEnd w:id="2866"/>
      <w:bookmarkEnd w:id="2867"/>
      <w:bookmarkEnd w:id="2868"/>
      <w:bookmarkEnd w:id="2869"/>
      <w:bookmarkEnd w:id="2870"/>
      <w:bookmarkEnd w:id="2871"/>
      <w:bookmarkEnd w:id="2872"/>
      <w:bookmarkEnd w:id="2873"/>
    </w:p>
    <w:p w:rsidR="009B6F07" w:rsidRDefault="009B6F07">
      <w:pPr>
        <w:rPr>
          <w:u w:val="single"/>
        </w:rPr>
      </w:pPr>
      <w:r>
        <w:rPr>
          <w:u w:val="single"/>
        </w:rPr>
        <w:t>Release 1.0</w:t>
      </w:r>
    </w:p>
    <w:p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w:t>
      </w:r>
      <w:r w:rsidR="00923661">
        <w:t xml:space="preserve"> </w:t>
      </w:r>
      <w:r>
        <w:t>All North American regions for deployment in all North American Local Number Portability Regions then used the work done by the Illinois task force to move forward with LNP implementation.  A group was formed under NANC called the LNPA Working Group that oversaw implementation issues and documentation clarifications to the FRS and IIS for Release 1.0.</w:t>
      </w:r>
    </w:p>
    <w:p w:rsidR="009B6F07" w:rsidRDefault="009B6F07">
      <w:pPr>
        <w:pStyle w:val="BodyText"/>
        <w:rPr>
          <w:u w:val="single"/>
        </w:rPr>
      </w:pPr>
      <w:smartTag w:uri="urn:schemas-microsoft-com:office:smarttags" w:element="place">
        <w:r>
          <w:rPr>
            <w:u w:val="single"/>
          </w:rPr>
          <w:t>Midwest</w:t>
        </w:r>
      </w:smartTag>
      <w:r>
        <w:rPr>
          <w:u w:val="single"/>
        </w:rPr>
        <w:t xml:space="preserve"> Region Number Pooling</w:t>
      </w:r>
    </w:p>
    <w:p w:rsidR="009B6F07" w:rsidRDefault="009B6F07">
      <w:pPr>
        <w:pStyle w:val="BodyText"/>
      </w:pPr>
      <w:r>
        <w:t xml:space="preserve">To support number pooling in the Midwest Region requirements were developed and implemented.  The requirements are included in Appendix F for completeness.  If a service provider system is implementing Midwest Region Number Pooling then some of these requirements will </w:t>
      </w:r>
      <w:proofErr w:type="spellStart"/>
      <w:r>
        <w:t>supercede</w:t>
      </w:r>
      <w:proofErr w:type="spellEnd"/>
      <w:r>
        <w:t xml:space="preserve"> other requirements in this FRS document.</w:t>
      </w:r>
    </w:p>
    <w:p w:rsidR="009B6F07" w:rsidRDefault="009B6F07">
      <w:pPr>
        <w:pStyle w:val="BodyText"/>
        <w:rPr>
          <w:u w:val="single"/>
        </w:rPr>
      </w:pPr>
      <w:r>
        <w:rPr>
          <w:u w:val="single"/>
        </w:rPr>
        <w:t>Release 2.0</w:t>
      </w:r>
    </w:p>
    <w:p w:rsidR="009B6F07" w:rsidRDefault="009B6F07">
      <w:pPr>
        <w:pStyle w:val="BodyText"/>
      </w:pPr>
      <w:r>
        <w:lastRenderedPageBreak/>
        <w:t xml:space="preserve">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w:t>
      </w:r>
      <w:r w:rsidR="00923661">
        <w:t xml:space="preserve">number </w:t>
      </w:r>
      <w:r>
        <w:t>portability.</w:t>
      </w:r>
    </w:p>
    <w:p w:rsidR="009B6F07" w:rsidRDefault="009B6F07">
      <w:pPr>
        <w:pStyle w:val="BodyText"/>
        <w:rPr>
          <w:u w:val="single"/>
        </w:rPr>
      </w:pPr>
      <w:r>
        <w:rPr>
          <w:u w:val="single"/>
        </w:rPr>
        <w:t>Release 3.0</w:t>
      </w:r>
    </w:p>
    <w:p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rsidR="009B6F07" w:rsidRDefault="009B6F07">
      <w:pPr>
        <w:pStyle w:val="BodyText"/>
        <w:rPr>
          <w:u w:val="single"/>
        </w:rPr>
      </w:pPr>
      <w:r>
        <w:rPr>
          <w:u w:val="single"/>
        </w:rPr>
        <w:t>Release 3.1</w:t>
      </w:r>
    </w:p>
    <w:p w:rsidR="009B6F07" w:rsidRDefault="009B6F07">
      <w:pPr>
        <w:pStyle w:val="BodyText"/>
      </w:pPr>
      <w:r>
        <w:t xml:space="preserve">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w:t>
      </w:r>
      <w:proofErr w:type="spellStart"/>
      <w:r>
        <w:t>NeuStar</w:t>
      </w:r>
      <w:proofErr w:type="spellEnd"/>
      <w:r>
        <w:t xml:space="preserve"> and the LNPA Working Group has bundled these change orders</w:t>
      </w:r>
      <w:r w:rsidR="00923661">
        <w:t xml:space="preserve"> together for NPAC Release 3.1.</w:t>
      </w:r>
    </w:p>
    <w:p w:rsidR="009B6F07" w:rsidRDefault="009B6F07">
      <w:pPr>
        <w:pStyle w:val="BodyText"/>
        <w:rPr>
          <w:u w:val="single"/>
        </w:rPr>
      </w:pPr>
      <w:r>
        <w:rPr>
          <w:u w:val="single"/>
        </w:rPr>
        <w:t>Release 3.2</w:t>
      </w:r>
    </w:p>
    <w:p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2874" w:name="_Toc335611967"/>
      <w:bookmarkStart w:id="2875" w:name="_Toc335634522"/>
      <w:bookmarkStart w:id="2876" w:name="_Toc348499523"/>
      <w:bookmarkStart w:id="2877" w:name="_Toc357306671"/>
      <w:bookmarkStart w:id="2878" w:name="_Toc357490020"/>
      <w:bookmarkStart w:id="2879" w:name="_Toc358097878"/>
      <w:bookmarkStart w:id="2880" w:name="_Toc361034176"/>
      <w:bookmarkStart w:id="2881" w:name="_Toc365874799"/>
      <w:bookmarkStart w:id="2882" w:name="_Toc367618201"/>
      <w:bookmarkStart w:id="2883" w:name="_Toc381719948"/>
      <w:bookmarkStart w:id="2884" w:name="_Toc436023273"/>
      <w:bookmarkStart w:id="2885" w:name="_Toc436025336"/>
    </w:p>
    <w:p w:rsidR="009B6F07" w:rsidRDefault="009B6F07">
      <w:pPr>
        <w:pStyle w:val="BodyText"/>
        <w:rPr>
          <w:u w:val="single"/>
        </w:rPr>
      </w:pPr>
      <w:r>
        <w:rPr>
          <w:u w:val="single"/>
        </w:rPr>
        <w:t>Release 3.3</w:t>
      </w:r>
    </w:p>
    <w:p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rsidR="00754E89" w:rsidRDefault="00754E89" w:rsidP="00754E89">
      <w:pPr>
        <w:pStyle w:val="BodyText"/>
        <w:rPr>
          <w:u w:val="single"/>
        </w:rPr>
      </w:pPr>
      <w:r>
        <w:rPr>
          <w:u w:val="single"/>
        </w:rPr>
        <w:t>Release 3.3.4</w:t>
      </w:r>
    </w:p>
    <w:p w:rsidR="00754E89" w:rsidRDefault="00754E89" w:rsidP="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rsidR="00953549" w:rsidRDefault="00953549" w:rsidP="00953549">
      <w:pPr>
        <w:pStyle w:val="BodyText"/>
        <w:rPr>
          <w:u w:val="single"/>
        </w:rPr>
      </w:pPr>
      <w:r>
        <w:rPr>
          <w:u w:val="single"/>
        </w:rPr>
        <w:t>Release 3.4</w:t>
      </w:r>
    </w:p>
    <w:p w:rsidR="00953549" w:rsidRDefault="00953549" w:rsidP="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 xml:space="preserve">NPA-level filters, performance improvements, SPID Migration automation enhancements, validation of NPA-NXX ownership, notification enhancements, </w:t>
      </w:r>
      <w:proofErr w:type="gramStart"/>
      <w:r w:rsidR="00976B16">
        <w:t>DPC</w:t>
      </w:r>
      <w:proofErr w:type="gramEnd"/>
      <w:r w:rsidR="00976B16">
        <w:t xml:space="preserve"> edit enhancements</w:t>
      </w:r>
      <w:r>
        <w:t>.</w:t>
      </w:r>
    </w:p>
    <w:p w:rsidR="002759C5" w:rsidRDefault="002759C5" w:rsidP="002759C5">
      <w:pPr>
        <w:pStyle w:val="BodyText"/>
        <w:rPr>
          <w:u w:val="single"/>
        </w:rPr>
      </w:pPr>
      <w:r>
        <w:rPr>
          <w:u w:val="single"/>
        </w:rPr>
        <w:lastRenderedPageBreak/>
        <w:t>Release 3.4.6</w:t>
      </w:r>
    </w:p>
    <w:p w:rsidR="002759C5" w:rsidRDefault="002759C5" w:rsidP="002759C5">
      <w:pPr>
        <w:pStyle w:val="BodyText"/>
      </w:pPr>
      <w:r>
        <w:t xml:space="preserve">The industry through work in the LNPA Working Group defined requirements for the next release to be adopted by all regions.  The Release 3.4.6 as agreed upon in all regions includes enhancements to the NPAC SMS for new functionality </w:t>
      </w:r>
      <w:r w:rsidR="00AE0525">
        <w:t>for</w:t>
      </w:r>
      <w:r>
        <w:t xml:space="preserve"> an XML Interface.</w:t>
      </w:r>
    </w:p>
    <w:p w:rsidR="009B6F07" w:rsidRDefault="009B6F07">
      <w:pPr>
        <w:pStyle w:val="Heading2"/>
      </w:pPr>
      <w:r>
        <w:br w:type="page"/>
      </w:r>
      <w:bookmarkStart w:id="2886" w:name="_Toc391630826"/>
      <w:r>
        <w:lastRenderedPageBreak/>
        <w:t>Objective</w:t>
      </w:r>
      <w:bookmarkEnd w:id="2874"/>
      <w:bookmarkEnd w:id="2875"/>
      <w:bookmarkEnd w:id="2876"/>
      <w:bookmarkEnd w:id="2877"/>
      <w:bookmarkEnd w:id="2878"/>
      <w:bookmarkEnd w:id="2879"/>
      <w:bookmarkEnd w:id="2880"/>
      <w:bookmarkEnd w:id="2881"/>
      <w:bookmarkEnd w:id="2882"/>
      <w:bookmarkEnd w:id="2883"/>
      <w:bookmarkEnd w:id="2884"/>
      <w:bookmarkEnd w:id="2885"/>
      <w:bookmarkEnd w:id="2886"/>
    </w:p>
    <w:p w:rsidR="009B6F07" w:rsidRDefault="009B6F07">
      <w:pPr>
        <w:pStyle w:val="BodyText"/>
      </w:pPr>
      <w:r>
        <w:t>The objective of this document is to uniquely identify the baseline end-user, functional requirements that define the LNP SMS supporting number portability.</w:t>
      </w:r>
    </w:p>
    <w:p w:rsidR="009B6F07" w:rsidRDefault="009B6F07">
      <w:pPr>
        <w:pStyle w:val="Heading2"/>
      </w:pPr>
      <w:bookmarkStart w:id="2887" w:name="_Toc335611968"/>
      <w:bookmarkStart w:id="2888" w:name="_Toc335634523"/>
      <w:bookmarkStart w:id="2889" w:name="_Toc348499524"/>
      <w:bookmarkStart w:id="2890" w:name="_Toc357306672"/>
      <w:bookmarkStart w:id="2891" w:name="_Toc357490021"/>
      <w:bookmarkStart w:id="2892" w:name="_Toc358097879"/>
      <w:bookmarkStart w:id="2893" w:name="_Toc361034177"/>
      <w:bookmarkStart w:id="2894" w:name="_Toc365874800"/>
      <w:bookmarkStart w:id="2895" w:name="_Toc367618202"/>
      <w:bookmarkStart w:id="2896" w:name="_Toc381719949"/>
      <w:bookmarkStart w:id="2897" w:name="_Toc436023274"/>
      <w:bookmarkStart w:id="2898" w:name="_Toc436025337"/>
      <w:bookmarkStart w:id="2899" w:name="_Toc391630827"/>
      <w:r>
        <w:t>Assumptions</w:t>
      </w:r>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rsidR="009B6F07" w:rsidRDefault="009B6F07">
      <w:pPr>
        <w:pStyle w:val="AssumptionHead"/>
      </w:pPr>
      <w:r>
        <w:t>A1-1</w:t>
      </w:r>
      <w:r>
        <w:tab/>
        <w:t>Proportional Billing</w:t>
      </w:r>
    </w:p>
    <w:p w:rsidR="009B6F07" w:rsidRDefault="009B6F07">
      <w:pPr>
        <w:pStyle w:val="AssumptionBody"/>
      </w:pPr>
      <w:r>
        <w:t>The Service Providers will be billed in proportion to their usage of the services provided by the NPAC SMS.</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1-2</w:t>
      </w:r>
      <w:r>
        <w:tab/>
        <w:t>Resource Accounting</w:t>
      </w:r>
    </w:p>
    <w:p w:rsidR="009B6F07" w:rsidRDefault="009B6F07">
      <w:pPr>
        <w:pStyle w:val="AssumptionBody"/>
      </w:pPr>
      <w:r>
        <w:t>The resource accounting measurements will not cause degradation in the performance of the basic functions of the NPAC SMS.</w:t>
      </w:r>
    </w:p>
    <w:p w:rsidR="009B6F07" w:rsidRDefault="009B6F07">
      <w:pPr>
        <w:pStyle w:val="AssumptionHead"/>
      </w:pPr>
      <w:r>
        <w:t>AR3-1</w:t>
      </w:r>
      <w:r>
        <w:tab/>
        <w:t>Greenwich Mean Time</w:t>
      </w:r>
    </w:p>
    <w:p w:rsidR="009B6F07" w:rsidRDefault="009924A6">
      <w:pPr>
        <w:pStyle w:val="AssumptionBody"/>
        <w:spacing w:after="120"/>
      </w:pPr>
      <w:r>
        <w:t>DELETED</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AssumptionHead"/>
      </w:pPr>
      <w:r>
        <w:t>AR4-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R5-2</w:t>
      </w:r>
      <w:r>
        <w:tab/>
        <w:t>Conflict Resolution Tunable due date value</w:t>
      </w:r>
    </w:p>
    <w:p w:rsidR="009B6F07" w:rsidRDefault="009B6F07">
      <w:r>
        <w:t>The time used for the conflict restriction tunable calculation relies on the time value specified in the New Service Provider due date.</w:t>
      </w:r>
    </w:p>
    <w:p w:rsidR="009B6F07" w:rsidRDefault="009B6F07">
      <w:pPr>
        <w:pStyle w:val="RequirementHead"/>
      </w:pPr>
      <w:r>
        <w:t>AR5-3</w:t>
      </w:r>
      <w:r>
        <w:tab/>
        <w:t>Changing of TN Range Notification Indicator while Notifications are Queued</w:t>
      </w:r>
    </w:p>
    <w:p w:rsidR="009B6F07" w:rsidRDefault="009B6F07">
      <w:pPr>
        <w:pStyle w:val="RequirementBody"/>
      </w:pPr>
      <w:r>
        <w:t xml:space="preserve">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 </w:t>
      </w:r>
    </w:p>
    <w:p w:rsidR="009B6F07" w:rsidRDefault="009B6F07">
      <w:pPr>
        <w:pStyle w:val="AssumptionHead"/>
      </w:pPr>
      <w:r>
        <w:lastRenderedPageBreak/>
        <w:t>AR6-1</w:t>
      </w:r>
      <w:r>
        <w:tab/>
        <w:t>Range Activations</w:t>
      </w:r>
    </w:p>
    <w:p w:rsidR="009B6F07" w:rsidRDefault="009B6F07">
      <w:pPr>
        <w:pStyle w:val="AssumptionBody"/>
      </w:pPr>
      <w:r>
        <w:t>DELETED</w:t>
      </w:r>
    </w:p>
    <w:p w:rsidR="009B6F07" w:rsidRDefault="009B6F07">
      <w:pPr>
        <w:pStyle w:val="AssumptionHead"/>
      </w:pPr>
      <w:r>
        <w:t>AR6-2</w:t>
      </w:r>
      <w:r>
        <w:tab/>
        <w:t>Percent of Range Activations</w:t>
      </w:r>
    </w:p>
    <w:p w:rsidR="009B6F07" w:rsidRDefault="009B6F07">
      <w:pPr>
        <w:pStyle w:val="AssumptionBody"/>
      </w:pPr>
      <w:r>
        <w:t>DELETED</w:t>
      </w:r>
    </w:p>
    <w:p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rsidR="009B6F07" w:rsidRDefault="009B6F07">
      <w:pPr>
        <w:pStyle w:val="AssumptionBody"/>
      </w:pPr>
      <w:r>
        <w:t xml:space="preserve">There is one TN per </w:t>
      </w:r>
      <w:r w:rsidR="00ED110B">
        <w:t xml:space="preserve">mechanized </w:t>
      </w:r>
      <w:r>
        <w:t>transaction as specified in R6-28.1, R6-28.2, R6-29.2, RR6-107, RR6-108, and RR6-109.  (</w:t>
      </w:r>
      <w:proofErr w:type="gramStart"/>
      <w:r w:rsidR="00FE6EB0">
        <w:t>previously</w:t>
      </w:r>
      <w:proofErr w:type="gramEnd"/>
      <w:r w:rsidR="00FE6EB0">
        <w:t xml:space="preserve"> NANC</w:t>
      </w:r>
      <w:r>
        <w:t xml:space="preserve"> 393, AR-New-1)</w:t>
      </w:r>
    </w:p>
    <w:p w:rsidR="009B6F07" w:rsidRDefault="009B6F07">
      <w:pPr>
        <w:pStyle w:val="AssumptionHead"/>
      </w:pPr>
      <w:r>
        <w:t>AR6-4</w:t>
      </w:r>
      <w:r>
        <w:tab/>
        <w:t>Transaction Definition</w:t>
      </w:r>
    </w:p>
    <w:p w:rsidR="009B6F07" w:rsidRDefault="009B6F07">
      <w:pPr>
        <w:pStyle w:val="AssumptionBody"/>
      </w:pPr>
      <w:r>
        <w:t xml:space="preserve">A </w:t>
      </w:r>
      <w:r w:rsidR="00ED110B">
        <w:t xml:space="preserve">mechanized </w:t>
      </w:r>
      <w:r>
        <w:t>transaction is a request/notification and its corresponding response.  (</w:t>
      </w:r>
      <w:proofErr w:type="gramStart"/>
      <w:r w:rsidR="00FE6EB0">
        <w:t>previously</w:t>
      </w:r>
      <w:proofErr w:type="gramEnd"/>
      <w:r w:rsidR="00FE6EB0">
        <w:t xml:space="preserve"> NANC</w:t>
      </w:r>
      <w:r>
        <w:t xml:space="preserve"> 393, AR-New-2)</w:t>
      </w:r>
    </w:p>
    <w:p w:rsidR="009B6F07" w:rsidRDefault="009B6F07">
      <w:pPr>
        <w:pStyle w:val="AssumptionHead"/>
      </w:pPr>
      <w:r>
        <w:t>AR6-5</w:t>
      </w:r>
      <w:r>
        <w:tab/>
        <w:t>Peak Period Definition</w:t>
      </w:r>
    </w:p>
    <w:p w:rsidR="009B6F07" w:rsidRDefault="009B6F07">
      <w:pPr>
        <w:pStyle w:val="AssumptionBody"/>
      </w:pPr>
      <w:r>
        <w:t>Peak, as specified in R6-28.2 and R6-29.2, is defined as a five-minute period, and one peak can occur within any 60-minute window. (</w:t>
      </w:r>
      <w:proofErr w:type="gramStart"/>
      <w:r w:rsidR="00FE6EB0">
        <w:t>previously</w:t>
      </w:r>
      <w:proofErr w:type="gramEnd"/>
      <w:r w:rsidR="00FE6EB0">
        <w:t xml:space="preserve"> NANC</w:t>
      </w:r>
      <w:r>
        <w:t xml:space="preserve"> 393, AR-New-3)</w:t>
      </w:r>
    </w:p>
    <w:p w:rsidR="009B6F07" w:rsidRDefault="009B6F07">
      <w:pPr>
        <w:pStyle w:val="AssumptionHead"/>
      </w:pPr>
      <w:r>
        <w:t>AR6-6</w:t>
      </w:r>
      <w:r>
        <w:tab/>
        <w:t>Number of Local SMS Associated to the NPAC SMS</w:t>
      </w:r>
    </w:p>
    <w:p w:rsidR="009B6F07" w:rsidRDefault="009B6F07">
      <w:pPr>
        <w:pStyle w:val="AssumptionBody"/>
      </w:pPr>
      <w:r>
        <w:t>There are thirty (30) Local SMSs associated to the NPAC SMS as specified in RR6-109, related to the total NPAC SMS bandwidth for a single NPAC SMS region.  (</w:t>
      </w:r>
      <w:proofErr w:type="gramStart"/>
      <w:r w:rsidR="00FE6EB0">
        <w:t>previously</w:t>
      </w:r>
      <w:proofErr w:type="gramEnd"/>
      <w:r w:rsidR="00FE6EB0">
        <w:t xml:space="preserve"> NANC</w:t>
      </w:r>
      <w:r>
        <w:t xml:space="preserve"> 393, AR-New-4)</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AssumptionHead"/>
      </w:pPr>
      <w:r>
        <w:t>A3-5</w:t>
      </w:r>
      <w:r>
        <w:tab/>
        <w:t>Associated Service Provider Multiple Service Provider Ids</w:t>
      </w:r>
    </w:p>
    <w:p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rsidR="009B6F07" w:rsidRDefault="009B6F07">
      <w:pPr>
        <w:pStyle w:val="Heading2"/>
      </w:pPr>
      <w:bookmarkStart w:id="2900" w:name="_Toc348193293"/>
      <w:bookmarkStart w:id="2901" w:name="_Toc348499525"/>
      <w:bookmarkStart w:id="2902" w:name="_Toc357306673"/>
      <w:bookmarkStart w:id="2903" w:name="_Toc357490022"/>
      <w:bookmarkStart w:id="2904" w:name="_Toc358097880"/>
      <w:bookmarkStart w:id="2905" w:name="_Toc361034178"/>
      <w:bookmarkStart w:id="2906" w:name="_Toc365874801"/>
      <w:bookmarkStart w:id="2907" w:name="_Toc367618203"/>
      <w:bookmarkStart w:id="2908" w:name="_Toc381719950"/>
      <w:bookmarkStart w:id="2909" w:name="_Toc436023275"/>
      <w:bookmarkStart w:id="2910" w:name="_Toc436025338"/>
      <w:bookmarkStart w:id="2911" w:name="_Toc391630828"/>
      <w:r>
        <w:t>Constraints</w:t>
      </w:r>
      <w:bookmarkEnd w:id="2900"/>
      <w:bookmarkEnd w:id="2901"/>
      <w:bookmarkEnd w:id="2902"/>
      <w:bookmarkEnd w:id="2903"/>
      <w:bookmarkEnd w:id="2904"/>
      <w:bookmarkEnd w:id="2905"/>
      <w:bookmarkEnd w:id="2906"/>
      <w:bookmarkEnd w:id="2907"/>
      <w:bookmarkEnd w:id="2908"/>
      <w:bookmarkEnd w:id="2909"/>
      <w:bookmarkEnd w:id="2910"/>
      <w:bookmarkEnd w:id="2911"/>
    </w:p>
    <w:p w:rsidR="009B6F07" w:rsidRDefault="009B6F07">
      <w:pPr>
        <w:pStyle w:val="BodyText"/>
      </w:pPr>
      <w:r>
        <w:t>The following constraints shall be adhered to during the development of the software associated with the requirements within this document.</w:t>
      </w:r>
    </w:p>
    <w:p w:rsidR="009B6F07" w:rsidRDefault="009B6F07">
      <w:pPr>
        <w:pStyle w:val="ConstraintHead"/>
      </w:pPr>
      <w:r>
        <w:lastRenderedPageBreak/>
        <w:t>C1-1</w:t>
      </w:r>
      <w:r>
        <w:tab/>
        <w:t>Real Time Call Processing</w:t>
      </w:r>
    </w:p>
    <w:p w:rsidR="009B6F07" w:rsidRDefault="009B6F07">
      <w:pPr>
        <w:pStyle w:val="ConstraintBody"/>
      </w:pPr>
      <w:r>
        <w:t>The NPAC SMS is not involved in real time call processing.</w:t>
      </w:r>
    </w:p>
    <w:p w:rsidR="009B6F07" w:rsidRDefault="009B6F07">
      <w:pPr>
        <w:pStyle w:val="ConstraintHead"/>
      </w:pPr>
      <w:r>
        <w:t>C1-2</w:t>
      </w:r>
      <w:r>
        <w:tab/>
        <w:t>Service Provider Activity Tracking</w:t>
      </w:r>
    </w:p>
    <w:p w:rsidR="009B6F07" w:rsidRDefault="009B6F07">
      <w:pPr>
        <w:pStyle w:val="ConstraintBody"/>
      </w:pPr>
      <w:r>
        <w:t>The NPAC SMS is not involved in facilitating or tracking Service Provider-to-Service Provider activitie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ConstraintHead"/>
      </w:pPr>
      <w:r>
        <w:t>CN2-1.4.1</w:t>
      </w:r>
      <w:r>
        <w:tab/>
        <w:t>Service provider’s internal activities are beyond the scope of this document</w:t>
      </w:r>
    </w:p>
    <w:p w:rsidR="009B6F07" w:rsidRDefault="009B6F07">
      <w:pPr>
        <w:pStyle w:val="ConstraintBody"/>
      </w:pPr>
      <w:r>
        <w:t>Details of steps in the processes that do not involve the NPAC or NPAC SMS, such as physical changes performed in the Service Provider’s networks are beyond the scope of this document.</w:t>
      </w:r>
    </w:p>
    <w:p w:rsidR="009B6F07" w:rsidRDefault="009B6F07">
      <w:pPr>
        <w:pStyle w:val="ConstraintHead"/>
      </w:pPr>
      <w:r>
        <w:t>CN2.1.5.1.</w:t>
      </w:r>
      <w:r>
        <w:tab/>
        <w:t xml:space="preserve">Service Provider’s Network Change Validation Activities </w:t>
      </w:r>
      <w:r w:rsidR="00AE4F27">
        <w:t>a</w:t>
      </w:r>
      <w:r>
        <w:t xml:space="preserve">re </w:t>
      </w:r>
      <w:r w:rsidR="00AE4F27">
        <w:t>b</w:t>
      </w:r>
      <w:r>
        <w:t xml:space="preserve">eyond </w:t>
      </w:r>
      <w:r w:rsidR="00AE4F27">
        <w:t>t</w:t>
      </w:r>
      <w:r>
        <w:t xml:space="preserve">he </w:t>
      </w:r>
      <w:r w:rsidR="00AE4F27">
        <w:t>s</w:t>
      </w:r>
      <w:r>
        <w:t xml:space="preserve">cope </w:t>
      </w:r>
      <w:r w:rsidR="00AE4F27">
        <w:t>o</w:t>
      </w:r>
      <w:r>
        <w:t xml:space="preserve">f </w:t>
      </w:r>
      <w:r w:rsidR="00AE4F27">
        <w:t>t</w:t>
      </w:r>
      <w:r>
        <w:t>he NPAC SMS</w:t>
      </w:r>
    </w:p>
    <w:p w:rsidR="009B6F07" w:rsidRDefault="009B6F07">
      <w:pPr>
        <w:pStyle w:val="ConstraintBody"/>
      </w:pPr>
      <w:r>
        <w:t>Network testing performed by the Service Providers, such as testing of call processing and testing of Service Provider network elements, is beyond the scope of the NPAC SMS.</w:t>
      </w:r>
    </w:p>
    <w:p w:rsidR="009B6F07" w:rsidRDefault="009B6F07">
      <w:pPr>
        <w:pStyle w:val="ConstraintHead"/>
      </w:pPr>
      <w:r>
        <w:t>CN2-1.6.1</w:t>
      </w:r>
      <w:r>
        <w:tab/>
        <w:t>Service provider’s internal activities are beyond the scope of this document</w:t>
      </w:r>
    </w:p>
    <w:p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ConstraintHead"/>
      </w:pPr>
      <w:r>
        <w:t>CN2-6.1.1</w:t>
      </w:r>
      <w:r>
        <w:tab/>
        <w:t>Interactions between Service Providers are beyond the scope of this document</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rsidR="009B6F07" w:rsidRDefault="009B6F07">
      <w:pPr>
        <w:pStyle w:val="RequirementHead"/>
        <w:ind w:left="0" w:firstLine="0"/>
      </w:pPr>
      <w:r>
        <w:lastRenderedPageBreak/>
        <w:t>C3-1</w:t>
      </w:r>
      <w:r>
        <w:tab/>
        <w:t>Associated Service Provider Notification Aggregation</w:t>
      </w:r>
    </w:p>
    <w:p w:rsidR="009B6F07" w:rsidRDefault="009B6F07">
      <w:pPr>
        <w:pStyle w:val="ConstraintBody"/>
      </w:pPr>
      <w:r>
        <w:t>NPAC SMS aggregati</w:t>
      </w:r>
      <w:r w:rsidR="00C145ED">
        <w:t>on of all messages over the SOA-to-</w:t>
      </w:r>
      <w:r>
        <w:t>NPAC SMS interface for primary and associated service provider ids will not be supported.</w:t>
      </w:r>
    </w:p>
    <w:p w:rsidR="009B6F07" w:rsidRDefault="009B6F07">
      <w:pPr>
        <w:rPr>
          <w:b/>
        </w:rPr>
      </w:pPr>
    </w:p>
    <w:p w:rsidR="009B6F07" w:rsidRDefault="009B6F07">
      <w:pPr>
        <w:rPr>
          <w:b/>
        </w:rPr>
        <w:sectPr w:rsidR="009B6F07">
          <w:headerReference w:type="default" r:id="rId20"/>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912" w:name="_Toc357306675"/>
      <w:bookmarkStart w:id="2913" w:name="_Toc357490024"/>
      <w:bookmarkStart w:id="2914" w:name="_Toc361567472"/>
      <w:bookmarkStart w:id="2915" w:name="_Toc365874803"/>
      <w:bookmarkStart w:id="2916" w:name="_Toc367618205"/>
      <w:bookmarkStart w:id="2917" w:name="_Ref368548797"/>
      <w:bookmarkStart w:id="2918" w:name="_Toc368561291"/>
      <w:bookmarkStart w:id="2919" w:name="_Toc368728236"/>
      <w:bookmarkStart w:id="2920" w:name="_Ref377202356"/>
      <w:bookmarkStart w:id="2921" w:name="_Ref377202381"/>
      <w:bookmarkStart w:id="2922" w:name="_Ref377202397"/>
      <w:bookmarkStart w:id="2923" w:name="_Toc381719951"/>
      <w:bookmarkStart w:id="2924" w:name="_Toc436023276"/>
      <w:bookmarkStart w:id="2925" w:name="_Toc436025339"/>
      <w:bookmarkStart w:id="2926" w:name="_Toc391630829"/>
      <w:r>
        <w:lastRenderedPageBreak/>
        <w:t>Business Process F</w:t>
      </w:r>
      <w:bookmarkEnd w:id="2912"/>
      <w:bookmarkEnd w:id="2913"/>
      <w:r>
        <w:t>lows</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rsidR="009B6F07" w:rsidRDefault="009B6F07">
      <w:pPr>
        <w:pStyle w:val="BodyText"/>
      </w:pPr>
      <w:r>
        <w:t>The following process flow</w:t>
      </w:r>
      <w:ins w:id="2927" w:author="jnakamura" w:date="2014-06-12T07:20:00Z">
        <w:r w:rsidR="00D96133">
          <w:t xml:space="preserve"> description</w:t>
        </w:r>
      </w:ins>
      <w:r>
        <w:t>s indicate how the NPAC SMS is used by the Service Providers in business processes associated with number portability.  Specific requirements generated by the process flows are included in the appropriate sections later in the document.</w:t>
      </w:r>
      <w:ins w:id="2928" w:author="jnakamura" w:date="2014-06-12T07:21:00Z">
        <w:r w:rsidR="00D96133">
          <w:t xml:space="preserve">  For the latest version of the</w:t>
        </w:r>
      </w:ins>
      <w:ins w:id="2929" w:author="jnakamura" w:date="2014-06-12T07:22:00Z">
        <w:r w:rsidR="00D96133">
          <w:t xml:space="preserve"> LNP Process </w:t>
        </w:r>
      </w:ins>
      <w:ins w:id="2930" w:author="jnakamura" w:date="2014-06-12T07:21:00Z">
        <w:r w:rsidR="00D96133">
          <w:t>Flow Diagrams in Appendix A, refer to the NPAC website (www.npac.com).</w:t>
        </w:r>
      </w:ins>
    </w:p>
    <w:p w:rsidR="009B6F07" w:rsidRDefault="009B6F07">
      <w:pPr>
        <w:pStyle w:val="BodyText"/>
      </w:pPr>
      <w:r>
        <w:t>The process flows supported by the NPAC SMS are:</w:t>
      </w:r>
    </w:p>
    <w:p w:rsidR="009B6F07" w:rsidRDefault="009B6F07">
      <w:pPr>
        <w:pStyle w:val="ListBullet1"/>
        <w:numPr>
          <w:ilvl w:val="0"/>
          <w:numId w:val="1"/>
        </w:numPr>
      </w:pPr>
      <w:r>
        <w:t>Service Provisioning</w:t>
      </w:r>
    </w:p>
    <w:p w:rsidR="009B6F07" w:rsidRDefault="009B6F07">
      <w:pPr>
        <w:pStyle w:val="ListBullet1"/>
        <w:numPr>
          <w:ilvl w:val="0"/>
          <w:numId w:val="1"/>
        </w:numPr>
      </w:pPr>
      <w:r>
        <w:t>Service Disconnection</w:t>
      </w:r>
    </w:p>
    <w:p w:rsidR="009B6F07" w:rsidRDefault="009B6F07">
      <w:pPr>
        <w:pStyle w:val="ListBullet1"/>
        <w:numPr>
          <w:ilvl w:val="0"/>
          <w:numId w:val="1"/>
        </w:numPr>
      </w:pPr>
      <w:r>
        <w:t>Service Repair</w:t>
      </w:r>
    </w:p>
    <w:p w:rsidR="009B6F07" w:rsidRDefault="009B6F07">
      <w:pPr>
        <w:pStyle w:val="ListBullet1"/>
        <w:numPr>
          <w:ilvl w:val="0"/>
          <w:numId w:val="1"/>
        </w:numPr>
      </w:pPr>
      <w:r>
        <w:t>Conflict and Conflict Resolution</w:t>
      </w:r>
    </w:p>
    <w:p w:rsidR="009B6F07" w:rsidRDefault="009B6F07">
      <w:pPr>
        <w:pStyle w:val="ListBullet1"/>
        <w:numPr>
          <w:ilvl w:val="0"/>
          <w:numId w:val="1"/>
        </w:numPr>
      </w:pPr>
      <w:r>
        <w:t>Disaster Recovery and Backup</w:t>
      </w:r>
    </w:p>
    <w:p w:rsidR="009B6F07" w:rsidRDefault="009B6F07">
      <w:pPr>
        <w:pStyle w:val="ListBullet1"/>
        <w:numPr>
          <w:ilvl w:val="0"/>
          <w:numId w:val="1"/>
        </w:numPr>
      </w:pPr>
      <w:r>
        <w:t>Service Order Cancellation</w:t>
      </w:r>
    </w:p>
    <w:p w:rsidR="009B6F07" w:rsidRDefault="009B6F07">
      <w:pPr>
        <w:pStyle w:val="ListBullet1"/>
        <w:numPr>
          <w:ilvl w:val="0"/>
          <w:numId w:val="1"/>
        </w:numPr>
      </w:pPr>
      <w:r>
        <w:t>Audit Requests</w:t>
      </w:r>
    </w:p>
    <w:p w:rsidR="009B6F07" w:rsidRDefault="009B6F07">
      <w:pPr>
        <w:pStyle w:val="ListBullet1"/>
        <w:numPr>
          <w:ilvl w:val="0"/>
          <w:numId w:val="1"/>
        </w:numPr>
      </w:pPr>
      <w:r>
        <w:t>Report Requests</w:t>
      </w:r>
    </w:p>
    <w:p w:rsidR="009B6F07" w:rsidRDefault="009B6F07">
      <w:pPr>
        <w:pStyle w:val="ListBullet1"/>
        <w:numPr>
          <w:ilvl w:val="0"/>
          <w:numId w:val="1"/>
        </w:numPr>
      </w:pPr>
      <w:r>
        <w:t>Data Administration Requests</w:t>
      </w:r>
    </w:p>
    <w:p w:rsidR="009B6F07" w:rsidRDefault="009B6F07">
      <w:pPr>
        <w:pStyle w:val="Heading2"/>
      </w:pPr>
      <w:bookmarkStart w:id="2931" w:name="_Toc361567473"/>
      <w:bookmarkStart w:id="2932" w:name="_Toc365874804"/>
      <w:bookmarkStart w:id="2933" w:name="_Toc367618206"/>
      <w:bookmarkStart w:id="2934" w:name="_Toc368561292"/>
      <w:bookmarkStart w:id="2935" w:name="_Toc368728237"/>
      <w:bookmarkStart w:id="2936" w:name="_Toc381719952"/>
      <w:bookmarkStart w:id="2937" w:name="_Toc436023277"/>
      <w:bookmarkStart w:id="2938" w:name="_Toc436025340"/>
      <w:bookmarkStart w:id="2939" w:name="_Toc391630830"/>
      <w:r>
        <w:t>Provision Service Process</w:t>
      </w:r>
      <w:bookmarkEnd w:id="2931"/>
      <w:bookmarkEnd w:id="2932"/>
      <w:bookmarkEnd w:id="2933"/>
      <w:bookmarkEnd w:id="2934"/>
      <w:bookmarkEnd w:id="2935"/>
      <w:bookmarkEnd w:id="2936"/>
      <w:bookmarkEnd w:id="2937"/>
      <w:bookmarkEnd w:id="2938"/>
      <w:bookmarkEnd w:id="2939"/>
    </w:p>
    <w:p w:rsidR="009B6F07" w:rsidRDefault="009B6F07">
      <w:pPr>
        <w:pStyle w:val="BodyText"/>
      </w:pPr>
      <w:r>
        <w:t>This process flow defines the provisioning flow in which a customer ports a telephone number to a new Service Provider.</w:t>
      </w:r>
      <w:del w:id="2940" w:author="jnakamura" w:date="2014-06-12T07:21:00Z">
        <w:r w:rsidDel="00D96133">
          <w:delText xml:space="preserve">  The service provisioning flow activities are shown in Appendix </w:delText>
        </w:r>
        <w:r w:rsidR="00B175C2" w:rsidDel="00D96133">
          <w:fldChar w:fldCharType="begin" w:fldLock="1"/>
        </w:r>
        <w:r w:rsidDel="00D96133">
          <w:delInstrText xml:space="preserve"> REF _Ref377205157 \n </w:delInstrText>
        </w:r>
        <w:r w:rsidR="00B175C2" w:rsidDel="00D96133">
          <w:fldChar w:fldCharType="separate"/>
        </w:r>
        <w:r w:rsidDel="00D96133">
          <w:delText>A</w:delText>
        </w:r>
        <w:r w:rsidR="00B175C2" w:rsidDel="00D96133">
          <w:fldChar w:fldCharType="end"/>
        </w:r>
        <w:r w:rsidDel="00D96133">
          <w:delText xml:space="preserve">, </w:delText>
        </w:r>
        <w:r w:rsidR="00B175C2" w:rsidDel="00D96133">
          <w:fldChar w:fldCharType="begin" w:fldLock="1"/>
        </w:r>
        <w:r w:rsidR="001A1074" w:rsidDel="00D96133">
          <w:delInstrText xml:space="preserve"> REF _Ref377205455 \* MERGEFORMAT </w:delInstrText>
        </w:r>
        <w:r w:rsidR="00B175C2" w:rsidDel="00D96133">
          <w:fldChar w:fldCharType="separate"/>
        </w:r>
        <w:r w:rsidDel="00D96133">
          <w:rPr>
            <w:b/>
            <w:i/>
          </w:rPr>
          <w:delText>Flow 2.1 NPAC SMS Provision Service Process</w:delText>
        </w:r>
        <w:r w:rsidR="00B175C2" w:rsidDel="00D96133">
          <w:fldChar w:fldCharType="end"/>
        </w:r>
        <w:r w:rsidDel="00D96133">
          <w:delText xml:space="preserve">, on page </w:delText>
        </w:r>
        <w:r w:rsidR="00B175C2" w:rsidDel="00D96133">
          <w:fldChar w:fldCharType="begin"/>
        </w:r>
        <w:r w:rsidDel="00D96133">
          <w:delInstrText xml:space="preserve"> PAGEREF _Ref417825168 </w:delInstrText>
        </w:r>
        <w:r w:rsidR="00B175C2" w:rsidDel="00D96133">
          <w:fldChar w:fldCharType="separate"/>
        </w:r>
        <w:r w:rsidR="00C42A11" w:rsidDel="00D96133">
          <w:rPr>
            <w:noProof/>
          </w:rPr>
          <w:delText>A-3</w:delText>
        </w:r>
        <w:r w:rsidR="00B175C2" w:rsidDel="00D96133">
          <w:fldChar w:fldCharType="end"/>
        </w:r>
        <w:r w:rsidDel="00D96133">
          <w:delText>.</w:delText>
        </w:r>
      </w:del>
    </w:p>
    <w:p w:rsidR="009B6F07" w:rsidRDefault="009B6F07">
      <w:pPr>
        <w:pStyle w:val="Heading3"/>
      </w:pPr>
      <w:bookmarkStart w:id="2941" w:name="_Toc361567474"/>
      <w:bookmarkStart w:id="2942" w:name="_Toc365874805"/>
      <w:bookmarkStart w:id="2943" w:name="_Toc367618207"/>
      <w:bookmarkStart w:id="2944" w:name="_Toc368561293"/>
      <w:bookmarkStart w:id="2945" w:name="_Toc368728238"/>
      <w:bookmarkStart w:id="2946" w:name="_Toc381719953"/>
      <w:bookmarkStart w:id="2947" w:name="_Toc436023278"/>
      <w:bookmarkStart w:id="2948" w:name="_Toc436025341"/>
      <w:bookmarkStart w:id="2949" w:name="_Toc391630831"/>
      <w:r>
        <w:t>Service provider-to-service provider activities</w:t>
      </w:r>
      <w:bookmarkEnd w:id="2941"/>
      <w:bookmarkEnd w:id="2942"/>
      <w:bookmarkEnd w:id="2943"/>
      <w:bookmarkEnd w:id="2944"/>
      <w:bookmarkEnd w:id="2945"/>
      <w:bookmarkEnd w:id="2946"/>
      <w:bookmarkEnd w:id="2947"/>
      <w:bookmarkEnd w:id="2948"/>
      <w:bookmarkEnd w:id="2949"/>
    </w:p>
    <w:p w:rsidR="009B6F07" w:rsidRDefault="009B6F07">
      <w:pPr>
        <w:pStyle w:val="BodyText"/>
      </w:pPr>
      <w:r>
        <w:t>The new Service Provider will notify the old Service Provider according to processes internal to the Service Provider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Heading3"/>
      </w:pPr>
      <w:bookmarkStart w:id="2950" w:name="_Toc361567475"/>
      <w:bookmarkStart w:id="2951" w:name="_Toc365874806"/>
      <w:bookmarkStart w:id="2952" w:name="_Toc367618208"/>
      <w:bookmarkStart w:id="2953" w:name="_Toc368561294"/>
      <w:bookmarkStart w:id="2954" w:name="_Toc368728239"/>
      <w:bookmarkStart w:id="2955" w:name="_Toc381719954"/>
      <w:bookmarkStart w:id="2956" w:name="_Toc436023279"/>
      <w:bookmarkStart w:id="2957" w:name="_Toc436025342"/>
      <w:bookmarkStart w:id="2958" w:name="_Toc391630832"/>
      <w:r>
        <w:t>Subscription version creation process</w:t>
      </w:r>
      <w:bookmarkEnd w:id="2950"/>
      <w:bookmarkEnd w:id="2951"/>
      <w:bookmarkEnd w:id="2952"/>
      <w:bookmarkEnd w:id="2953"/>
      <w:bookmarkEnd w:id="2954"/>
      <w:bookmarkEnd w:id="2955"/>
      <w:bookmarkEnd w:id="2956"/>
      <w:bookmarkEnd w:id="2957"/>
      <w:bookmarkEnd w:id="2958"/>
    </w:p>
    <w:p w:rsidR="009B6F07" w:rsidRDefault="009B6F07">
      <w:pPr>
        <w:pStyle w:val="BodyText"/>
      </w:pPr>
      <w:r>
        <w:t>The Subscription Version creation flow activities are shown in</w:t>
      </w:r>
      <w:del w:id="2959" w:author="jnakamura" w:date="2014-06-12T07:23:00Z">
        <w:r w:rsidDel="00D96133">
          <w:delText xml:space="preserve"> Appendix </w:delText>
        </w:r>
        <w:r w:rsidR="00B175C2" w:rsidDel="00D96133">
          <w:fldChar w:fldCharType="begin" w:fldLock="1"/>
        </w:r>
        <w:r w:rsidDel="00D96133">
          <w:delInstrText xml:space="preserve"> REF _Ref377205157 \n </w:delInstrText>
        </w:r>
        <w:r w:rsidR="00B175C2" w:rsidDel="00D96133">
          <w:fldChar w:fldCharType="separate"/>
        </w:r>
        <w:r w:rsidDel="00D96133">
          <w:delText>A</w:delText>
        </w:r>
        <w:r w:rsidR="00B175C2" w:rsidDel="00D96133">
          <w:fldChar w:fldCharType="end"/>
        </w:r>
        <w:r w:rsidDel="00D96133">
          <w:delText xml:space="preserve">, </w:delText>
        </w:r>
        <w:r w:rsidR="00B175C2" w:rsidDel="00D96133">
          <w:fldChar w:fldCharType="begin" w:fldLock="1"/>
        </w:r>
        <w:r w:rsidR="001A1074" w:rsidDel="00D96133">
          <w:delInstrText xml:space="preserve"> REF _Ref377205645 \* MERGEFORMAT </w:delInstrText>
        </w:r>
        <w:r w:rsidR="00B175C2" w:rsidDel="00D96133">
          <w:fldChar w:fldCharType="separate"/>
        </w:r>
        <w:r w:rsidDel="00D96133">
          <w:rPr>
            <w:b/>
            <w:i/>
          </w:rPr>
          <w:delText>Flow 2.1.2 NPAC SMS Subscription Version Creation Process</w:delText>
        </w:r>
        <w:r w:rsidR="00B175C2" w:rsidDel="00D96133">
          <w:fldChar w:fldCharType="end"/>
        </w:r>
        <w:r w:rsidDel="00D96133">
          <w:delText xml:space="preserve">, on page </w:delText>
        </w:r>
        <w:r w:rsidR="00B175C2" w:rsidDel="00D96133">
          <w:fldChar w:fldCharType="begin"/>
        </w:r>
        <w:r w:rsidDel="00D96133">
          <w:delInstrText xml:space="preserve"> PAGEREF _Ref417825185 </w:delInstrText>
        </w:r>
        <w:r w:rsidR="00B175C2" w:rsidDel="00D96133">
          <w:fldChar w:fldCharType="separate"/>
        </w:r>
        <w:r w:rsidR="00C42A11" w:rsidDel="00D96133">
          <w:rPr>
            <w:noProof/>
          </w:rPr>
          <w:delText>A-4</w:delText>
        </w:r>
        <w:r w:rsidR="00B175C2" w:rsidDel="00D96133">
          <w:fldChar w:fldCharType="end"/>
        </w:r>
      </w:del>
      <w:ins w:id="2960" w:author="jnakamura" w:date="2014-06-12T07:23:00Z">
        <w:r w:rsidR="00D96133" w:rsidRPr="00D96133">
          <w:t xml:space="preserve"> </w:t>
        </w:r>
        <w:r w:rsidR="00D96133">
          <w:t>the LNP Process Flow Diagrams on the NPAC website (www.npac.com)</w:t>
        </w:r>
      </w:ins>
      <w:r>
        <w:t>.</w:t>
      </w:r>
    </w:p>
    <w:p w:rsidR="009B6F07" w:rsidRDefault="009B6F07">
      <w:pPr>
        <w:pStyle w:val="Heading4"/>
      </w:pPr>
      <w:bookmarkStart w:id="2961" w:name="_Toc381719955"/>
      <w:bookmarkStart w:id="2962" w:name="_Toc436023280"/>
      <w:bookmarkStart w:id="2963" w:name="_Toc436025343"/>
      <w:bookmarkStart w:id="2964" w:name="_Toc391630833"/>
      <w:r>
        <w:t>Create Subscription Version</w:t>
      </w:r>
      <w:bookmarkEnd w:id="2961"/>
      <w:bookmarkEnd w:id="2962"/>
      <w:bookmarkEnd w:id="2963"/>
      <w:bookmarkEnd w:id="2964"/>
    </w:p>
    <w:p w:rsidR="009B6F07" w:rsidRDefault="009B6F07">
      <w:pPr>
        <w:pStyle w:val="BodyText"/>
      </w:pPr>
      <w:r>
        <w:t xml:space="preserve">When a number is ported, both the old and new Service Providers can send a </w:t>
      </w:r>
      <w:r w:rsidR="00E155A2">
        <w:t xml:space="preserve">Create request </w:t>
      </w:r>
      <w:r>
        <w:t xml:space="preserve">to the NPAC SMS.  The NPAC validates the data for each </w:t>
      </w:r>
      <w:r w:rsidR="00E155A2">
        <w:t xml:space="preserve">Create request </w:t>
      </w:r>
      <w:r>
        <w:t xml:space="preserve">and attempts to match the </w:t>
      </w:r>
      <w:r w:rsidR="00E155A2">
        <w:t xml:space="preserve">Create request </w:t>
      </w:r>
      <w:r>
        <w:t xml:space="preserve">with a concurring </w:t>
      </w:r>
      <w:r w:rsidR="00E155A2">
        <w:t xml:space="preserve">Create request </w:t>
      </w:r>
      <w:r>
        <w:t xml:space="preserve">from the other Service Provider.  If a </w:t>
      </w:r>
      <w:r w:rsidR="00E155A2">
        <w:t xml:space="preserve">Create request </w:t>
      </w:r>
      <w:r>
        <w:t>is missing from either provider after a tunable time period, the NPAC sends a request for the missing</w:t>
      </w:r>
      <w:r w:rsidR="00E155A2" w:rsidRPr="00E155A2">
        <w:t xml:space="preserve"> </w:t>
      </w:r>
      <w:r w:rsidR="00E155A2">
        <w:t>Create request</w:t>
      </w:r>
      <w:r>
        <w:t xml:space="preserve">.  If the data provided with the </w:t>
      </w:r>
      <w:r w:rsidR="00E155A2">
        <w:t xml:space="preserve">Create request </w:t>
      </w:r>
      <w:r>
        <w:t xml:space="preserve">is </w:t>
      </w:r>
      <w:r>
        <w:lastRenderedPageBreak/>
        <w:t>valid, the NPAC SMS creates a pending Subscription Version and awaits the concurring</w:t>
      </w:r>
      <w:r w:rsidR="00E155A2" w:rsidRPr="00E155A2">
        <w:t xml:space="preserve"> </w:t>
      </w:r>
      <w:r w:rsidR="00E155A2">
        <w:t>Create request</w:t>
      </w:r>
      <w:r>
        <w:t>.  If the data is invalid, the NPAC SMS reports a specific error to the sender of the data and discards the request.</w:t>
      </w:r>
    </w:p>
    <w:p w:rsidR="009B6F07" w:rsidDel="00D96133" w:rsidRDefault="009B6F07">
      <w:pPr>
        <w:pStyle w:val="Heading4"/>
        <w:rPr>
          <w:del w:id="2965" w:author="jnakamura" w:date="2014-06-12T07:27:00Z"/>
        </w:rPr>
      </w:pPr>
      <w:bookmarkStart w:id="2966" w:name="_Toc381719956"/>
      <w:bookmarkStart w:id="2967" w:name="_Toc436023281"/>
      <w:bookmarkStart w:id="2968" w:name="_Toc436025344"/>
      <w:bookmarkStart w:id="2969" w:name="_Toc391630834"/>
      <w:del w:id="2970" w:author="jnakamura" w:date="2014-06-12T07:27:00Z">
        <w:r w:rsidDel="00D96133">
          <w:delText xml:space="preserve">Request missing/late </w:delText>
        </w:r>
        <w:bookmarkEnd w:id="2966"/>
        <w:bookmarkEnd w:id="2967"/>
        <w:bookmarkEnd w:id="2968"/>
        <w:r w:rsidR="00E155A2" w:rsidDel="00D96133">
          <w:delText>Create request</w:delText>
        </w:r>
        <w:bookmarkEnd w:id="2969"/>
      </w:del>
    </w:p>
    <w:p w:rsidR="009B6F07" w:rsidDel="00D96133" w:rsidRDefault="009B6F07">
      <w:pPr>
        <w:pStyle w:val="BodyText"/>
        <w:rPr>
          <w:del w:id="2971" w:author="jnakamura" w:date="2014-06-12T07:27:00Z"/>
        </w:rPr>
      </w:pPr>
      <w:del w:id="2972" w:author="jnakamura" w:date="2014-06-12T07:27:00Z">
        <w:r w:rsidDel="00D96133">
          <w:delText xml:space="preserve">If concurring </w:delText>
        </w:r>
        <w:r w:rsidR="00E155A2" w:rsidDel="00D96133">
          <w:delText xml:space="preserve">Create request </w:delText>
        </w:r>
        <w:r w:rsidDel="00D96133">
          <w:delText xml:space="preserve">or explicit non-concurrence from the </w:delText>
        </w:r>
        <w:r w:rsidDel="00D96133">
          <w:rPr>
            <w:i/>
          </w:rPr>
          <w:delText>old</w:delText>
        </w:r>
        <w:r w:rsidDel="00D96133">
          <w:delText xml:space="preserve"> Service Provider is not received, the process flows to process 2.1.3, as illustrated in Appendix </w:delText>
        </w:r>
        <w:r w:rsidR="00B175C2" w:rsidDel="00D96133">
          <w:fldChar w:fldCharType="begin" w:fldLock="1"/>
        </w:r>
        <w:r w:rsidDel="00D96133">
          <w:delInstrText xml:space="preserve"> REF _Ref377205157 \n </w:delInstrText>
        </w:r>
        <w:r w:rsidR="00B175C2" w:rsidDel="00D96133">
          <w:fldChar w:fldCharType="separate"/>
        </w:r>
        <w:r w:rsidDel="00D96133">
          <w:delText>A</w:delText>
        </w:r>
        <w:r w:rsidR="00B175C2" w:rsidDel="00D96133">
          <w:fldChar w:fldCharType="end"/>
        </w:r>
        <w:r w:rsidDel="00D96133">
          <w:delText xml:space="preserve">, </w:delText>
        </w:r>
        <w:r w:rsidR="00B175C2" w:rsidDel="00D96133">
          <w:fldChar w:fldCharType="begin" w:fldLock="1"/>
        </w:r>
        <w:r w:rsidR="001A1074" w:rsidDel="00D96133">
          <w:delInstrText xml:space="preserve"> REF _Ref377205455 \* MERGEFORMAT </w:delInstrText>
        </w:r>
        <w:r w:rsidR="00B175C2" w:rsidDel="00D96133">
          <w:fldChar w:fldCharType="separate"/>
        </w:r>
        <w:r w:rsidDel="00D96133">
          <w:rPr>
            <w:b/>
            <w:i/>
          </w:rPr>
          <w:delText>Flow 2.1 NPAC SMS Provision Service Process</w:delText>
        </w:r>
        <w:r w:rsidR="00B175C2" w:rsidDel="00D96133">
          <w:fldChar w:fldCharType="end"/>
        </w:r>
        <w:r w:rsidDel="00D96133">
          <w:delText xml:space="preserve">, on page </w:delText>
        </w:r>
        <w:r w:rsidR="00B175C2" w:rsidDel="00D96133">
          <w:fldChar w:fldCharType="begin"/>
        </w:r>
        <w:r w:rsidDel="00D96133">
          <w:delInstrText xml:space="preserve"> PAGEREF _Ref417825214 </w:delInstrText>
        </w:r>
        <w:r w:rsidR="00B175C2" w:rsidDel="00D96133">
          <w:fldChar w:fldCharType="separate"/>
        </w:r>
        <w:r w:rsidR="00C42A11" w:rsidDel="00D96133">
          <w:rPr>
            <w:noProof/>
          </w:rPr>
          <w:delText>A-3</w:delText>
        </w:r>
        <w:r w:rsidR="00B175C2" w:rsidDel="00D96133">
          <w:fldChar w:fldCharType="end"/>
        </w:r>
        <w:r w:rsidDel="00D96133">
          <w:delText xml:space="preserve">.  If concurring </w:delText>
        </w:r>
        <w:r w:rsidR="00E155A2" w:rsidDel="00D96133">
          <w:delText xml:space="preserve">Create request </w:delText>
        </w:r>
        <w:r w:rsidDel="00D96133">
          <w:delText xml:space="preserve">or explicit non-concurrence from the </w:delText>
        </w:r>
        <w:r w:rsidDel="00D96133">
          <w:rPr>
            <w:i/>
          </w:rPr>
          <w:delText>new</w:delText>
        </w:r>
        <w:r w:rsidDel="00D96133">
          <w:delText xml:space="preserve"> Service Provider is not received, the process flows to 2.6 (Cancel).</w:delText>
        </w:r>
      </w:del>
    </w:p>
    <w:p w:rsidR="009B6F07" w:rsidRDefault="009B6F07">
      <w:pPr>
        <w:pStyle w:val="Heading4"/>
      </w:pPr>
      <w:bookmarkStart w:id="2973" w:name="_Toc436023282"/>
      <w:bookmarkStart w:id="2974" w:name="_Toc436025345"/>
      <w:bookmarkStart w:id="2975" w:name="_Toc391630835"/>
      <w:r>
        <w:t>Final Concurrence Notification to Old Service Provider</w:t>
      </w:r>
      <w:bookmarkEnd w:id="2973"/>
      <w:bookmarkEnd w:id="2974"/>
      <w:bookmarkEnd w:id="2975"/>
    </w:p>
    <w:p w:rsidR="009B6F07" w:rsidRDefault="009B6F07">
      <w:pPr>
        <w:pStyle w:val="BodyText"/>
      </w:pPr>
      <w:r>
        <w:t>The NPAC will send a final concurrence notification to the Old Service Provider who did not send a concurring notification.</w:t>
      </w:r>
    </w:p>
    <w:p w:rsidR="009B6F07" w:rsidRDefault="009B6F07">
      <w:pPr>
        <w:pStyle w:val="Heading3"/>
      </w:pPr>
      <w:bookmarkStart w:id="2976" w:name="_Toc361567476"/>
      <w:bookmarkStart w:id="2977" w:name="_Toc365874807"/>
      <w:bookmarkStart w:id="2978" w:name="_Toc367618209"/>
      <w:bookmarkStart w:id="2979" w:name="_Toc368561295"/>
      <w:bookmarkStart w:id="2980" w:name="_Toc368728240"/>
      <w:bookmarkStart w:id="2981" w:name="_Toc381719957"/>
      <w:bookmarkStart w:id="2982" w:name="_Toc436023283"/>
      <w:bookmarkStart w:id="2983" w:name="_Toc436025346"/>
      <w:bookmarkStart w:id="2984" w:name="_Toc391630836"/>
      <w:r>
        <w:t>Service providers perform physical changes</w:t>
      </w:r>
      <w:bookmarkEnd w:id="2976"/>
      <w:bookmarkEnd w:id="2977"/>
      <w:bookmarkEnd w:id="2978"/>
      <w:bookmarkEnd w:id="2979"/>
      <w:bookmarkEnd w:id="2980"/>
      <w:bookmarkEnd w:id="2981"/>
      <w:bookmarkEnd w:id="2982"/>
      <w:bookmarkEnd w:id="2983"/>
      <w:bookmarkEnd w:id="2984"/>
    </w:p>
    <w:p w:rsidR="009B6F07" w:rsidRDefault="009B6F07">
      <w:pPr>
        <w:pStyle w:val="BodyText"/>
      </w:pPr>
      <w:r>
        <w:t>The two Service Providers involved in the number port will coordinate and perform the physical changes to their respective networks.</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Heading3"/>
      </w:pPr>
      <w:bookmarkStart w:id="2985" w:name="_Toc361567477"/>
      <w:bookmarkStart w:id="2986" w:name="_Toc365874808"/>
      <w:bookmarkStart w:id="2987" w:name="_Toc367618210"/>
      <w:bookmarkStart w:id="2988" w:name="_Toc368561296"/>
      <w:bookmarkStart w:id="2989" w:name="_Toc368728241"/>
      <w:bookmarkStart w:id="2990" w:name="_Toc381719958"/>
      <w:bookmarkStart w:id="2991" w:name="_Toc436023284"/>
      <w:bookmarkStart w:id="2992" w:name="_Toc436025347"/>
      <w:bookmarkStart w:id="2993" w:name="_Toc391630837"/>
      <w:r>
        <w:t>NPAC SMS "activate and data download" process</w:t>
      </w:r>
      <w:bookmarkEnd w:id="2985"/>
      <w:bookmarkEnd w:id="2986"/>
      <w:bookmarkEnd w:id="2987"/>
      <w:bookmarkEnd w:id="2988"/>
      <w:bookmarkEnd w:id="2989"/>
      <w:bookmarkEnd w:id="2990"/>
      <w:bookmarkEnd w:id="2991"/>
      <w:bookmarkEnd w:id="2992"/>
      <w:bookmarkEnd w:id="2993"/>
    </w:p>
    <w:p w:rsidR="009B6F07" w:rsidRDefault="009B6F07">
      <w:pPr>
        <w:pStyle w:val="BodyText"/>
      </w:pPr>
      <w:r>
        <w:t xml:space="preserve">The NPAC network data broadcast download flow is shown in </w:t>
      </w:r>
      <w:del w:id="2994" w:author="jnakamura" w:date="2014-06-12T07:28:00Z">
        <w:r w:rsidDel="00D96133">
          <w:delText xml:space="preserve">Appendix </w:delText>
        </w:r>
        <w:r w:rsidR="00B175C2" w:rsidDel="00D96133">
          <w:fldChar w:fldCharType="begin" w:fldLock="1"/>
        </w:r>
        <w:r w:rsidDel="00D96133">
          <w:delInstrText xml:space="preserve"> REF _Ref377205157 \n </w:delInstrText>
        </w:r>
        <w:r w:rsidR="00B175C2" w:rsidDel="00D96133">
          <w:fldChar w:fldCharType="separate"/>
        </w:r>
        <w:r w:rsidDel="00D96133">
          <w:delText>A</w:delText>
        </w:r>
        <w:r w:rsidR="00B175C2" w:rsidDel="00D96133">
          <w:fldChar w:fldCharType="end"/>
        </w:r>
        <w:r w:rsidDel="00D96133">
          <w:delText xml:space="preserve">, </w:delText>
        </w:r>
        <w:r w:rsidR="00B175C2" w:rsidDel="00D96133">
          <w:fldChar w:fldCharType="begin" w:fldLock="1"/>
        </w:r>
        <w:r w:rsidR="001A1074" w:rsidDel="00D96133">
          <w:delInstrText xml:space="preserve"> REF _Ref377206172 \* MERGEFORMAT </w:delInstrText>
        </w:r>
        <w:r w:rsidR="00B175C2" w:rsidDel="00D96133">
          <w:fldChar w:fldCharType="separate"/>
        </w:r>
        <w:r w:rsidDel="00D96133">
          <w:rPr>
            <w:b/>
            <w:i/>
          </w:rPr>
          <w:delText>Flow 2.1.4 NPAC SMS Activate and Data Download Process</w:delText>
        </w:r>
        <w:r w:rsidR="00B175C2" w:rsidDel="00D96133">
          <w:fldChar w:fldCharType="end"/>
        </w:r>
        <w:r w:rsidDel="00D96133">
          <w:delText xml:space="preserve">, on page </w:delText>
        </w:r>
        <w:r w:rsidR="00B175C2" w:rsidDel="00D96133">
          <w:fldChar w:fldCharType="begin"/>
        </w:r>
        <w:r w:rsidDel="00D96133">
          <w:delInstrText xml:space="preserve"> PAGEREF _Ref377206196 </w:delInstrText>
        </w:r>
        <w:r w:rsidR="00B175C2" w:rsidDel="00D96133">
          <w:fldChar w:fldCharType="separate"/>
        </w:r>
        <w:r w:rsidR="00C42A11" w:rsidDel="00D96133">
          <w:rPr>
            <w:noProof/>
          </w:rPr>
          <w:delText>A-5</w:delText>
        </w:r>
        <w:r w:rsidR="00B175C2" w:rsidDel="00D96133">
          <w:fldChar w:fldCharType="end"/>
        </w:r>
      </w:del>
      <w:ins w:id="2995" w:author="jnakamura" w:date="2014-06-12T07:27:00Z">
        <w:r w:rsidR="00D96133">
          <w:t>the LNP Process Flow Diagrams on the NPAC website (www.npac.com)</w:t>
        </w:r>
      </w:ins>
      <w:r>
        <w:t>.</w:t>
      </w:r>
    </w:p>
    <w:p w:rsidR="009B6F07" w:rsidRDefault="009B6F07">
      <w:pPr>
        <w:pStyle w:val="Heading4"/>
      </w:pPr>
      <w:bookmarkStart w:id="2996" w:name="_Toc381719959"/>
      <w:bookmarkStart w:id="2997" w:name="_Toc436023285"/>
      <w:bookmarkStart w:id="2998" w:name="_Toc436025348"/>
      <w:bookmarkStart w:id="2999" w:name="_Toc391630838"/>
      <w:r>
        <w:t>New Service Provider sends activation to NPAC SMS</w:t>
      </w:r>
      <w:bookmarkEnd w:id="2996"/>
      <w:bookmarkEnd w:id="2997"/>
      <w:bookmarkEnd w:id="2998"/>
      <w:bookmarkEnd w:id="2999"/>
    </w:p>
    <w:p w:rsidR="009B6F07" w:rsidRDefault="009B6F07">
      <w:pPr>
        <w:pStyle w:val="BodyText"/>
      </w:pPr>
      <w:r>
        <w:t xml:space="preserve">The new Service Provider sends an activate </w:t>
      </w:r>
      <w:r w:rsidR="00E155A2">
        <w:t xml:space="preserve">request </w:t>
      </w:r>
      <w:r>
        <w:t>to the NPAC SMS.  If the current date is greater than or equal to the new Service Provider due date, the flow continues.  Otherwise, broadcast of the activation is rejected.</w:t>
      </w:r>
    </w:p>
    <w:p w:rsidR="009B6F07" w:rsidRDefault="009B6F07">
      <w:pPr>
        <w:pStyle w:val="Heading4"/>
      </w:pPr>
      <w:bookmarkStart w:id="3000" w:name="_Toc381719960"/>
      <w:bookmarkStart w:id="3001" w:name="_Toc436023286"/>
      <w:bookmarkStart w:id="3002" w:name="_Toc436025349"/>
      <w:bookmarkStart w:id="3003" w:name="_Toc391630839"/>
      <w:r>
        <w:t>NPAC SMS broadcasts network data to appropriate Service Providers</w:t>
      </w:r>
      <w:bookmarkEnd w:id="3000"/>
      <w:bookmarkEnd w:id="3001"/>
      <w:bookmarkEnd w:id="3002"/>
      <w:bookmarkEnd w:id="3003"/>
    </w:p>
    <w:p w:rsidR="009B6F07" w:rsidRDefault="009B6F07">
      <w:pPr>
        <w:pStyle w:val="BodyText"/>
      </w:pPr>
      <w:r>
        <w:t xml:space="preserve">Upon receipt of the activation </w:t>
      </w:r>
      <w:r w:rsidR="00E155A2">
        <w:t>request</w:t>
      </w:r>
      <w:r>
        <w:t>, the NPAC SMS broadcasts the network update data in real time to the appropriate Service Providers' Local SMSs.</w:t>
      </w:r>
    </w:p>
    <w:p w:rsidR="009B6F07" w:rsidRDefault="009B6F07">
      <w:pPr>
        <w:pStyle w:val="Heading4"/>
      </w:pPr>
      <w:bookmarkStart w:id="3004" w:name="_Toc381719961"/>
      <w:bookmarkStart w:id="3005" w:name="_Toc436023287"/>
      <w:bookmarkStart w:id="3006" w:name="_Toc436025350"/>
      <w:bookmarkStart w:id="3007" w:name="_Toc391630840"/>
      <w:r>
        <w:t>Failure - notify NPAC</w:t>
      </w:r>
      <w:bookmarkEnd w:id="3004"/>
      <w:bookmarkEnd w:id="3005"/>
      <w:bookmarkEnd w:id="3006"/>
      <w:bookmarkEnd w:id="3007"/>
    </w:p>
    <w:p w:rsidR="009B6F07" w:rsidRDefault="009B6F07">
      <w:pPr>
        <w:pStyle w:val="BodyText"/>
      </w:pPr>
      <w:r>
        <w:t>If the NPAC SMS does not receive positive acknowledgment of the broadcast from all Service Providers, the NPAC SMS will re</w:t>
      </w:r>
      <w:r w:rsidR="00E155A2">
        <w:t>-</w:t>
      </w:r>
      <w:r>
        <w:t>broadcast the network data download to the Service Providers that did not acknowledge the original broadcast.  The NPAC SMS will perform the re</w:t>
      </w:r>
      <w:r w:rsidR="00E155A2">
        <w:t>-</w:t>
      </w:r>
      <w:r>
        <w:t>broadcast a tunable number of times within a tunable time frame.</w:t>
      </w:r>
    </w:p>
    <w:p w:rsidR="009B6F07" w:rsidRDefault="009B6F07">
      <w:pPr>
        <w:pStyle w:val="Heading4"/>
      </w:pPr>
      <w:bookmarkStart w:id="3008" w:name="_Toc381719962"/>
      <w:bookmarkStart w:id="3009" w:name="_Toc436023288"/>
      <w:bookmarkStart w:id="3010" w:name="_Toc436025351"/>
      <w:bookmarkStart w:id="3011" w:name="_Toc391630841"/>
      <w:r>
        <w:t>Initiate repair procedures</w:t>
      </w:r>
      <w:bookmarkEnd w:id="3008"/>
      <w:bookmarkEnd w:id="3009"/>
      <w:bookmarkEnd w:id="3010"/>
      <w:bookmarkEnd w:id="3011"/>
    </w:p>
    <w:p w:rsidR="009B6F07" w:rsidRDefault="009B6F07">
      <w:pPr>
        <w:pStyle w:val="BodyText"/>
      </w:pPr>
      <w:r>
        <w:t>If the tunable re</w:t>
      </w:r>
      <w:r w:rsidR="00E155A2">
        <w:t>-</w:t>
      </w:r>
      <w:r>
        <w:t>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rsidR="009B6F07" w:rsidRDefault="009B6F07">
      <w:pPr>
        <w:pStyle w:val="Heading3"/>
      </w:pPr>
      <w:bookmarkStart w:id="3012" w:name="_Toc361567478"/>
      <w:bookmarkStart w:id="3013" w:name="_Toc365874809"/>
      <w:bookmarkStart w:id="3014" w:name="_Toc367618211"/>
      <w:bookmarkStart w:id="3015" w:name="_Toc368561297"/>
      <w:bookmarkStart w:id="3016" w:name="_Toc368728242"/>
      <w:bookmarkStart w:id="3017" w:name="_Toc381719963"/>
      <w:bookmarkStart w:id="3018" w:name="_Toc436023289"/>
      <w:bookmarkStart w:id="3019" w:name="_Toc436025352"/>
      <w:bookmarkStart w:id="3020" w:name="_Toc391630842"/>
      <w:r>
        <w:lastRenderedPageBreak/>
        <w:t>Service providers perform network updates</w:t>
      </w:r>
      <w:bookmarkEnd w:id="3012"/>
      <w:bookmarkEnd w:id="3013"/>
      <w:bookmarkEnd w:id="3014"/>
      <w:bookmarkEnd w:id="3015"/>
      <w:bookmarkEnd w:id="3016"/>
      <w:bookmarkEnd w:id="3017"/>
      <w:bookmarkEnd w:id="3018"/>
      <w:bookmarkEnd w:id="3019"/>
      <w:bookmarkEnd w:id="3020"/>
    </w:p>
    <w:p w:rsidR="009B6F07" w:rsidRDefault="009B6F07">
      <w:pPr>
        <w:pStyle w:val="BodyText"/>
      </w:pPr>
      <w:r>
        <w:t xml:space="preserve">Upon receiving the data download broadcast from the NPAC SMS, all Service Providers’ local SMSs will confirm the receipt of the download broadcast, and update their network elements. </w:t>
      </w:r>
      <w:r w:rsidR="00E155A2">
        <w:t xml:space="preserve"> </w:t>
      </w:r>
      <w:r>
        <w:t>The Service Providers may also test their network changes.</w:t>
      </w:r>
    </w:p>
    <w:p w:rsidR="009B6F07" w:rsidRDefault="009B6F07">
      <w:pPr>
        <w:pStyle w:val="ConstraintHead"/>
      </w:pPr>
      <w:r>
        <w:t>CN2-1.5.1.</w:t>
      </w:r>
      <w:r>
        <w:tab/>
        <w:t xml:space="preserve">Service Provider’s Network Change Validation Activities Are Beyond </w:t>
      </w:r>
      <w:proofErr w:type="gramStart"/>
      <w:r>
        <w:t>The</w:t>
      </w:r>
      <w:proofErr w:type="gramEnd"/>
      <w:r>
        <w:t xml:space="preserve"> Scope Of The NPAC SMS</w:t>
      </w:r>
    </w:p>
    <w:p w:rsidR="009B6F07" w:rsidRDefault="009B6F07">
      <w:pPr>
        <w:pStyle w:val="ConstraintBody"/>
        <w:rPr>
          <w:b/>
        </w:rPr>
      </w:pPr>
      <w:r>
        <w:t>Network testing performed by the Service Providers, such as testing of call processing and testing of Service Provider network elements, is beyond the scope of the NPAC SMS.</w:t>
      </w:r>
    </w:p>
    <w:p w:rsidR="009B6F07" w:rsidRDefault="009B6F07">
      <w:pPr>
        <w:pStyle w:val="Heading2"/>
      </w:pPr>
      <w:bookmarkStart w:id="3021" w:name="_Toc365874810"/>
      <w:bookmarkStart w:id="3022" w:name="_Toc367618212"/>
      <w:bookmarkStart w:id="3023" w:name="_Toc368561298"/>
      <w:bookmarkStart w:id="3024" w:name="_Toc368728243"/>
      <w:bookmarkStart w:id="3025" w:name="_Toc381719964"/>
      <w:bookmarkStart w:id="3026" w:name="_Toc436023290"/>
      <w:bookmarkStart w:id="3027" w:name="_Toc436025353"/>
      <w:bookmarkStart w:id="3028" w:name="_Toc391630843"/>
      <w:r>
        <w:t>Disconnect Process</w:t>
      </w:r>
      <w:bookmarkEnd w:id="3021"/>
      <w:bookmarkEnd w:id="3022"/>
      <w:bookmarkEnd w:id="3023"/>
      <w:bookmarkEnd w:id="3024"/>
      <w:bookmarkEnd w:id="3025"/>
      <w:bookmarkEnd w:id="3026"/>
      <w:bookmarkEnd w:id="3027"/>
      <w:bookmarkEnd w:id="3028"/>
    </w:p>
    <w:p w:rsidR="009B6F07" w:rsidRDefault="009B6F07">
      <w:pPr>
        <w:pStyle w:val="BodyText"/>
      </w:pPr>
      <w:r>
        <w:t>This process flow defines the activities associated with the discontinuance of service for a ported number.</w:t>
      </w:r>
      <w:del w:id="3029" w:author="jnakamura" w:date="2014-06-12T07:28:00Z">
        <w:r w:rsidDel="00CA00CA">
          <w:delText xml:space="preserve">  The NPAC Disconnect Service flow is shown in Appendix </w:delText>
        </w:r>
        <w:r w:rsidR="00B175C2" w:rsidDel="00CA00CA">
          <w:fldChar w:fldCharType="begin" w:fldLock="1"/>
        </w:r>
        <w:r w:rsidDel="00CA00CA">
          <w:delInstrText xml:space="preserve"> REF _Ref377205157 \n </w:delInstrText>
        </w:r>
        <w:r w:rsidR="00B175C2" w:rsidDel="00CA00CA">
          <w:fldChar w:fldCharType="separate"/>
        </w:r>
        <w:r w:rsidDel="00CA00CA">
          <w:delText>A</w:delText>
        </w:r>
        <w:r w:rsidR="00B175C2" w:rsidDel="00CA00CA">
          <w:fldChar w:fldCharType="end"/>
        </w:r>
        <w:r w:rsidDel="00CA00CA">
          <w:delText xml:space="preserve">, </w:delText>
        </w:r>
        <w:r w:rsidR="00B175C2" w:rsidDel="00CA00CA">
          <w:fldChar w:fldCharType="begin" w:fldLock="1"/>
        </w:r>
        <w:r w:rsidR="001A1074" w:rsidDel="00CA00CA">
          <w:delInstrText xml:space="preserve"> REF _Ref377206401 \* MERGEFORMAT </w:delInstrText>
        </w:r>
        <w:r w:rsidR="00B175C2" w:rsidDel="00CA00CA">
          <w:fldChar w:fldCharType="separate"/>
        </w:r>
        <w:r w:rsidDel="00CA00CA">
          <w:rPr>
            <w:b/>
            <w:i/>
          </w:rPr>
          <w:delText>Flow 2.2 NPAC SMS Disconnect Process</w:delText>
        </w:r>
        <w:r w:rsidR="00B175C2" w:rsidDel="00CA00CA">
          <w:fldChar w:fldCharType="end"/>
        </w:r>
        <w:r w:rsidDel="00CA00CA">
          <w:delText xml:space="preserve">, on page </w:delText>
        </w:r>
        <w:r w:rsidR="00B175C2" w:rsidDel="00CA00CA">
          <w:fldChar w:fldCharType="begin"/>
        </w:r>
        <w:r w:rsidDel="00CA00CA">
          <w:delInstrText xml:space="preserve"> PAGEREF _Ref377206416 </w:delInstrText>
        </w:r>
        <w:r w:rsidR="00B175C2" w:rsidDel="00CA00CA">
          <w:fldChar w:fldCharType="separate"/>
        </w:r>
        <w:r w:rsidR="00C42A11" w:rsidDel="00CA00CA">
          <w:rPr>
            <w:noProof/>
          </w:rPr>
          <w:delText>A-6</w:delText>
        </w:r>
        <w:r w:rsidR="00B175C2" w:rsidDel="00CA00CA">
          <w:fldChar w:fldCharType="end"/>
        </w:r>
        <w:r w:rsidDel="00CA00CA">
          <w:delText>.</w:delText>
        </w:r>
      </w:del>
    </w:p>
    <w:p w:rsidR="009B6F07" w:rsidRDefault="009B6F07">
      <w:pPr>
        <w:pStyle w:val="Heading3"/>
      </w:pPr>
      <w:bookmarkStart w:id="3030" w:name="_Toc361567480"/>
      <w:bookmarkStart w:id="3031" w:name="_Toc365874811"/>
      <w:bookmarkStart w:id="3032" w:name="_Toc367618213"/>
      <w:bookmarkStart w:id="3033" w:name="_Toc368561299"/>
      <w:bookmarkStart w:id="3034" w:name="_Toc368728244"/>
      <w:bookmarkStart w:id="3035" w:name="_Toc381719965"/>
      <w:bookmarkStart w:id="3036" w:name="_Toc436023291"/>
      <w:bookmarkStart w:id="3037" w:name="_Toc436025354"/>
      <w:bookmarkStart w:id="3038" w:name="_Toc391630844"/>
      <w:r>
        <w:t>Customer notification, Service Provider initial disconnect service order activities</w:t>
      </w:r>
      <w:bookmarkEnd w:id="3030"/>
      <w:bookmarkEnd w:id="3031"/>
      <w:bookmarkEnd w:id="3032"/>
      <w:bookmarkEnd w:id="3033"/>
      <w:bookmarkEnd w:id="3034"/>
      <w:bookmarkEnd w:id="3035"/>
      <w:bookmarkEnd w:id="3036"/>
      <w:bookmarkEnd w:id="3037"/>
      <w:bookmarkEnd w:id="3038"/>
    </w:p>
    <w:p w:rsidR="009B6F07" w:rsidRDefault="009B6F07">
      <w:pPr>
        <w:pStyle w:val="BodyText"/>
      </w:pPr>
      <w:r>
        <w:t xml:space="preserve">When a ported number is being disconnected, the customer and Service Provider will agree on a date.  The Service Provider will send a </w:t>
      </w:r>
      <w:r w:rsidR="00E155A2">
        <w:t xml:space="preserve">Disconnect request </w:t>
      </w:r>
      <w:r>
        <w:t>to the NPAC SMS indicating the date of the physical disconnect of the number and, optionally, the date that the disconnect information is to be broadcast to all Local SMSs (the ‘effective release date’).</w:t>
      </w:r>
    </w:p>
    <w:p w:rsidR="009B6F07" w:rsidRDefault="009B6F07">
      <w:pPr>
        <w:pStyle w:val="Heading3"/>
      </w:pPr>
      <w:bookmarkStart w:id="3039" w:name="_Toc361567481"/>
      <w:bookmarkStart w:id="3040" w:name="_Toc365874812"/>
      <w:bookmarkStart w:id="3041" w:name="_Toc367618214"/>
      <w:bookmarkStart w:id="3042" w:name="_Toc368561300"/>
      <w:bookmarkStart w:id="3043" w:name="_Toc368728245"/>
      <w:bookmarkStart w:id="3044" w:name="_Toc381719966"/>
      <w:bookmarkStart w:id="3045" w:name="_Toc436023292"/>
      <w:bookmarkStart w:id="3046" w:name="_Toc436025355"/>
      <w:bookmarkStart w:id="3047" w:name="_Toc391630845"/>
      <w:r>
        <w:t>NPAC waits for effective release date</w:t>
      </w:r>
      <w:bookmarkEnd w:id="3039"/>
      <w:bookmarkEnd w:id="3040"/>
      <w:bookmarkEnd w:id="3041"/>
      <w:bookmarkEnd w:id="3042"/>
      <w:bookmarkEnd w:id="3043"/>
      <w:bookmarkEnd w:id="3044"/>
      <w:bookmarkEnd w:id="3045"/>
      <w:bookmarkEnd w:id="3046"/>
      <w:bookmarkEnd w:id="3047"/>
    </w:p>
    <w:p w:rsidR="009B6F07" w:rsidRDefault="009B6F07">
      <w:pPr>
        <w:pStyle w:val="BodyText"/>
      </w:pPr>
      <w:r>
        <w:t xml:space="preserve">The NPAC SMS will </w:t>
      </w:r>
      <w:r w:rsidR="001966B7">
        <w:t xml:space="preserve">broadcast </w:t>
      </w:r>
      <w:r>
        <w:t xml:space="preserve">delete </w:t>
      </w:r>
      <w:r w:rsidR="00E155A2">
        <w:t xml:space="preserve">messages </w:t>
      </w:r>
      <w:r>
        <w:t>containing the disconnect information based on the effective release date specified by the Service Provider.  If no effective release date is specified on the disconnect request, the NPAC SMS processes the request immediately.</w:t>
      </w:r>
    </w:p>
    <w:p w:rsidR="009B6F07" w:rsidRDefault="009B6F07">
      <w:pPr>
        <w:pStyle w:val="Heading3"/>
      </w:pPr>
      <w:bookmarkStart w:id="3048" w:name="_Toc381719967"/>
      <w:bookmarkStart w:id="3049" w:name="_Toc436023293"/>
      <w:bookmarkStart w:id="3050" w:name="_Toc436025356"/>
      <w:bookmarkStart w:id="3051" w:name="_Toc361567482"/>
      <w:bookmarkStart w:id="3052" w:name="_Toc365874813"/>
      <w:bookmarkStart w:id="3053" w:name="_Toc367618215"/>
      <w:bookmarkStart w:id="3054" w:name="_Toc368561301"/>
      <w:bookmarkStart w:id="3055" w:name="_Toc368728246"/>
      <w:bookmarkStart w:id="3056" w:name="_Toc391630846"/>
      <w:r>
        <w:t>NPAC donor notification</w:t>
      </w:r>
      <w:bookmarkEnd w:id="3048"/>
      <w:bookmarkEnd w:id="3049"/>
      <w:bookmarkEnd w:id="3050"/>
      <w:bookmarkEnd w:id="3056"/>
    </w:p>
    <w:p w:rsidR="009B6F07" w:rsidRDefault="009B6F07">
      <w:pPr>
        <w:pStyle w:val="BodyText"/>
      </w:pPr>
      <w:r>
        <w:t xml:space="preserve">The NPAC SMS will </w:t>
      </w:r>
      <w:r w:rsidR="00E155A2">
        <w:t xml:space="preserve">send </w:t>
      </w:r>
      <w:r>
        <w:t>the effective release date and disconnect date to the donor SOA</w:t>
      </w:r>
      <w:r w:rsidR="00E155A2">
        <w:t xml:space="preserve"> via a notification</w:t>
      </w:r>
      <w:r>
        <w:t>.</w:t>
      </w:r>
    </w:p>
    <w:p w:rsidR="009B6F07" w:rsidRDefault="009B6F07">
      <w:pPr>
        <w:pStyle w:val="Heading3"/>
      </w:pPr>
      <w:bookmarkStart w:id="3057" w:name="_Toc381719968"/>
      <w:bookmarkStart w:id="3058" w:name="_Toc436023294"/>
      <w:bookmarkStart w:id="3059" w:name="_Toc436025357"/>
      <w:bookmarkStart w:id="3060" w:name="_Toc391630847"/>
      <w:r>
        <w:t>NPAC performs broadcast download of disconnect data</w:t>
      </w:r>
      <w:bookmarkEnd w:id="3051"/>
      <w:bookmarkEnd w:id="3052"/>
      <w:bookmarkEnd w:id="3053"/>
      <w:bookmarkEnd w:id="3054"/>
      <w:bookmarkEnd w:id="3055"/>
      <w:bookmarkEnd w:id="3057"/>
      <w:bookmarkEnd w:id="3058"/>
      <w:bookmarkEnd w:id="3059"/>
      <w:bookmarkEnd w:id="3060"/>
    </w:p>
    <w:p w:rsidR="009B6F07" w:rsidRDefault="009B6F07">
      <w:pPr>
        <w:pStyle w:val="BodyText"/>
      </w:pPr>
      <w:r>
        <w:t xml:space="preserve">The NPAC SMS will broadcast the disconnect information to all Service Providers. </w:t>
      </w:r>
      <w:r w:rsidR="00E155A2">
        <w:t xml:space="preserve"> </w:t>
      </w:r>
      <w:r>
        <w:t xml:space="preserve">If the broadcast is not acknowledged, the disconnect information will be resent a tunable number of times within a tunable time frame. </w:t>
      </w:r>
      <w:r w:rsidR="00E155A2">
        <w:t xml:space="preserve"> </w:t>
      </w:r>
      <w:r>
        <w:t>If the tunable parameters for the collection of responses have been exceeded, the NPAC staff will initiate repair processes with the appropriate Service Providers</w:t>
      </w:r>
      <w:del w:id="3061" w:author="jnakamura" w:date="2014-06-12T07:29:00Z">
        <w:r w:rsidDel="00CA00CA">
          <w:delText xml:space="preserve"> (Flow 2.3)</w:delText>
        </w:r>
      </w:del>
      <w:r>
        <w:t>, and send a list of failed Service Providers to the current Service Provider.</w:t>
      </w:r>
    </w:p>
    <w:p w:rsidR="009B6F07" w:rsidRDefault="009B6F07">
      <w:pPr>
        <w:pStyle w:val="Heading2"/>
      </w:pPr>
      <w:bookmarkStart w:id="3062" w:name="_Toc361567483"/>
      <w:bookmarkStart w:id="3063" w:name="_Toc365874814"/>
      <w:bookmarkStart w:id="3064" w:name="_Toc367618216"/>
      <w:bookmarkStart w:id="3065" w:name="_Toc368561302"/>
      <w:bookmarkStart w:id="3066" w:name="_Toc368728247"/>
      <w:bookmarkStart w:id="3067" w:name="_Toc381719969"/>
      <w:bookmarkStart w:id="3068" w:name="_Toc436023295"/>
      <w:bookmarkStart w:id="3069" w:name="_Toc436025358"/>
      <w:bookmarkStart w:id="3070" w:name="_Toc391630848"/>
      <w:r>
        <w:lastRenderedPageBreak/>
        <w:t>Repair Service</w:t>
      </w:r>
      <w:bookmarkEnd w:id="3062"/>
      <w:r>
        <w:t xml:space="preserve"> Process</w:t>
      </w:r>
      <w:bookmarkEnd w:id="3063"/>
      <w:bookmarkEnd w:id="3064"/>
      <w:bookmarkEnd w:id="3065"/>
      <w:bookmarkEnd w:id="3066"/>
      <w:bookmarkEnd w:id="3067"/>
      <w:bookmarkEnd w:id="3068"/>
      <w:bookmarkEnd w:id="3069"/>
      <w:bookmarkEnd w:id="3070"/>
    </w:p>
    <w:p w:rsidR="009B6F07" w:rsidRDefault="009B6F07">
      <w:pPr>
        <w:pStyle w:val="BodyText"/>
      </w:pPr>
      <w:r>
        <w:t>This process flow defines the activities performed when a problem is detected either by the NPAC SMS, a Service Provider, or by a customer who contacts a Service Provider.</w:t>
      </w:r>
      <w:del w:id="3071" w:author="jnakamura" w:date="2014-06-12T07:30:00Z">
        <w:r w:rsidDel="00CA00CA">
          <w:delText xml:space="preserve">  The repair service flow is shown in Appendix </w:delText>
        </w:r>
        <w:r w:rsidR="00B175C2" w:rsidDel="00CA00CA">
          <w:fldChar w:fldCharType="begin" w:fldLock="1"/>
        </w:r>
        <w:r w:rsidDel="00CA00CA">
          <w:delInstrText xml:space="preserve"> REF _Ref377205157 \n </w:delInstrText>
        </w:r>
        <w:r w:rsidR="00B175C2" w:rsidDel="00CA00CA">
          <w:fldChar w:fldCharType="separate"/>
        </w:r>
        <w:r w:rsidDel="00CA00CA">
          <w:delText>A</w:delText>
        </w:r>
        <w:r w:rsidR="00B175C2" w:rsidDel="00CA00CA">
          <w:fldChar w:fldCharType="end"/>
        </w:r>
        <w:r w:rsidDel="00CA00CA">
          <w:delText xml:space="preserve">, </w:delText>
        </w:r>
        <w:r w:rsidR="00B175C2" w:rsidDel="00CA00CA">
          <w:fldChar w:fldCharType="begin" w:fldLock="1"/>
        </w:r>
        <w:r w:rsidR="001A1074" w:rsidDel="00CA00CA">
          <w:delInstrText xml:space="preserve"> REF _Ref377206651 \* MERGEFORMAT </w:delInstrText>
        </w:r>
        <w:r w:rsidR="00B175C2" w:rsidDel="00CA00CA">
          <w:fldChar w:fldCharType="separate"/>
        </w:r>
        <w:r w:rsidDel="00CA00CA">
          <w:rPr>
            <w:b/>
            <w:i/>
          </w:rPr>
          <w:delText>Flow 2.3 NPAC SMS Repair Process</w:delText>
        </w:r>
        <w:r w:rsidR="00B175C2" w:rsidDel="00CA00CA">
          <w:fldChar w:fldCharType="end"/>
        </w:r>
        <w:r w:rsidDel="00CA00CA">
          <w:delText xml:space="preserve">, on page </w:delText>
        </w:r>
        <w:r w:rsidR="00B175C2" w:rsidDel="00CA00CA">
          <w:fldChar w:fldCharType="begin"/>
        </w:r>
        <w:r w:rsidDel="00CA00CA">
          <w:delInstrText xml:space="preserve"> PAGEREF _Ref377206670 </w:delInstrText>
        </w:r>
        <w:r w:rsidR="00B175C2" w:rsidDel="00CA00CA">
          <w:fldChar w:fldCharType="separate"/>
        </w:r>
        <w:r w:rsidR="00C42A11" w:rsidDel="00CA00CA">
          <w:rPr>
            <w:noProof/>
          </w:rPr>
          <w:delText>A-7</w:delText>
        </w:r>
        <w:r w:rsidR="00B175C2" w:rsidDel="00CA00CA">
          <w:fldChar w:fldCharType="end"/>
        </w:r>
        <w:r w:rsidDel="00CA00CA">
          <w:delText>.</w:delText>
        </w:r>
      </w:del>
    </w:p>
    <w:p w:rsidR="009B6F07" w:rsidRDefault="009B6F07">
      <w:pPr>
        <w:pStyle w:val="Heading3"/>
        <w:keepNext w:val="0"/>
        <w:suppressLineNumbers/>
        <w:rPr>
          <w:vanish/>
        </w:rPr>
      </w:pPr>
      <w:r>
        <w:rPr>
          <w:vanish/>
        </w:rPr>
        <w:t>IGNORE: Hidden text placeholder!!!</w:t>
      </w:r>
      <w:bookmarkStart w:id="3072" w:name="_Toc483990485"/>
      <w:bookmarkStart w:id="3073" w:name="_Toc484935743"/>
      <w:bookmarkStart w:id="3074" w:name="_Toc485010415"/>
      <w:bookmarkStart w:id="3075" w:name="_Toc485015142"/>
      <w:bookmarkStart w:id="3076" w:name="_Toc508178440"/>
      <w:bookmarkStart w:id="3077" w:name="_Toc521683713"/>
      <w:bookmarkStart w:id="3078" w:name="_Toc15655221"/>
      <w:bookmarkStart w:id="3079" w:name="_Toc16565823"/>
      <w:bookmarkStart w:id="3080" w:name="_Toc16566426"/>
      <w:bookmarkStart w:id="3081" w:name="_Toc20127461"/>
      <w:bookmarkStart w:id="3082" w:name="_Toc21398441"/>
      <w:bookmarkStart w:id="3083" w:name="_Toc46117750"/>
      <w:bookmarkStart w:id="3084" w:name="_Toc101076630"/>
      <w:bookmarkStart w:id="3085" w:name="_Toc101950458"/>
      <w:bookmarkStart w:id="3086" w:name="_Toc103652165"/>
      <w:bookmarkStart w:id="3087" w:name="_Toc103652443"/>
      <w:bookmarkStart w:id="3088" w:name="_Toc103652723"/>
      <w:bookmarkStart w:id="3089" w:name="_Toc116812660"/>
      <w:bookmarkStart w:id="3090" w:name="_Toc116997523"/>
      <w:bookmarkStart w:id="3091" w:name="_Toc129151889"/>
      <w:bookmarkStart w:id="3092" w:name="_Toc248573300"/>
      <w:bookmarkStart w:id="3093" w:name="_Toc248726517"/>
      <w:bookmarkStart w:id="3094" w:name="_Toc249269077"/>
      <w:bookmarkStart w:id="3095" w:name="_Toc251593281"/>
      <w:bookmarkStart w:id="3096" w:name="_Toc251594346"/>
      <w:bookmarkStart w:id="3097" w:name="_Toc256421976"/>
      <w:bookmarkStart w:id="3098" w:name="_Toc270592462"/>
      <w:bookmarkStart w:id="3099" w:name="_Toc270593620"/>
      <w:bookmarkStart w:id="3100" w:name="_Toc270960600"/>
      <w:bookmarkStart w:id="3101" w:name="_Toc279510895"/>
      <w:bookmarkStart w:id="3102" w:name="_Toc281496702"/>
      <w:bookmarkStart w:id="3103" w:name="_Toc294799891"/>
      <w:bookmarkStart w:id="3104" w:name="_Toc376766422"/>
      <w:bookmarkStart w:id="3105" w:name="_Toc391630849"/>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p>
    <w:p w:rsidR="009B6F07" w:rsidRDefault="009B6F07">
      <w:pPr>
        <w:pStyle w:val="Heading3NoNumber"/>
        <w:numPr>
          <w:ilvl w:val="0"/>
          <w:numId w:val="0"/>
        </w:numPr>
        <w:ind w:left="1170" w:hanging="1170"/>
      </w:pPr>
      <w:r>
        <w:t>2.3.1-A</w:t>
      </w:r>
      <w:r>
        <w:tab/>
        <w:t>Service provider receives problem notification from customer</w:t>
      </w:r>
    </w:p>
    <w:p w:rsidR="009B6F07" w:rsidRDefault="009B6F07">
      <w:pPr>
        <w:pStyle w:val="BodyText"/>
      </w:pPr>
      <w:r>
        <w:t>If a customer determines there is a problem with their service, they may contact the Service Provider and request Repair Service.  This is one possible entry point to the Repair Process flow.</w:t>
      </w:r>
    </w:p>
    <w:p w:rsidR="009B6F07" w:rsidRDefault="009B6F07">
      <w:pPr>
        <w:pStyle w:val="Heading3NoNumber"/>
        <w:numPr>
          <w:ilvl w:val="0"/>
          <w:numId w:val="0"/>
        </w:numPr>
        <w:ind w:left="1170" w:hanging="1170"/>
      </w:pPr>
      <w:r>
        <w:t>2.3.1-B</w:t>
      </w:r>
      <w:r>
        <w:tab/>
        <w:t>Service provider receives problem notification from another Service Provider</w:t>
      </w:r>
    </w:p>
    <w:p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rsidR="009B6F07" w:rsidRDefault="009B6F07">
      <w:pPr>
        <w:pStyle w:val="Heading3NoNumber"/>
        <w:numPr>
          <w:ilvl w:val="0"/>
          <w:numId w:val="0"/>
        </w:numPr>
        <w:ind w:left="1170" w:hanging="1170"/>
      </w:pPr>
      <w:r>
        <w:t>2.3.1-C</w:t>
      </w:r>
      <w:r>
        <w:tab/>
        <w:t>Service provider receives problem notification from NPAC SMS</w:t>
      </w:r>
    </w:p>
    <w:p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rsidR="009B6F07" w:rsidRDefault="009B6F07">
      <w:pPr>
        <w:pStyle w:val="Heading3"/>
        <w:keepNext w:val="0"/>
      </w:pPr>
      <w:bookmarkStart w:id="3106" w:name="_Toc381719970"/>
      <w:bookmarkStart w:id="3107" w:name="_Toc436023296"/>
      <w:bookmarkStart w:id="3108" w:name="_Toc436025359"/>
      <w:bookmarkStart w:id="3109" w:name="_Toc391630850"/>
      <w:r>
        <w:t>Service provider analyzes the problem</w:t>
      </w:r>
      <w:bookmarkEnd w:id="3106"/>
      <w:bookmarkEnd w:id="3107"/>
      <w:bookmarkEnd w:id="3108"/>
      <w:bookmarkEnd w:id="3109"/>
    </w:p>
    <w:p w:rsidR="009B6F07" w:rsidRDefault="009B6F07">
      <w:pPr>
        <w:pStyle w:val="BodyText"/>
      </w:pPr>
      <w:r>
        <w:t>If NPAC SMS intervention is needed to resolve the problem, up to three repair actions may be required before repairs can be initiated.</w:t>
      </w:r>
    </w:p>
    <w:p w:rsidR="009B6F07" w:rsidRDefault="009B6F07">
      <w:pPr>
        <w:pStyle w:val="Heading3NoNumber"/>
        <w:numPr>
          <w:ilvl w:val="0"/>
          <w:numId w:val="0"/>
        </w:numPr>
        <w:ind w:left="1170" w:hanging="1170"/>
      </w:pPr>
      <w:r>
        <w:t>2.3.2-A</w:t>
      </w:r>
      <w:r>
        <w:tab/>
        <w:t>Subscription data query required</w:t>
      </w:r>
    </w:p>
    <w:p w:rsidR="009B6F07" w:rsidRDefault="009B6F07">
      <w:pPr>
        <w:pStyle w:val="BodyText"/>
      </w:pPr>
      <w:r>
        <w:t>If a Subscription data query is required to initiate the repair, a query is launched to the Local Service Providers.</w:t>
      </w:r>
    </w:p>
    <w:p w:rsidR="009B6F07" w:rsidRDefault="009B6F07">
      <w:pPr>
        <w:pStyle w:val="Heading3NoNumber"/>
        <w:numPr>
          <w:ilvl w:val="0"/>
          <w:numId w:val="0"/>
        </w:numPr>
        <w:ind w:left="1170" w:hanging="1170"/>
      </w:pPr>
      <w:r>
        <w:t>2.3.2-B</w:t>
      </w:r>
      <w:r>
        <w:tab/>
        <w:t>Subscription data audit required</w:t>
      </w:r>
    </w:p>
    <w:p w:rsidR="009B6F07" w:rsidRDefault="009B6F07">
      <w:pPr>
        <w:pStyle w:val="BodyText"/>
      </w:pPr>
      <w:r>
        <w:t>If a Subscription data audit is required before the repair can be initiated, an audit is initiated with the local Service Providers.</w:t>
      </w:r>
    </w:p>
    <w:p w:rsidR="009B6F07" w:rsidRDefault="009B6F07">
      <w:pPr>
        <w:pStyle w:val="Heading3NoNumber"/>
        <w:numPr>
          <w:ilvl w:val="0"/>
          <w:numId w:val="0"/>
        </w:numPr>
        <w:ind w:left="1170" w:hanging="1170"/>
      </w:pPr>
      <w:r>
        <w:t>2.3.2-C</w:t>
      </w:r>
      <w:r>
        <w:tab/>
        <w:t>Network synchronization required</w:t>
      </w:r>
    </w:p>
    <w:p w:rsidR="009B6F07" w:rsidRDefault="009B6F07">
      <w:pPr>
        <w:pStyle w:val="BodyText"/>
      </w:pPr>
      <w:r>
        <w:t xml:space="preserve">If network synchronization is required, </w:t>
      </w:r>
      <w:del w:id="3110" w:author="jnakamura" w:date="2014-06-12T07:43:00Z">
        <w:r w:rsidDel="0060635D">
          <w:delText xml:space="preserve">the process flows to 2.3.5, </w:delText>
        </w:r>
      </w:del>
      <w:r>
        <w:t>Request broadcast of subscription data.</w:t>
      </w:r>
    </w:p>
    <w:p w:rsidR="009B6F07" w:rsidRDefault="009B6F07">
      <w:pPr>
        <w:pStyle w:val="Heading3"/>
      </w:pPr>
      <w:bookmarkStart w:id="3111" w:name="_Toc381719971"/>
      <w:bookmarkStart w:id="3112" w:name="_Toc436023297"/>
      <w:bookmarkStart w:id="3113" w:name="_Toc436025360"/>
      <w:bookmarkStart w:id="3114" w:name="_Toc391630851"/>
      <w:r>
        <w:lastRenderedPageBreak/>
        <w:t>Service provider performs repairs</w:t>
      </w:r>
      <w:bookmarkEnd w:id="3111"/>
      <w:bookmarkEnd w:id="3112"/>
      <w:bookmarkEnd w:id="3113"/>
      <w:bookmarkEnd w:id="3114"/>
    </w:p>
    <w:p w:rsidR="009B6F07" w:rsidRDefault="009B6F07">
      <w:pPr>
        <w:pStyle w:val="BodyText"/>
      </w:pPr>
      <w:r>
        <w:t>There will be audit capabilities in the NPAC SMS to aid in isolating problems.</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Heading3"/>
      </w:pPr>
      <w:bookmarkStart w:id="3115" w:name="_Toc381719972"/>
      <w:bookmarkStart w:id="3116" w:name="_Toc436023298"/>
      <w:bookmarkStart w:id="3117" w:name="_Toc436025361"/>
      <w:bookmarkStart w:id="3118" w:name="_Toc391630852"/>
      <w:r>
        <w:t>Request broadcast of subscription data</w:t>
      </w:r>
      <w:bookmarkEnd w:id="3115"/>
      <w:bookmarkEnd w:id="3116"/>
      <w:bookmarkEnd w:id="3117"/>
      <w:bookmarkEnd w:id="3118"/>
    </w:p>
    <w:p w:rsidR="009B6F07" w:rsidRDefault="009B6F07">
      <w:pPr>
        <w:pStyle w:val="BodyText"/>
      </w:pPr>
      <w:r>
        <w:t xml:space="preserve">There will be audit capabilities in the NPAC SMS to aid in isolating problems. </w:t>
      </w:r>
      <w:r w:rsidR="00B70E64">
        <w:t xml:space="preserve"> </w:t>
      </w:r>
      <w:r>
        <w:t>A Service Provider may request a download of subscription data to assist in the repair process, if necessary.</w:t>
      </w:r>
    </w:p>
    <w:p w:rsidR="009B6F07" w:rsidRDefault="009B6F07">
      <w:pPr>
        <w:pStyle w:val="Heading3"/>
      </w:pPr>
      <w:bookmarkStart w:id="3119" w:name="_Toc381719973"/>
      <w:bookmarkStart w:id="3120" w:name="_Toc436023299"/>
      <w:bookmarkStart w:id="3121" w:name="_Toc436025362"/>
      <w:bookmarkStart w:id="3122" w:name="_Toc391630853"/>
      <w:r>
        <w:t>Broadcast repaired subscription data</w:t>
      </w:r>
      <w:bookmarkEnd w:id="3119"/>
      <w:bookmarkEnd w:id="3120"/>
      <w:bookmarkEnd w:id="3121"/>
      <w:bookmarkEnd w:id="3122"/>
    </w:p>
    <w:p w:rsidR="009B6F07" w:rsidRDefault="009B6F07">
      <w:pPr>
        <w:pStyle w:val="BodyText"/>
      </w:pPr>
      <w:r>
        <w:t>If inaccurate routing data is found, the NPAC SMS will broadcast the correct subscription data to any involved Service Provider’s networks to correct inaccuracies.</w:t>
      </w:r>
    </w:p>
    <w:p w:rsidR="009B6F07" w:rsidRDefault="009B6F07">
      <w:pPr>
        <w:pStyle w:val="Heading2"/>
      </w:pPr>
      <w:bookmarkStart w:id="3123" w:name="_Toc361567484"/>
      <w:bookmarkStart w:id="3124" w:name="_Toc365874815"/>
      <w:bookmarkStart w:id="3125" w:name="_Toc367618217"/>
      <w:bookmarkStart w:id="3126" w:name="_Toc368561303"/>
      <w:bookmarkStart w:id="3127" w:name="_Toc368728248"/>
      <w:bookmarkStart w:id="3128" w:name="_Toc381719974"/>
      <w:bookmarkStart w:id="3129" w:name="_Toc436023300"/>
      <w:bookmarkStart w:id="3130" w:name="_Toc436025363"/>
      <w:bookmarkStart w:id="3131" w:name="_Toc391630854"/>
      <w:r>
        <w:t>Conflict Process</w:t>
      </w:r>
      <w:bookmarkEnd w:id="3123"/>
      <w:bookmarkEnd w:id="3124"/>
      <w:bookmarkEnd w:id="3125"/>
      <w:bookmarkEnd w:id="3126"/>
      <w:bookmarkEnd w:id="3127"/>
      <w:bookmarkEnd w:id="3128"/>
      <w:bookmarkEnd w:id="3129"/>
      <w:bookmarkEnd w:id="3130"/>
      <w:bookmarkEnd w:id="3131"/>
    </w:p>
    <w:p w:rsidR="009B6F07" w:rsidRDefault="009B6F07">
      <w:pPr>
        <w:pStyle w:val="BodyText"/>
      </w:pPr>
      <w:r>
        <w:t>This process flow defines the activities performed when Service Providers disagree on who will serve a particular customer.</w:t>
      </w:r>
      <w:del w:id="3132" w:author="jnakamura" w:date="2014-06-12T07:44:00Z">
        <w:r w:rsidDel="0060635D">
          <w:delText xml:space="preserve">  The conflict flow is shown in Appendix </w:delText>
        </w:r>
        <w:r w:rsidR="00B175C2" w:rsidDel="0060635D">
          <w:fldChar w:fldCharType="begin" w:fldLock="1"/>
        </w:r>
        <w:r w:rsidDel="0060635D">
          <w:delInstrText xml:space="preserve"> REF _Ref377205157 \n </w:delInstrText>
        </w:r>
        <w:r w:rsidR="00B175C2" w:rsidDel="0060635D">
          <w:fldChar w:fldCharType="separate"/>
        </w:r>
        <w:r w:rsidDel="0060635D">
          <w:delText>A</w:delText>
        </w:r>
        <w:r w:rsidR="00B175C2" w:rsidDel="0060635D">
          <w:fldChar w:fldCharType="end"/>
        </w:r>
        <w:r w:rsidDel="0060635D">
          <w:delText xml:space="preserve">, </w:delText>
        </w:r>
        <w:r w:rsidR="00B175C2" w:rsidDel="0060635D">
          <w:fldChar w:fldCharType="begin" w:fldLock="1"/>
        </w:r>
        <w:r w:rsidR="001A1074" w:rsidDel="0060635D">
          <w:delInstrText xml:space="preserve"> REF _Ref377207742 \* MERGEFORMAT </w:delInstrText>
        </w:r>
        <w:r w:rsidR="00B175C2" w:rsidDel="0060635D">
          <w:fldChar w:fldCharType="separate"/>
        </w:r>
        <w:r w:rsidDel="0060635D">
          <w:rPr>
            <w:b/>
            <w:i/>
          </w:rPr>
          <w:delText>Flow 2.4.1 Conflict Process</w:delText>
        </w:r>
        <w:r w:rsidR="00B175C2" w:rsidDel="0060635D">
          <w:fldChar w:fldCharType="end"/>
        </w:r>
        <w:r w:rsidDel="0060635D">
          <w:delText xml:space="preserve">, on page </w:delText>
        </w:r>
        <w:r w:rsidR="00B175C2" w:rsidDel="0060635D">
          <w:fldChar w:fldCharType="begin"/>
        </w:r>
        <w:r w:rsidDel="0060635D">
          <w:delInstrText xml:space="preserve"> PAGEREF _Ref377207759 </w:delInstrText>
        </w:r>
        <w:r w:rsidR="00B175C2" w:rsidDel="0060635D">
          <w:fldChar w:fldCharType="separate"/>
        </w:r>
        <w:r w:rsidR="00C42A11" w:rsidDel="0060635D">
          <w:rPr>
            <w:noProof/>
          </w:rPr>
          <w:delText>A-8</w:delText>
        </w:r>
        <w:r w:rsidR="00B175C2" w:rsidDel="0060635D">
          <w:fldChar w:fldCharType="end"/>
        </w:r>
        <w:r w:rsidDel="0060635D">
          <w:delText>.</w:delText>
        </w:r>
      </w:del>
    </w:p>
    <w:p w:rsidR="009B6F07" w:rsidRDefault="009B6F07">
      <w:pPr>
        <w:pStyle w:val="Heading3"/>
      </w:pPr>
      <w:bookmarkStart w:id="3133" w:name="_Toc361567485"/>
      <w:bookmarkStart w:id="3134" w:name="_Toc365874816"/>
      <w:bookmarkStart w:id="3135" w:name="_Toc367618218"/>
      <w:bookmarkStart w:id="3136" w:name="_Toc368561304"/>
      <w:bookmarkStart w:id="3137" w:name="_Toc368728249"/>
      <w:bookmarkStart w:id="3138" w:name="_Toc381719975"/>
      <w:bookmarkStart w:id="3139" w:name="_Toc436023301"/>
      <w:bookmarkStart w:id="3140" w:name="_Toc436025364"/>
      <w:bookmarkStart w:id="3141" w:name="_Toc391630855"/>
      <w:r>
        <w:t>Subscription version in conflict</w:t>
      </w:r>
      <w:bookmarkEnd w:id="3133"/>
      <w:bookmarkEnd w:id="3134"/>
      <w:bookmarkEnd w:id="3135"/>
      <w:bookmarkEnd w:id="3136"/>
      <w:bookmarkEnd w:id="3137"/>
      <w:bookmarkEnd w:id="3138"/>
      <w:bookmarkEnd w:id="3139"/>
      <w:bookmarkEnd w:id="3140"/>
      <w:bookmarkEnd w:id="3141"/>
    </w:p>
    <w:p w:rsidR="009B6F07" w:rsidRDefault="009B6F07">
      <w:pPr>
        <w:pStyle w:val="BodyText"/>
      </w:pPr>
      <w:r>
        <w:t xml:space="preserve">A Subscription Version may be put into a conflict state either by the old Service Provider (assuming certain conditions are true), or as a result of a failure to acknowledge a Subscription Version in Cancel-Pending state by the new Service Provider. </w:t>
      </w:r>
      <w:r w:rsidR="00B70E64">
        <w:t xml:space="preserve"> </w:t>
      </w:r>
      <w:r>
        <w:t>Subscription Versions set to either conflict or cancel initiate the creation of an entry in the Subscription Cause Code field identifying the cause of the status change.</w:t>
      </w:r>
    </w:p>
    <w:p w:rsidR="009B6F07" w:rsidRDefault="009B6F07">
      <w:pPr>
        <w:pStyle w:val="Heading4"/>
      </w:pPr>
      <w:bookmarkStart w:id="3142" w:name="_Toc381719976"/>
      <w:bookmarkStart w:id="3143" w:name="_Toc436023302"/>
      <w:bookmarkStart w:id="3144" w:name="_Toc436025365"/>
      <w:bookmarkStart w:id="3145" w:name="_Toc391630856"/>
      <w:r>
        <w:t>Cancel-Pending Acknowledgment missing from new Service Provider</w:t>
      </w:r>
      <w:bookmarkEnd w:id="3142"/>
      <w:bookmarkEnd w:id="3143"/>
      <w:bookmarkEnd w:id="3144"/>
      <w:bookmarkEnd w:id="3145"/>
    </w:p>
    <w:p w:rsidR="009B6F07" w:rsidRDefault="009B6F07">
      <w:pPr>
        <w:pStyle w:val="BodyText"/>
      </w:pPr>
      <w:r>
        <w:t>If the new Service Provider has not yet acknowledged a Subscription Version in Cancel-Pending state, the Subscription Version is put into Conflict, and the Cause Code is updated accordingly.</w:t>
      </w:r>
    </w:p>
    <w:p w:rsidR="009B6F07" w:rsidRDefault="009B6F07">
      <w:pPr>
        <w:pStyle w:val="Heading4"/>
      </w:pPr>
      <w:bookmarkStart w:id="3146" w:name="_Toc381719977"/>
      <w:bookmarkStart w:id="3147" w:name="_Toc436023303"/>
      <w:bookmarkStart w:id="3148" w:name="_Toc436025366"/>
      <w:bookmarkStart w:id="3149" w:name="_Toc391630857"/>
      <w:r>
        <w:t>Old Service Provider requests conflict status</w:t>
      </w:r>
      <w:bookmarkEnd w:id="3146"/>
      <w:bookmarkEnd w:id="3147"/>
      <w:bookmarkEnd w:id="3148"/>
      <w:bookmarkEnd w:id="3149"/>
    </w:p>
    <w:p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w:t>
      </w:r>
      <w:r w:rsidR="00B70E64">
        <w:t xml:space="preserve"> </w:t>
      </w:r>
      <w:r>
        <w:t>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w:t>
      </w:r>
    </w:p>
    <w:p w:rsidR="009B6F07" w:rsidRDefault="009B6F07">
      <w:pPr>
        <w:pStyle w:val="Heading4"/>
      </w:pPr>
      <w:bookmarkStart w:id="3150" w:name="_Toc381719978"/>
      <w:bookmarkStart w:id="3151" w:name="_Toc436023304"/>
      <w:bookmarkStart w:id="3152" w:name="_Toc436025367"/>
      <w:bookmarkStart w:id="3153" w:name="_Toc101076639"/>
      <w:bookmarkStart w:id="3154" w:name="_Toc391630858"/>
      <w:r>
        <w:lastRenderedPageBreak/>
        <w:t>Change of status upon problem notification</w:t>
      </w:r>
      <w:bookmarkEnd w:id="3150"/>
      <w:bookmarkEnd w:id="3151"/>
      <w:bookmarkEnd w:id="3152"/>
      <w:bookmarkEnd w:id="3153"/>
      <w:bookmarkEnd w:id="3154"/>
    </w:p>
    <w:p w:rsidR="009B6F07" w:rsidRDefault="00B70E64">
      <w:pPr>
        <w:pStyle w:val="BodyText"/>
      </w:pPr>
      <w:r>
        <w:t xml:space="preserve">A </w:t>
      </w:r>
      <w:r w:rsidR="009B6F07">
        <w:t xml:space="preserve">Subscription </w:t>
      </w:r>
      <w:r>
        <w:t>V</w:t>
      </w:r>
      <w:r w:rsidR="009B6F07">
        <w:t xml:space="preserve">ersion’s conflict status “on” is achieved when a Service Provider notifies </w:t>
      </w:r>
      <w:r>
        <w:t xml:space="preserve">the </w:t>
      </w:r>
      <w:r w:rsidR="009B6F07">
        <w:t>NPAC SMS of a disagreement between the new and old Service Providers as to whether or not a TN may be ported.  The old Service Provider can only place a “pending” Subscription Version in “conflict” one time.</w:t>
      </w:r>
    </w:p>
    <w:p w:rsidR="009B6F07" w:rsidRDefault="009B6F07">
      <w:pPr>
        <w:pStyle w:val="Heading4"/>
      </w:pPr>
      <w:bookmarkStart w:id="3155" w:name="_Toc381719979"/>
      <w:bookmarkStart w:id="3156" w:name="_Toc436023305"/>
      <w:bookmarkStart w:id="3157" w:name="_Toc436025368"/>
      <w:bookmarkStart w:id="3158" w:name="_Toc391630859"/>
      <w:r>
        <w:t>Change of status upon Old Service Provider non-concurrence</w:t>
      </w:r>
      <w:bookmarkEnd w:id="3155"/>
      <w:bookmarkEnd w:id="3156"/>
      <w:bookmarkEnd w:id="3157"/>
      <w:bookmarkEnd w:id="3158"/>
    </w:p>
    <w:p w:rsidR="009B6F07" w:rsidRDefault="009B6F07">
      <w:pPr>
        <w:pStyle w:val="BodyText"/>
      </w:pPr>
      <w:r>
        <w:t>A Subscription Version creation with authorization set to “False” from the Old Service Provider causes the NPAC SMS to place the Subscription Version in conflict during the “Create Version” process</w:t>
      </w:r>
      <w:del w:id="3159" w:author="jnakamura" w:date="2014-06-12T07:44:00Z">
        <w:r w:rsidDel="0060635D">
          <w:delText xml:space="preserve"> (2.1.2)</w:delText>
        </w:r>
      </w:del>
      <w:r>
        <w:t>.</w:t>
      </w:r>
    </w:p>
    <w:p w:rsidR="009B6F07" w:rsidRDefault="009B6F07">
      <w:pPr>
        <w:pStyle w:val="Heading4"/>
      </w:pPr>
      <w:bookmarkStart w:id="3160" w:name="_Toc381719980"/>
      <w:bookmarkStart w:id="3161" w:name="_Toc436023306"/>
      <w:bookmarkStart w:id="3162" w:name="_Toc436025369"/>
      <w:bookmarkStart w:id="3163" w:name="_Toc101076641"/>
      <w:bookmarkStart w:id="3164" w:name="_Toc391630860"/>
      <w:r>
        <w:t>Change of status upon New Service Provider non-concurrence</w:t>
      </w:r>
      <w:bookmarkEnd w:id="3160"/>
      <w:bookmarkEnd w:id="3161"/>
      <w:bookmarkEnd w:id="3162"/>
      <w:bookmarkEnd w:id="3163"/>
      <w:bookmarkEnd w:id="3164"/>
    </w:p>
    <w:p w:rsidR="009B6F07" w:rsidRDefault="009B6F07">
      <w:pPr>
        <w:pStyle w:val="BodyText"/>
      </w:pPr>
      <w:r>
        <w:t>Non-concurrence from the New Service Provider causes the NPAC SMS to cancel the Subscription Version during the “Create Version” process</w:t>
      </w:r>
      <w:del w:id="3165" w:author="jnakamura" w:date="2014-06-12T07:44:00Z">
        <w:r w:rsidDel="0060635D">
          <w:delText xml:space="preserve"> (2.1.2)</w:delText>
        </w:r>
      </w:del>
      <w:r>
        <w:t>.</w:t>
      </w:r>
    </w:p>
    <w:p w:rsidR="009B6F07" w:rsidRDefault="009B6F07">
      <w:pPr>
        <w:pStyle w:val="Heading3"/>
      </w:pPr>
      <w:bookmarkStart w:id="3166" w:name="_Toc365874817"/>
      <w:bookmarkStart w:id="3167" w:name="_Toc367618219"/>
      <w:bookmarkStart w:id="3168" w:name="_Toc368561305"/>
      <w:bookmarkStart w:id="3169" w:name="_Toc368728250"/>
      <w:bookmarkStart w:id="3170" w:name="_Toc381719981"/>
      <w:bookmarkStart w:id="3171" w:name="_Toc436023307"/>
      <w:bookmarkStart w:id="3172" w:name="_Toc436025370"/>
      <w:bookmarkStart w:id="3173" w:name="_Toc391630861"/>
      <w:r>
        <w:t>New Service Provider coordinates conflict resolution activities</w:t>
      </w:r>
      <w:bookmarkEnd w:id="3166"/>
      <w:bookmarkEnd w:id="3167"/>
      <w:bookmarkEnd w:id="3168"/>
      <w:bookmarkEnd w:id="3169"/>
      <w:bookmarkEnd w:id="3170"/>
      <w:bookmarkEnd w:id="3171"/>
      <w:bookmarkEnd w:id="3172"/>
      <w:bookmarkEnd w:id="3173"/>
    </w:p>
    <w:p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w:t>
      </w:r>
      <w:r w:rsidR="00B70E64">
        <w:t>in</w:t>
      </w:r>
      <w:r>
        <w:t xml:space="preserve"> the tunable maximum number of days, the NPAC SMS cancels the Subscription Version, and sets the Cause Code for the Subscription Version.</w:t>
      </w:r>
    </w:p>
    <w:p w:rsidR="009B6F07" w:rsidRDefault="009B6F07">
      <w:pPr>
        <w:pStyle w:val="Heading4"/>
      </w:pPr>
      <w:bookmarkStart w:id="3174" w:name="_Toc381719982"/>
      <w:bookmarkStart w:id="3175" w:name="_Toc436023308"/>
      <w:bookmarkStart w:id="3176" w:name="_Toc436025371"/>
      <w:bookmarkStart w:id="3177" w:name="_Toc391630862"/>
      <w:r>
        <w:t>Cancel pending notification</w:t>
      </w:r>
      <w:bookmarkEnd w:id="3174"/>
      <w:bookmarkEnd w:id="3175"/>
      <w:bookmarkEnd w:id="3176"/>
      <w:bookmarkEnd w:id="3177"/>
    </w:p>
    <w:p w:rsidR="009B6F07" w:rsidRDefault="009B6F07">
      <w:pPr>
        <w:pStyle w:val="BodyText"/>
      </w:pPr>
      <w:r>
        <w:t xml:space="preserve">The cancel-pending notification is used for Subscription Versions where both the Old and New Service Providers have sent their Create </w:t>
      </w:r>
      <w:r w:rsidR="00AA1C89">
        <w:t xml:space="preserve">request </w:t>
      </w:r>
      <w:r>
        <w:t xml:space="preserve">to the NPAC SMS.  The </w:t>
      </w:r>
      <w:r w:rsidR="00B70E64">
        <w:t xml:space="preserve">pre-cancellation </w:t>
      </w:r>
      <w:r>
        <w:t>status will be either pending or conflict.</w:t>
      </w:r>
    </w:p>
    <w:p w:rsidR="009B6F07" w:rsidRDefault="009B6F07">
      <w:pPr>
        <w:pStyle w:val="BodyText"/>
      </w:pPr>
      <w:r>
        <w:t xml:space="preserve">If the Old Service Provider sends the Cancel </w:t>
      </w:r>
      <w:r w:rsidR="001577D6">
        <w:t>request</w:t>
      </w:r>
      <w:r>
        <w:t>, the Subscription Version is set to cancel-pending.  A notification is sent to both Old and New Service Providers.</w:t>
      </w:r>
    </w:p>
    <w:p w:rsidR="009B6F07" w:rsidRDefault="009B6F07">
      <w:pPr>
        <w:pStyle w:val="BodyText"/>
        <w:numPr>
          <w:ilvl w:val="0"/>
          <w:numId w:val="18"/>
        </w:numPr>
      </w:pPr>
      <w:r>
        <w:t>If the New Service Provider sends a cancellation acknowledgment</w:t>
      </w:r>
      <w:r w:rsidR="001577D6">
        <w:t xml:space="preserve"> (CMIP</w:t>
      </w:r>
      <w:r w:rsidR="00AA1C89">
        <w:t>)</w:t>
      </w:r>
      <w:r w:rsidR="001577D6">
        <w:t xml:space="preserve"> or cancel request (XML)</w:t>
      </w:r>
      <w:r>
        <w:t>, the status is set to Canceled.</w:t>
      </w:r>
    </w:p>
    <w:p w:rsidR="009B6F07" w:rsidRDefault="009B6F07">
      <w:pPr>
        <w:pStyle w:val="BodyText"/>
        <w:numPr>
          <w:ilvl w:val="0"/>
          <w:numId w:val="18"/>
        </w:numPr>
      </w:pPr>
      <w:r>
        <w:t>If the New Service Provider does NOT send a cancellation acknowledgment</w:t>
      </w:r>
      <w:r w:rsidR="001577D6">
        <w:t xml:space="preserve"> (CMIP) or cancel request (XML)</w:t>
      </w:r>
      <w:r>
        <w:t>, the NPAC SMS waits for both Cancellation Concurrence Windows to expire, at which time the status is set to Conflict and the NPAC SMS sends a notification to both the Old and New Service Providers indicating the status change.</w:t>
      </w:r>
    </w:p>
    <w:p w:rsidR="009B6F07" w:rsidRDefault="009B6F07">
      <w:pPr>
        <w:pStyle w:val="BodyText"/>
        <w:numPr>
          <w:ilvl w:val="0"/>
          <w:numId w:val="18"/>
        </w:numPr>
      </w:pPr>
      <w:r>
        <w:t>The Old Service Provider may optionally send the cancellation acknowledgment</w:t>
      </w:r>
      <w:r w:rsidR="001577D6">
        <w:t xml:space="preserve"> (CMIP only, N/A in XML)</w:t>
      </w:r>
      <w:r>
        <w:t>.</w:t>
      </w:r>
    </w:p>
    <w:p w:rsidR="009B6F07" w:rsidRDefault="009B6F07">
      <w:pPr>
        <w:pStyle w:val="BodyText"/>
      </w:pPr>
      <w:r>
        <w:t xml:space="preserve">If the New Service Provider sends the Cancel </w:t>
      </w:r>
      <w:r w:rsidR="001577D6">
        <w:t>request</w:t>
      </w:r>
      <w:r>
        <w:t>, the Subscription Version is set to cancel-pending.  A notification is sent to both Old and New Service Providers.</w:t>
      </w:r>
    </w:p>
    <w:p w:rsidR="009B6F07" w:rsidRDefault="009B6F07">
      <w:pPr>
        <w:pStyle w:val="BodyText"/>
        <w:numPr>
          <w:ilvl w:val="0"/>
          <w:numId w:val="19"/>
        </w:numPr>
      </w:pPr>
      <w:r>
        <w:t>If the Old Service Provider sends a cancellation acknowledgment</w:t>
      </w:r>
      <w:r w:rsidR="001577D6">
        <w:t xml:space="preserve"> (CMIP) or cancel request (XML)</w:t>
      </w:r>
      <w:r>
        <w:t>, the status is set to Canceled.</w:t>
      </w:r>
    </w:p>
    <w:p w:rsidR="009B6F07" w:rsidRDefault="009B6F07">
      <w:pPr>
        <w:pStyle w:val="BodyText"/>
        <w:numPr>
          <w:ilvl w:val="0"/>
          <w:numId w:val="19"/>
        </w:numPr>
      </w:pPr>
      <w:r>
        <w:t>If the Old Service Provider does NOT send a cancellation acknowledgment</w:t>
      </w:r>
      <w:r w:rsidR="001577D6">
        <w:t xml:space="preserve"> (CMIP) or cancel request (XML)</w:t>
      </w:r>
      <w:r>
        <w:t xml:space="preserve">, the NPAC SMS waits for both Cancellation Concurrence Windows to expire, at which time the status is set to </w:t>
      </w:r>
      <w:proofErr w:type="gramStart"/>
      <w:r>
        <w:t>Cancel</w:t>
      </w:r>
      <w:proofErr w:type="gramEnd"/>
      <w:r>
        <w:t>.</w:t>
      </w:r>
    </w:p>
    <w:p w:rsidR="009B6F07" w:rsidRDefault="009B6F07">
      <w:pPr>
        <w:pStyle w:val="BodyText"/>
        <w:numPr>
          <w:ilvl w:val="0"/>
          <w:numId w:val="19"/>
        </w:numPr>
      </w:pPr>
      <w:r>
        <w:t>The New Service Provider may optionally send the cancellation acknowledgment</w:t>
      </w:r>
      <w:r w:rsidR="001577D6">
        <w:t xml:space="preserve"> (CMIP only, N/A in XML)</w:t>
      </w:r>
      <w:r>
        <w:t>.</w:t>
      </w:r>
    </w:p>
    <w:p w:rsidR="009B6F07" w:rsidRDefault="009B6F07">
      <w:pPr>
        <w:pStyle w:val="BodyText"/>
      </w:pPr>
      <w:r>
        <w:lastRenderedPageBreak/>
        <w:t xml:space="preserve">If the Service Provider (either Old or New) that sent the Cancel </w:t>
      </w:r>
      <w:r w:rsidR="001577D6">
        <w:t>request</w:t>
      </w:r>
      <w:r>
        <w:t>, issued the cancel request in error, that Service Provider can “un-do” the request by sending a subsequent modify request, and the Subscription Version is set back to pending</w:t>
      </w:r>
      <w:r w:rsidR="00B70E64">
        <w:t xml:space="preserve"> or conflict</w:t>
      </w:r>
      <w:r>
        <w:t>.  A notification is sent to both Old and New Service Providers.</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Heading3"/>
      </w:pPr>
      <w:bookmarkStart w:id="3178" w:name="_Toc365874820"/>
      <w:bookmarkStart w:id="3179" w:name="_Toc367618222"/>
      <w:bookmarkStart w:id="3180" w:name="_Toc368561308"/>
      <w:bookmarkStart w:id="3181" w:name="_Toc368728253"/>
      <w:bookmarkStart w:id="3182" w:name="_Toc381719983"/>
      <w:bookmarkStart w:id="3183" w:name="_Toc436023309"/>
      <w:bookmarkStart w:id="3184" w:name="_Toc436025372"/>
      <w:bookmarkStart w:id="3185" w:name="_Toc391630863"/>
      <w:r>
        <w:t>Subscription version cancellation</w:t>
      </w:r>
      <w:bookmarkEnd w:id="3178"/>
      <w:bookmarkEnd w:id="3179"/>
      <w:bookmarkEnd w:id="3180"/>
      <w:bookmarkEnd w:id="3181"/>
      <w:bookmarkEnd w:id="3182"/>
      <w:bookmarkEnd w:id="3183"/>
      <w:bookmarkEnd w:id="3184"/>
      <w:bookmarkEnd w:id="3185"/>
    </w:p>
    <w:p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rsidR="009B6F07" w:rsidRDefault="009B6F07">
      <w:pPr>
        <w:pStyle w:val="Heading3"/>
      </w:pPr>
      <w:bookmarkStart w:id="3186" w:name="_Toc361567490"/>
      <w:bookmarkStart w:id="3187" w:name="_Toc365874821"/>
      <w:bookmarkStart w:id="3188" w:name="_Toc367618223"/>
      <w:bookmarkStart w:id="3189" w:name="_Toc368561309"/>
      <w:bookmarkStart w:id="3190" w:name="_Toc368728254"/>
      <w:bookmarkStart w:id="3191" w:name="_Toc381719984"/>
      <w:bookmarkStart w:id="3192" w:name="_Toc436023310"/>
      <w:bookmarkStart w:id="3193" w:name="_Toc436025373"/>
      <w:bookmarkStart w:id="3194" w:name="_Toc391630864"/>
      <w:r>
        <w:t>Conflict resolved</w:t>
      </w:r>
      <w:bookmarkEnd w:id="3186"/>
      <w:bookmarkEnd w:id="3187"/>
      <w:bookmarkEnd w:id="3188"/>
      <w:bookmarkEnd w:id="3189"/>
      <w:bookmarkEnd w:id="3190"/>
      <w:bookmarkEnd w:id="3191"/>
      <w:bookmarkEnd w:id="3192"/>
      <w:bookmarkEnd w:id="3193"/>
      <w:bookmarkEnd w:id="3194"/>
    </w:p>
    <w:p w:rsidR="009B6F07" w:rsidRDefault="009B6F07">
      <w:pPr>
        <w:pStyle w:val="BodyText"/>
      </w:pPr>
      <w:r>
        <w:t xml:space="preserve">When both Service Providers agree to resolve the conflict, one of the Service Providers will send a request to the NPAC SMS to change the Subscription Version status to pending.  In the case of cause codes 50 or 51, the NPAC will only accept the resolve conflict </w:t>
      </w:r>
      <w:r w:rsidR="00555386">
        <w:t xml:space="preserve">request </w:t>
      </w:r>
      <w:r>
        <w:t>from the Old Service Provider.</w:t>
      </w:r>
    </w:p>
    <w:p w:rsidR="009B6F07" w:rsidRDefault="009B6F07">
      <w:pPr>
        <w:pStyle w:val="Heading2"/>
      </w:pPr>
      <w:bookmarkStart w:id="3195" w:name="_Toc361567491"/>
      <w:bookmarkStart w:id="3196" w:name="_Toc365874822"/>
      <w:bookmarkStart w:id="3197" w:name="_Toc367618224"/>
      <w:bookmarkStart w:id="3198" w:name="_Toc368561310"/>
      <w:bookmarkStart w:id="3199" w:name="_Toc368728255"/>
      <w:bookmarkStart w:id="3200" w:name="_Toc381719985"/>
      <w:bookmarkStart w:id="3201" w:name="_Toc436023311"/>
      <w:bookmarkStart w:id="3202" w:name="_Toc436025374"/>
      <w:bookmarkStart w:id="3203" w:name="_Toc391630865"/>
      <w:r>
        <w:t>Disaster Recovery and Backup Process</w:t>
      </w:r>
      <w:bookmarkEnd w:id="3195"/>
      <w:bookmarkEnd w:id="3196"/>
      <w:bookmarkEnd w:id="3197"/>
      <w:bookmarkEnd w:id="3198"/>
      <w:bookmarkEnd w:id="3199"/>
      <w:bookmarkEnd w:id="3200"/>
      <w:bookmarkEnd w:id="3201"/>
      <w:bookmarkEnd w:id="3202"/>
      <w:bookmarkEnd w:id="3203"/>
    </w:p>
    <w:p w:rsidR="009B6F07" w:rsidRDefault="009B6F07">
      <w:pPr>
        <w:pStyle w:val="BodyText"/>
      </w:pPr>
      <w:proofErr w:type="gramStart"/>
      <w:r>
        <w:t>This process flow defines the backup and restore</w:t>
      </w:r>
      <w:proofErr w:type="gramEnd"/>
      <w:r>
        <w:t xml:space="preserve"> activities performed by the NPAC and the Service Providers.</w:t>
      </w:r>
      <w:del w:id="3204" w:author="jnakamura" w:date="2014-06-12T07:45:00Z">
        <w:r w:rsidDel="0060635D">
          <w:delText xml:space="preserve">  The disaster recovery flow is shown in Appendix </w:delText>
        </w:r>
        <w:r w:rsidR="00B175C2" w:rsidDel="0060635D">
          <w:fldChar w:fldCharType="begin" w:fldLock="1"/>
        </w:r>
        <w:r w:rsidDel="0060635D">
          <w:delInstrText xml:space="preserve"> REF _Ref377205157 \n </w:delInstrText>
        </w:r>
        <w:r w:rsidR="00B175C2" w:rsidDel="0060635D">
          <w:fldChar w:fldCharType="separate"/>
        </w:r>
        <w:r w:rsidDel="0060635D">
          <w:delText>A</w:delText>
        </w:r>
        <w:r w:rsidR="00B175C2" w:rsidDel="0060635D">
          <w:fldChar w:fldCharType="end"/>
        </w:r>
        <w:r w:rsidDel="0060635D">
          <w:delText xml:space="preserve">, </w:delText>
        </w:r>
        <w:r w:rsidR="00B175C2" w:rsidDel="0060635D">
          <w:fldChar w:fldCharType="begin" w:fldLock="1"/>
        </w:r>
        <w:r w:rsidR="001A1074" w:rsidDel="0060635D">
          <w:delInstrText xml:space="preserve"> REF _Ref377208368 \* MERGEFORMAT </w:delInstrText>
        </w:r>
        <w:r w:rsidR="00B175C2" w:rsidDel="0060635D">
          <w:fldChar w:fldCharType="separate"/>
        </w:r>
        <w:r w:rsidDel="0060635D">
          <w:rPr>
            <w:b/>
            <w:i/>
          </w:rPr>
          <w:delText>Flow 2.5 NPAC SMS Disaster Recovery Process</w:delText>
        </w:r>
        <w:r w:rsidR="00B175C2" w:rsidDel="0060635D">
          <w:fldChar w:fldCharType="end"/>
        </w:r>
        <w:r w:rsidDel="0060635D">
          <w:delText xml:space="preserve">, on page </w:delText>
        </w:r>
        <w:r w:rsidR="00B175C2" w:rsidDel="0060635D">
          <w:fldChar w:fldCharType="begin"/>
        </w:r>
        <w:r w:rsidDel="0060635D">
          <w:delInstrText xml:space="preserve"> PAGEREF _Ref377208386 </w:delInstrText>
        </w:r>
        <w:r w:rsidR="00B175C2" w:rsidDel="0060635D">
          <w:fldChar w:fldCharType="separate"/>
        </w:r>
        <w:r w:rsidR="00C42A11" w:rsidDel="0060635D">
          <w:rPr>
            <w:noProof/>
          </w:rPr>
          <w:delText>A-9</w:delText>
        </w:r>
        <w:r w:rsidR="00B175C2" w:rsidDel="0060635D">
          <w:fldChar w:fldCharType="end"/>
        </w:r>
        <w:r w:rsidDel="0060635D">
          <w:delText>.</w:delText>
        </w:r>
      </w:del>
    </w:p>
    <w:p w:rsidR="009B6F07" w:rsidRDefault="009B6F07">
      <w:pPr>
        <w:pStyle w:val="Heading3"/>
      </w:pPr>
      <w:bookmarkStart w:id="3205" w:name="_Toc361567492"/>
      <w:bookmarkStart w:id="3206" w:name="_Toc365874823"/>
      <w:bookmarkStart w:id="3207" w:name="_Toc367618225"/>
      <w:bookmarkStart w:id="3208" w:name="_Toc368561311"/>
      <w:bookmarkStart w:id="3209" w:name="_Toc368728256"/>
      <w:bookmarkStart w:id="3210" w:name="_Toc381719986"/>
      <w:bookmarkStart w:id="3211" w:name="_Toc436023312"/>
      <w:bookmarkStart w:id="3212" w:name="_Toc436025375"/>
      <w:bookmarkStart w:id="3213" w:name="_Toc391630866"/>
      <w:r>
        <w:t>NPAC personnel determine downtime requirement</w:t>
      </w:r>
      <w:bookmarkEnd w:id="3205"/>
      <w:bookmarkEnd w:id="3206"/>
      <w:bookmarkEnd w:id="3207"/>
      <w:bookmarkEnd w:id="3208"/>
      <w:bookmarkEnd w:id="3209"/>
      <w:bookmarkEnd w:id="3210"/>
      <w:bookmarkEnd w:id="3211"/>
      <w:bookmarkEnd w:id="3212"/>
      <w:bookmarkEnd w:id="3213"/>
    </w:p>
    <w:p w:rsidR="009B6F07" w:rsidRDefault="009B6F07">
      <w:pPr>
        <w:pStyle w:val="BodyText"/>
      </w:pPr>
      <w:r>
        <w:t xml:space="preserve">If there is planned downtime for the NPAC SMS, the NPAC SMS will send an electronic notification to the Service Providers’ SOAs that includes information on when the downtime will start, how long it will be, and if they will be required to switch to the backup or disaster recovery machine. </w:t>
      </w:r>
      <w:r w:rsidR="005F1AC4">
        <w:t xml:space="preserve"> </w:t>
      </w:r>
      <w:r>
        <w:t>Downtime is considered planned when the NPAC can provide notification to the Service Providers at least 24 hours in advance.</w:t>
      </w:r>
    </w:p>
    <w:p w:rsidR="009B6F07" w:rsidRDefault="009B6F07">
      <w:pPr>
        <w:pStyle w:val="BodyText"/>
      </w:pPr>
      <w:r>
        <w:t xml:space="preserve">If there is unplanned downtime, the NPAC will assess how long the primary machine will be down. </w:t>
      </w:r>
      <w:r w:rsidR="005F1AC4">
        <w:t xml:space="preserve"> </w:t>
      </w:r>
      <w:r>
        <w:t xml:space="preserve">The NPAC will notify all of the Service Providers by electronic notification and telephone calls to the Service Providers' contact numbers. </w:t>
      </w:r>
      <w:r w:rsidR="005F1AC4">
        <w:t xml:space="preserve"> </w:t>
      </w:r>
      <w:r>
        <w:t>The notification will describe the situation and the planned action.  The Service Providers will attempt to switch to the backup NPAC.</w:t>
      </w:r>
    </w:p>
    <w:p w:rsidR="009B6F07" w:rsidRDefault="009B6F07">
      <w:pPr>
        <w:pStyle w:val="Heading3"/>
      </w:pPr>
      <w:bookmarkStart w:id="3214" w:name="_Toc361567495"/>
      <w:bookmarkStart w:id="3215" w:name="_Toc365874824"/>
      <w:bookmarkStart w:id="3216" w:name="_Toc367618226"/>
      <w:bookmarkStart w:id="3217" w:name="_Toc368561312"/>
      <w:bookmarkStart w:id="3218" w:name="_Toc368728257"/>
      <w:bookmarkStart w:id="3219" w:name="_Toc381719987"/>
      <w:bookmarkStart w:id="3220" w:name="_Toc436023313"/>
      <w:bookmarkStart w:id="3221" w:name="_Toc436025376"/>
      <w:bookmarkStart w:id="3222" w:name="_Toc391630867"/>
      <w:r>
        <w:t>NPAC notifies Service Providers of switch to backup NPAC and start of cutover quiet period</w:t>
      </w:r>
      <w:bookmarkEnd w:id="3214"/>
      <w:bookmarkEnd w:id="3215"/>
      <w:bookmarkEnd w:id="3216"/>
      <w:bookmarkEnd w:id="3217"/>
      <w:bookmarkEnd w:id="3218"/>
      <w:bookmarkEnd w:id="3219"/>
      <w:bookmarkEnd w:id="3220"/>
      <w:bookmarkEnd w:id="3221"/>
      <w:bookmarkEnd w:id="3222"/>
    </w:p>
    <w:p w:rsidR="009B6F07" w:rsidRDefault="009B6F07">
      <w:pPr>
        <w:pStyle w:val="BodyText"/>
      </w:pPr>
      <w:r>
        <w:t>The NPAC Service Providers will switch to the backup or disaster recovery machine as indicated in the notification.</w:t>
      </w:r>
    </w:p>
    <w:p w:rsidR="009B6F07" w:rsidRDefault="009B6F07">
      <w:pPr>
        <w:pStyle w:val="Heading3"/>
      </w:pPr>
      <w:bookmarkStart w:id="3223" w:name="_Toc361567496"/>
      <w:bookmarkStart w:id="3224" w:name="_Toc365874825"/>
      <w:bookmarkStart w:id="3225" w:name="_Toc367618227"/>
      <w:bookmarkStart w:id="3226" w:name="_Toc368561313"/>
      <w:bookmarkStart w:id="3227" w:name="_Toc368728258"/>
      <w:bookmarkStart w:id="3228" w:name="_Toc381719988"/>
      <w:bookmarkStart w:id="3229" w:name="_Toc436023314"/>
      <w:bookmarkStart w:id="3230" w:name="_Toc436025377"/>
      <w:bookmarkStart w:id="3231" w:name="_Toc391630868"/>
      <w:r>
        <w:t>Service providers connect to backup NPAC</w:t>
      </w:r>
      <w:bookmarkEnd w:id="3223"/>
      <w:bookmarkEnd w:id="3224"/>
      <w:bookmarkEnd w:id="3225"/>
      <w:bookmarkEnd w:id="3226"/>
      <w:bookmarkEnd w:id="3227"/>
      <w:bookmarkEnd w:id="3228"/>
      <w:bookmarkEnd w:id="3229"/>
      <w:bookmarkEnd w:id="3230"/>
      <w:bookmarkEnd w:id="3231"/>
    </w:p>
    <w:p w:rsidR="009B6F07" w:rsidRDefault="009B6F07">
      <w:pPr>
        <w:pStyle w:val="BodyText"/>
      </w:pPr>
      <w:r>
        <w:t>The Service Providers must use an alternate connection route to the backup NPAC and establish associations with the backup NPAC application.</w:t>
      </w:r>
    </w:p>
    <w:p w:rsidR="009B6F07" w:rsidRDefault="009B6F07">
      <w:pPr>
        <w:pStyle w:val="Heading3"/>
      </w:pPr>
      <w:bookmarkStart w:id="3232" w:name="_Toc361567497"/>
      <w:bookmarkStart w:id="3233" w:name="_Toc365874826"/>
      <w:bookmarkStart w:id="3234" w:name="_Toc367618228"/>
      <w:bookmarkStart w:id="3235" w:name="_Toc368561314"/>
      <w:bookmarkStart w:id="3236" w:name="_Toc368728259"/>
      <w:bookmarkStart w:id="3237" w:name="_Toc381719989"/>
      <w:bookmarkStart w:id="3238" w:name="_Toc436023315"/>
      <w:bookmarkStart w:id="3239" w:name="_Toc436025378"/>
      <w:bookmarkStart w:id="3240" w:name="_Toc391630869"/>
      <w:r>
        <w:lastRenderedPageBreak/>
        <w:t>Backup NPAC notifies Service Providers of application availability and end of cutover quiet period</w:t>
      </w:r>
      <w:bookmarkEnd w:id="3232"/>
      <w:bookmarkEnd w:id="3233"/>
      <w:bookmarkEnd w:id="3234"/>
      <w:bookmarkEnd w:id="3235"/>
      <w:bookmarkEnd w:id="3236"/>
      <w:bookmarkEnd w:id="3237"/>
      <w:bookmarkEnd w:id="3238"/>
      <w:bookmarkEnd w:id="3239"/>
      <w:bookmarkEnd w:id="3240"/>
    </w:p>
    <w:p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rsidR="009B6F07" w:rsidRDefault="009B6F07">
      <w:pPr>
        <w:pStyle w:val="Heading3"/>
      </w:pPr>
      <w:bookmarkStart w:id="3241" w:name="_Toc361567498"/>
      <w:bookmarkStart w:id="3242" w:name="_Toc365874827"/>
      <w:bookmarkStart w:id="3243" w:name="_Toc367618229"/>
      <w:bookmarkStart w:id="3244" w:name="_Toc368561315"/>
      <w:bookmarkStart w:id="3245" w:name="_Toc368728260"/>
      <w:bookmarkStart w:id="3246" w:name="_Toc381719990"/>
      <w:bookmarkStart w:id="3247" w:name="_Toc436023316"/>
      <w:bookmarkStart w:id="3248" w:name="_Toc436025379"/>
      <w:bookmarkStart w:id="3249" w:name="_Toc391630870"/>
      <w:r>
        <w:t>Service providers conduct business using backup NPAC</w:t>
      </w:r>
      <w:bookmarkEnd w:id="3241"/>
      <w:bookmarkEnd w:id="3242"/>
      <w:bookmarkEnd w:id="3243"/>
      <w:bookmarkEnd w:id="3244"/>
      <w:bookmarkEnd w:id="3245"/>
      <w:bookmarkEnd w:id="3246"/>
      <w:bookmarkEnd w:id="3247"/>
      <w:bookmarkEnd w:id="3248"/>
      <w:bookmarkEnd w:id="3249"/>
    </w:p>
    <w:p w:rsidR="009B6F07" w:rsidRDefault="009B6F07">
      <w:pPr>
        <w:pStyle w:val="BodyText"/>
      </w:pPr>
      <w:r>
        <w:t>The Service Provider should continue to process as normal when connected to the backup NPAC.</w:t>
      </w:r>
    </w:p>
    <w:p w:rsidR="009B6F07" w:rsidRDefault="009B6F07">
      <w:pPr>
        <w:pStyle w:val="Heading3"/>
      </w:pPr>
      <w:bookmarkStart w:id="3250" w:name="_Toc361567499"/>
      <w:bookmarkStart w:id="3251" w:name="_Toc365874828"/>
      <w:bookmarkStart w:id="3252" w:name="_Toc367618230"/>
      <w:bookmarkStart w:id="3253" w:name="_Toc368561316"/>
      <w:bookmarkStart w:id="3254" w:name="_Toc368728261"/>
      <w:bookmarkStart w:id="3255" w:name="_Toc381719991"/>
      <w:bookmarkStart w:id="3256" w:name="_Toc436023317"/>
      <w:bookmarkStart w:id="3257" w:name="_Toc436025380"/>
      <w:bookmarkStart w:id="3258" w:name="_Toc391630871"/>
      <w:r>
        <w:t>Backup NPAC notifies Service Providers of switch to primary NPAC and start of cutover quiet period</w:t>
      </w:r>
      <w:bookmarkEnd w:id="3250"/>
      <w:bookmarkEnd w:id="3251"/>
      <w:bookmarkEnd w:id="3252"/>
      <w:bookmarkEnd w:id="3253"/>
      <w:bookmarkEnd w:id="3254"/>
      <w:bookmarkEnd w:id="3255"/>
      <w:bookmarkEnd w:id="3256"/>
      <w:bookmarkEnd w:id="3257"/>
      <w:bookmarkEnd w:id="3258"/>
    </w:p>
    <w:p w:rsidR="009B6F07" w:rsidRDefault="009B6F07">
      <w:pPr>
        <w:pStyle w:val="BodyText"/>
      </w:pPr>
      <w:r>
        <w:t>When the primary machine is brought back up, the backup NPAC will advise the Service Providers of the timing of their switc</w:t>
      </w:r>
      <w:r w:rsidR="005F1AC4">
        <w:t>h back to the primary machine.</w:t>
      </w:r>
    </w:p>
    <w:p w:rsidR="009B6F07" w:rsidRDefault="009B6F07">
      <w:pPr>
        <w:pStyle w:val="Heading3"/>
      </w:pPr>
      <w:bookmarkStart w:id="3259" w:name="_Toc361567500"/>
      <w:bookmarkStart w:id="3260" w:name="_Toc365874829"/>
      <w:bookmarkStart w:id="3261" w:name="_Toc367618231"/>
      <w:bookmarkStart w:id="3262" w:name="_Toc368561317"/>
      <w:bookmarkStart w:id="3263" w:name="_Toc368728262"/>
      <w:bookmarkStart w:id="3264" w:name="_Toc381719992"/>
      <w:bookmarkStart w:id="3265" w:name="_Toc436023318"/>
      <w:bookmarkStart w:id="3266" w:name="_Toc436025381"/>
      <w:bookmarkStart w:id="3267" w:name="_Toc391630872"/>
      <w:r>
        <w:t>Service providers reconnect to primary NPAC</w:t>
      </w:r>
      <w:bookmarkEnd w:id="3259"/>
      <w:bookmarkEnd w:id="3260"/>
      <w:bookmarkEnd w:id="3261"/>
      <w:bookmarkEnd w:id="3262"/>
      <w:bookmarkEnd w:id="3263"/>
      <w:bookmarkEnd w:id="3264"/>
      <w:bookmarkEnd w:id="3265"/>
      <w:bookmarkEnd w:id="3266"/>
      <w:bookmarkEnd w:id="3267"/>
    </w:p>
    <w:p w:rsidR="009B6F07" w:rsidRDefault="009B6F07">
      <w:pPr>
        <w:pStyle w:val="BodyText"/>
      </w:pPr>
      <w:r>
        <w:t>The Service Providers re-establish associations with the primary NPAC application using their normal connections.</w:t>
      </w:r>
    </w:p>
    <w:p w:rsidR="009B6F07" w:rsidRDefault="009B6F07">
      <w:pPr>
        <w:pStyle w:val="Heading3"/>
      </w:pPr>
      <w:bookmarkStart w:id="3268" w:name="_Toc361567501"/>
      <w:bookmarkStart w:id="3269" w:name="_Toc365874830"/>
      <w:bookmarkStart w:id="3270" w:name="_Toc367618232"/>
      <w:bookmarkStart w:id="3271" w:name="_Toc368561318"/>
      <w:bookmarkStart w:id="3272" w:name="_Toc368728263"/>
      <w:bookmarkStart w:id="3273" w:name="_Toc381719993"/>
      <w:bookmarkStart w:id="3274" w:name="_Toc436023319"/>
      <w:bookmarkStart w:id="3275" w:name="_Toc436025382"/>
      <w:bookmarkStart w:id="3276" w:name="_Toc391630873"/>
      <w:r>
        <w:t>Primary NPAC notifies Service Providers of availability and end of cutover quiet period</w:t>
      </w:r>
      <w:bookmarkEnd w:id="3268"/>
      <w:bookmarkEnd w:id="3269"/>
      <w:bookmarkEnd w:id="3270"/>
      <w:bookmarkEnd w:id="3271"/>
      <w:bookmarkEnd w:id="3272"/>
      <w:bookmarkEnd w:id="3273"/>
      <w:bookmarkEnd w:id="3274"/>
      <w:bookmarkEnd w:id="3275"/>
      <w:bookmarkEnd w:id="3276"/>
    </w:p>
    <w:p w:rsidR="009B6F07" w:rsidRDefault="009B6F07">
      <w:pPr>
        <w:pStyle w:val="BodyText"/>
      </w:pPr>
      <w:r>
        <w:t>When the primary NPAC is available, NPAC personnel will notify Service Providers of the end of the cutover quiet period.</w:t>
      </w:r>
    </w:p>
    <w:p w:rsidR="009B6F07" w:rsidRDefault="009B6F07">
      <w:pPr>
        <w:pStyle w:val="Heading2"/>
      </w:pPr>
      <w:bookmarkStart w:id="3277" w:name="_Toc361567502"/>
      <w:bookmarkStart w:id="3278" w:name="_Toc365874831"/>
      <w:bookmarkStart w:id="3279" w:name="_Toc367618233"/>
      <w:bookmarkStart w:id="3280" w:name="_Toc368561319"/>
      <w:bookmarkStart w:id="3281" w:name="_Toc368728264"/>
      <w:bookmarkStart w:id="3282" w:name="_Toc381719994"/>
      <w:bookmarkStart w:id="3283" w:name="_Toc436023320"/>
      <w:bookmarkStart w:id="3284" w:name="_Toc436025383"/>
      <w:bookmarkStart w:id="3285" w:name="_Toc391630874"/>
      <w:r>
        <w:t>Service Order Cancellation Process</w:t>
      </w:r>
      <w:bookmarkEnd w:id="3277"/>
      <w:bookmarkEnd w:id="3278"/>
      <w:bookmarkEnd w:id="3279"/>
      <w:bookmarkEnd w:id="3280"/>
      <w:bookmarkEnd w:id="3281"/>
      <w:bookmarkEnd w:id="3282"/>
      <w:bookmarkEnd w:id="3283"/>
      <w:bookmarkEnd w:id="3284"/>
      <w:bookmarkEnd w:id="3285"/>
    </w:p>
    <w:p w:rsidR="009B6F07" w:rsidRDefault="009B6F07">
      <w:pPr>
        <w:pStyle w:val="BodyText"/>
      </w:pPr>
      <w:r>
        <w:t>This flow defines the process performed when a Service Provider cancels a service order.</w:t>
      </w:r>
      <w:del w:id="3286" w:author="jnakamura" w:date="2014-06-12T07:45:00Z">
        <w:r w:rsidDel="0060635D">
          <w:delText xml:space="preserve">  The service order cancellation flow is shown in Appendix </w:delText>
        </w:r>
        <w:r w:rsidR="00B175C2" w:rsidDel="0060635D">
          <w:fldChar w:fldCharType="begin" w:fldLock="1"/>
        </w:r>
        <w:r w:rsidDel="0060635D">
          <w:delInstrText xml:space="preserve"> REF _Ref377205157 \n </w:delInstrText>
        </w:r>
        <w:r w:rsidR="00B175C2" w:rsidDel="0060635D">
          <w:fldChar w:fldCharType="separate"/>
        </w:r>
        <w:r w:rsidDel="0060635D">
          <w:delText>A</w:delText>
        </w:r>
        <w:r w:rsidR="00B175C2" w:rsidDel="0060635D">
          <w:fldChar w:fldCharType="end"/>
        </w:r>
        <w:r w:rsidDel="0060635D">
          <w:delText xml:space="preserve">, </w:delText>
        </w:r>
        <w:r w:rsidR="00B175C2" w:rsidDel="0060635D">
          <w:fldChar w:fldCharType="begin" w:fldLock="1"/>
        </w:r>
        <w:r w:rsidR="001A1074" w:rsidDel="0060635D">
          <w:delInstrText xml:space="preserve"> REF _Ref377208594 \* MERGEFORMAT </w:delInstrText>
        </w:r>
        <w:r w:rsidR="00B175C2" w:rsidDel="0060635D">
          <w:fldChar w:fldCharType="separate"/>
        </w:r>
        <w:r w:rsidDel="0060635D">
          <w:rPr>
            <w:b/>
            <w:i/>
          </w:rPr>
          <w:delText>Flow 2.6 Cancellation Process</w:delText>
        </w:r>
        <w:r w:rsidR="00B175C2" w:rsidDel="0060635D">
          <w:fldChar w:fldCharType="end"/>
        </w:r>
        <w:r w:rsidDel="0060635D">
          <w:delText xml:space="preserve">, on page </w:delText>
        </w:r>
        <w:r w:rsidR="00B175C2" w:rsidDel="0060635D">
          <w:fldChar w:fldCharType="begin"/>
        </w:r>
        <w:r w:rsidDel="0060635D">
          <w:delInstrText xml:space="preserve"> PAGEREF _Ref377208612 </w:delInstrText>
        </w:r>
        <w:r w:rsidR="00B175C2" w:rsidDel="0060635D">
          <w:fldChar w:fldCharType="separate"/>
        </w:r>
        <w:r w:rsidR="00C42A11" w:rsidDel="0060635D">
          <w:rPr>
            <w:noProof/>
          </w:rPr>
          <w:delText>A-10</w:delText>
        </w:r>
        <w:r w:rsidR="00B175C2" w:rsidDel="0060635D">
          <w:fldChar w:fldCharType="end"/>
        </w:r>
        <w:r w:rsidDel="0060635D">
          <w:delText>.</w:delText>
        </w:r>
      </w:del>
    </w:p>
    <w:p w:rsidR="009B6F07" w:rsidRDefault="009B6F07">
      <w:pPr>
        <w:pStyle w:val="Heading3"/>
      </w:pPr>
      <w:bookmarkStart w:id="3287" w:name="_Toc361567503"/>
      <w:bookmarkStart w:id="3288" w:name="_Toc365874832"/>
      <w:bookmarkStart w:id="3289" w:name="_Toc367618234"/>
      <w:bookmarkStart w:id="3290" w:name="_Toc368561320"/>
      <w:bookmarkStart w:id="3291" w:name="_Toc368728265"/>
      <w:bookmarkStart w:id="3292" w:name="_Toc381719995"/>
      <w:bookmarkStart w:id="3293" w:name="_Toc436023321"/>
      <w:bookmarkStart w:id="3294" w:name="_Toc436025384"/>
      <w:bookmarkStart w:id="3295" w:name="_Toc391630875"/>
      <w:r>
        <w:t>Service Provider issues service order cancellation</w:t>
      </w:r>
      <w:bookmarkEnd w:id="3287"/>
      <w:bookmarkEnd w:id="3288"/>
      <w:bookmarkEnd w:id="3289"/>
      <w:bookmarkEnd w:id="3290"/>
      <w:bookmarkEnd w:id="3291"/>
      <w:bookmarkEnd w:id="3292"/>
      <w:bookmarkEnd w:id="3293"/>
      <w:bookmarkEnd w:id="3294"/>
      <w:bookmarkEnd w:id="3295"/>
    </w:p>
    <w:p w:rsidR="009B6F07" w:rsidRDefault="009B6F07">
      <w:pPr>
        <w:pStyle w:val="BodyText"/>
      </w:pPr>
      <w:r>
        <w:t xml:space="preserve">From the time both Service Providers have sent a valid </w:t>
      </w:r>
      <w:r w:rsidR="00555386">
        <w:t xml:space="preserve">Create request </w:t>
      </w:r>
      <w:r>
        <w:t xml:space="preserve">of a new Subscription Version to the time the Subscription Version is activated, either Service Provider may send a message to the NPAC SMS to cancel the Subscription Version. </w:t>
      </w:r>
      <w:r w:rsidR="005F1AC4">
        <w:t xml:space="preserve"> </w:t>
      </w:r>
      <w:r>
        <w:t>If this occurs, the NPAC SMS will notify both Service Providers that the Subscription Version is in a cancel-pending state.</w:t>
      </w:r>
    </w:p>
    <w:p w:rsidR="009B6F07" w:rsidRDefault="009B6F07">
      <w:pPr>
        <w:pStyle w:val="Heading3"/>
      </w:pPr>
      <w:bookmarkStart w:id="3296" w:name="_Toc381719996"/>
      <w:bookmarkStart w:id="3297" w:name="_Toc436023322"/>
      <w:bookmarkStart w:id="3298" w:name="_Toc436025385"/>
      <w:bookmarkStart w:id="3299" w:name="_Toc391630876"/>
      <w:r>
        <w:t>Service provider cancels an un-concurred Subscription Version</w:t>
      </w:r>
      <w:bookmarkEnd w:id="3296"/>
      <w:bookmarkEnd w:id="3297"/>
      <w:bookmarkEnd w:id="3298"/>
      <w:bookmarkEnd w:id="3299"/>
    </w:p>
    <w:p w:rsidR="009B6F07" w:rsidRDefault="009B6F07">
      <w:pPr>
        <w:pStyle w:val="BodyText"/>
      </w:pPr>
      <w:r>
        <w:t xml:space="preserve">If a Service Provider issues a cancel on a Subscription Version that was created by that Service Provider and not concurred to by the other Service Provider involved in that port, or if the Subscription Version was initiated, then </w:t>
      </w:r>
      <w:r>
        <w:lastRenderedPageBreak/>
        <w:t>subsequently canceled by the NPAC, the Subscription Version will be canceled immediately and a notification will be sent to both Service Providers.</w:t>
      </w:r>
    </w:p>
    <w:p w:rsidR="009B6F07" w:rsidRDefault="009B6F07">
      <w:pPr>
        <w:pStyle w:val="Heading3"/>
      </w:pPr>
      <w:bookmarkStart w:id="3300" w:name="_Toc361567504"/>
      <w:bookmarkStart w:id="3301" w:name="_Toc365874833"/>
      <w:bookmarkStart w:id="3302" w:name="_Toc367618235"/>
      <w:bookmarkStart w:id="3303" w:name="_Toc368561321"/>
      <w:bookmarkStart w:id="3304" w:name="_Toc368728266"/>
      <w:bookmarkStart w:id="3305" w:name="_Toc381719997"/>
      <w:bookmarkStart w:id="3306" w:name="_Toc436023323"/>
      <w:bookmarkStart w:id="3307" w:name="_Toc436025386"/>
      <w:bookmarkStart w:id="3308" w:name="_Toc391630877"/>
      <w:r>
        <w:t>NPAC requests missing acknowledgment from Service Provider</w:t>
      </w:r>
      <w:bookmarkEnd w:id="3300"/>
      <w:bookmarkEnd w:id="3301"/>
      <w:bookmarkEnd w:id="3302"/>
      <w:bookmarkEnd w:id="3303"/>
      <w:bookmarkEnd w:id="3304"/>
      <w:bookmarkEnd w:id="3305"/>
      <w:bookmarkEnd w:id="3306"/>
      <w:bookmarkEnd w:id="3307"/>
      <w:bookmarkEnd w:id="3308"/>
    </w:p>
    <w:p w:rsidR="009B6F07" w:rsidRDefault="009B6F07">
      <w:pPr>
        <w:pStyle w:val="BodyText"/>
      </w:pPr>
      <w:r>
        <w:t xml:space="preserve">When notified that a Subscription Version has been set to cancel-pending, the non-requesting Service Provider must concur by returning a cancel-pending acknowledgment </w:t>
      </w:r>
      <w:r w:rsidR="00555386">
        <w:t xml:space="preserve">(CMIP) or cancel request (XML) </w:t>
      </w:r>
      <w:r>
        <w:t xml:space="preserve">to the NPAC SMS within a tunable amount of hours.  If the NPAC does not receive acknowledgment in the allowable time from the Service Provider, a </w:t>
      </w:r>
      <w:r w:rsidR="00555386">
        <w:t xml:space="preserve">notification </w:t>
      </w:r>
      <w:r>
        <w:t>is sent to that Service Provider for a cancel-pending-acknowledgment</w:t>
      </w:r>
      <w:r w:rsidR="00555386">
        <w:t xml:space="preserve"> (CMIP) or cancel request (XML)</w:t>
      </w:r>
      <w:r>
        <w:t xml:space="preserve">.  If the missing cancel-pending-acknowledgment </w:t>
      </w:r>
      <w:r w:rsidR="00555386">
        <w:t xml:space="preserve">(CMIP) or cancel request (XML) </w:t>
      </w:r>
      <w:r>
        <w:t>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rsidR="009B6F07" w:rsidRDefault="009B6F07">
      <w:pPr>
        <w:pStyle w:val="Heading3"/>
      </w:pPr>
      <w:bookmarkStart w:id="3309" w:name="_Toc361567505"/>
      <w:bookmarkStart w:id="3310" w:name="_Toc365874834"/>
      <w:bookmarkStart w:id="3311" w:name="_Toc367618236"/>
      <w:bookmarkStart w:id="3312" w:name="_Toc368561322"/>
      <w:bookmarkStart w:id="3313" w:name="_Toc368728267"/>
      <w:bookmarkStart w:id="3314" w:name="_Toc381719998"/>
      <w:bookmarkStart w:id="3315" w:name="_Toc436023324"/>
      <w:bookmarkStart w:id="3316" w:name="_Toc436025387"/>
      <w:bookmarkStart w:id="3317" w:name="_Toc391630878"/>
      <w:r>
        <w:t>NPAC cancels the Subscription Version and notifies both Service Providers</w:t>
      </w:r>
      <w:bookmarkEnd w:id="3309"/>
      <w:bookmarkEnd w:id="3310"/>
      <w:bookmarkEnd w:id="3311"/>
      <w:bookmarkEnd w:id="3312"/>
      <w:bookmarkEnd w:id="3313"/>
      <w:bookmarkEnd w:id="3314"/>
      <w:bookmarkEnd w:id="3315"/>
      <w:bookmarkEnd w:id="3316"/>
      <w:bookmarkEnd w:id="3317"/>
    </w:p>
    <w:p w:rsidR="009B6F07" w:rsidRDefault="009B6F07">
      <w:pPr>
        <w:pStyle w:val="BodyText"/>
      </w:pPr>
      <w:r>
        <w:t xml:space="preserve">When acknowledgment is received from both Service Providers, within the allowed time frame the NPAC SMS will set the Subscription Version to </w:t>
      </w:r>
      <w:proofErr w:type="gramStart"/>
      <w:r>
        <w:t>cancel</w:t>
      </w:r>
      <w:r w:rsidR="00555386">
        <w:t>l</w:t>
      </w:r>
      <w:r>
        <w:t>ed</w:t>
      </w:r>
      <w:proofErr w:type="gramEnd"/>
      <w:r>
        <w:t xml:space="preserve"> in its database, update the Cause Code for the Subscription Version, and notify both Service Providers that the Subscription Version has been cancel</w:t>
      </w:r>
      <w:r w:rsidR="00555386">
        <w:t>l</w:t>
      </w:r>
      <w:r>
        <w:t>ed.  All cancel</w:t>
      </w:r>
      <w:r w:rsidR="00555386">
        <w:t>l</w:t>
      </w:r>
      <w:r>
        <w:t>ed Subscription Versions are purged from the NPAC database after a tunable period.</w:t>
      </w:r>
    </w:p>
    <w:p w:rsidR="009B6F07" w:rsidRDefault="009B6F07">
      <w:pPr>
        <w:pStyle w:val="Heading2"/>
      </w:pPr>
      <w:bookmarkStart w:id="3318" w:name="_Toc361567506"/>
      <w:bookmarkStart w:id="3319" w:name="_Toc365874835"/>
      <w:bookmarkStart w:id="3320" w:name="_Toc367618237"/>
      <w:bookmarkStart w:id="3321" w:name="_Toc368561323"/>
      <w:bookmarkStart w:id="3322" w:name="_Toc368728268"/>
      <w:bookmarkStart w:id="3323" w:name="_Toc381719999"/>
      <w:bookmarkStart w:id="3324" w:name="_Toc436023325"/>
      <w:bookmarkStart w:id="3325" w:name="_Toc436025388"/>
      <w:bookmarkStart w:id="3326" w:name="_Toc391630879"/>
      <w:r>
        <w:t>Audit Request Process</w:t>
      </w:r>
      <w:bookmarkEnd w:id="3318"/>
      <w:bookmarkEnd w:id="3319"/>
      <w:bookmarkEnd w:id="3320"/>
      <w:bookmarkEnd w:id="3321"/>
      <w:bookmarkEnd w:id="3322"/>
      <w:bookmarkEnd w:id="3323"/>
      <w:bookmarkEnd w:id="3324"/>
      <w:bookmarkEnd w:id="3325"/>
      <w:bookmarkEnd w:id="3326"/>
    </w:p>
    <w:p w:rsidR="009B6F07" w:rsidRDefault="009B6F07">
      <w:pPr>
        <w:pStyle w:val="BodyText"/>
      </w:pPr>
      <w:r>
        <w:t>This process flow defines the activities performed by the NPAC when Service Providers request audits of LNP data.</w:t>
      </w:r>
      <w:del w:id="3327" w:author="jnakamura" w:date="2014-06-12T07:45:00Z">
        <w:r w:rsidDel="0060635D">
          <w:delText xml:space="preserve">  The audit request flow is shown in Appendix </w:delText>
        </w:r>
        <w:r w:rsidR="00B175C2" w:rsidDel="0060635D">
          <w:fldChar w:fldCharType="begin" w:fldLock="1"/>
        </w:r>
        <w:r w:rsidDel="0060635D">
          <w:delInstrText xml:space="preserve"> REF _Ref377205157 \n </w:delInstrText>
        </w:r>
        <w:r w:rsidR="00B175C2" w:rsidDel="0060635D">
          <w:fldChar w:fldCharType="separate"/>
        </w:r>
        <w:r w:rsidDel="0060635D">
          <w:delText>A</w:delText>
        </w:r>
        <w:r w:rsidR="00B175C2" w:rsidDel="0060635D">
          <w:fldChar w:fldCharType="end"/>
        </w:r>
        <w:r w:rsidDel="0060635D">
          <w:delText xml:space="preserve">, </w:delText>
        </w:r>
        <w:r w:rsidR="00B175C2" w:rsidDel="0060635D">
          <w:fldChar w:fldCharType="begin" w:fldLock="1"/>
        </w:r>
        <w:r w:rsidR="001A1074" w:rsidDel="0060635D">
          <w:delInstrText xml:space="preserve"> REF _Ref377208733 \* MERGEFORMAT </w:delInstrText>
        </w:r>
        <w:r w:rsidR="00B175C2" w:rsidDel="0060635D">
          <w:fldChar w:fldCharType="separate"/>
        </w:r>
        <w:r w:rsidDel="0060635D">
          <w:rPr>
            <w:b/>
            <w:i/>
          </w:rPr>
          <w:delText>Flow 2.7 Audit Process</w:delText>
        </w:r>
        <w:r w:rsidR="00B175C2" w:rsidDel="0060635D">
          <w:fldChar w:fldCharType="end"/>
        </w:r>
        <w:r w:rsidDel="0060635D">
          <w:delText xml:space="preserve">, on page </w:delText>
        </w:r>
        <w:r w:rsidR="00B175C2" w:rsidDel="0060635D">
          <w:fldChar w:fldCharType="begin"/>
        </w:r>
        <w:r w:rsidDel="0060635D">
          <w:delInstrText xml:space="preserve"> PAGEREF _Ref377208749 </w:delInstrText>
        </w:r>
        <w:r w:rsidR="00B175C2" w:rsidDel="0060635D">
          <w:fldChar w:fldCharType="separate"/>
        </w:r>
        <w:r w:rsidR="00C42A11" w:rsidDel="0060635D">
          <w:rPr>
            <w:noProof/>
          </w:rPr>
          <w:delText>A-11</w:delText>
        </w:r>
        <w:r w:rsidR="00B175C2" w:rsidDel="0060635D">
          <w:fldChar w:fldCharType="end"/>
        </w:r>
        <w:r w:rsidDel="0060635D">
          <w:delText>.</w:delText>
        </w:r>
      </w:del>
    </w:p>
    <w:p w:rsidR="009B6F07" w:rsidRDefault="009B6F07">
      <w:pPr>
        <w:pStyle w:val="Heading3"/>
      </w:pPr>
      <w:bookmarkStart w:id="3328" w:name="_Toc361567507"/>
      <w:bookmarkStart w:id="3329" w:name="_Toc365874836"/>
      <w:bookmarkStart w:id="3330" w:name="_Toc367618238"/>
      <w:bookmarkStart w:id="3331" w:name="_Toc368561324"/>
      <w:bookmarkStart w:id="3332" w:name="_Toc368728269"/>
      <w:bookmarkStart w:id="3333" w:name="_Toc381720000"/>
      <w:bookmarkStart w:id="3334" w:name="_Toc436023326"/>
      <w:bookmarkStart w:id="3335" w:name="_Toc436025389"/>
      <w:bookmarkStart w:id="3336" w:name="_Toc391630880"/>
      <w:r>
        <w:t>Service provider requests audit</w:t>
      </w:r>
      <w:bookmarkEnd w:id="3328"/>
      <w:bookmarkEnd w:id="3329"/>
      <w:bookmarkEnd w:id="3330"/>
      <w:bookmarkEnd w:id="3331"/>
      <w:bookmarkEnd w:id="3332"/>
      <w:bookmarkEnd w:id="3333"/>
      <w:bookmarkEnd w:id="3334"/>
      <w:bookmarkEnd w:id="3335"/>
      <w:bookmarkEnd w:id="3336"/>
    </w:p>
    <w:p w:rsidR="009B6F07" w:rsidRDefault="009B6F07">
      <w:pPr>
        <w:pStyle w:val="BodyText"/>
      </w:pPr>
      <w:r>
        <w:t>Any Service Provider can request an audit of another Service Provider’s LSMS.</w:t>
      </w:r>
    </w:p>
    <w:p w:rsidR="009B6F07" w:rsidRDefault="009B6F07">
      <w:pPr>
        <w:pStyle w:val="Heading3"/>
      </w:pPr>
      <w:bookmarkStart w:id="3337" w:name="_Toc361567508"/>
      <w:bookmarkStart w:id="3338" w:name="_Toc365874837"/>
      <w:bookmarkStart w:id="3339" w:name="_Toc367618239"/>
      <w:bookmarkStart w:id="3340" w:name="_Toc368561325"/>
      <w:bookmarkStart w:id="3341" w:name="_Toc368728270"/>
      <w:bookmarkStart w:id="3342" w:name="_Toc381720001"/>
      <w:bookmarkStart w:id="3343" w:name="_Toc436023327"/>
      <w:bookmarkStart w:id="3344" w:name="_Toc436025390"/>
      <w:bookmarkStart w:id="3345" w:name="_Toc391630881"/>
      <w:r>
        <w:t>NPAC SMS issues queries to appropriate Service Providers</w:t>
      </w:r>
      <w:bookmarkEnd w:id="3337"/>
      <w:bookmarkEnd w:id="3338"/>
      <w:bookmarkEnd w:id="3339"/>
      <w:bookmarkEnd w:id="3340"/>
      <w:bookmarkEnd w:id="3341"/>
      <w:bookmarkEnd w:id="3342"/>
      <w:bookmarkEnd w:id="3343"/>
      <w:bookmarkEnd w:id="3344"/>
      <w:bookmarkEnd w:id="3345"/>
    </w:p>
    <w:p w:rsidR="009B6F07" w:rsidRDefault="009B6F07">
      <w:pPr>
        <w:pStyle w:val="BodyText"/>
      </w:pPr>
      <w:r>
        <w:t>Upon receipt of an audit request, the NPAC SMS queries the appropriate Service Provider’s Local SMS databases.</w:t>
      </w:r>
    </w:p>
    <w:p w:rsidR="009B6F07" w:rsidRDefault="009B6F07">
      <w:pPr>
        <w:pStyle w:val="Heading3"/>
      </w:pPr>
      <w:bookmarkStart w:id="3346" w:name="_Toc361567509"/>
      <w:bookmarkStart w:id="3347" w:name="_Toc365874838"/>
      <w:bookmarkStart w:id="3348" w:name="_Toc367618240"/>
      <w:bookmarkStart w:id="3349" w:name="_Toc368561326"/>
      <w:bookmarkStart w:id="3350" w:name="_Toc368728271"/>
      <w:bookmarkStart w:id="3351" w:name="_Toc381720002"/>
      <w:bookmarkStart w:id="3352" w:name="_Toc436023328"/>
      <w:bookmarkStart w:id="3353" w:name="_Toc436025391"/>
      <w:bookmarkStart w:id="3354" w:name="_Toc391630882"/>
      <w:r>
        <w:t>NPAC SMS compares Subscription Version data</w:t>
      </w:r>
      <w:bookmarkEnd w:id="3346"/>
      <w:bookmarkEnd w:id="3347"/>
      <w:bookmarkEnd w:id="3348"/>
      <w:bookmarkEnd w:id="3349"/>
      <w:bookmarkEnd w:id="3350"/>
      <w:bookmarkEnd w:id="3351"/>
      <w:bookmarkEnd w:id="3352"/>
      <w:bookmarkEnd w:id="3353"/>
      <w:bookmarkEnd w:id="3354"/>
    </w:p>
    <w:p w:rsidR="009B6F07" w:rsidRDefault="009B6F07">
      <w:pPr>
        <w:pStyle w:val="BodyText"/>
      </w:pPr>
      <w:r>
        <w:t>The NPAC SMS compares its own Subscription Version data to the data it finds in the targeted Local SMS Subscription Version databases.</w:t>
      </w:r>
    </w:p>
    <w:p w:rsidR="009B6F07" w:rsidRDefault="009B6F07">
      <w:pPr>
        <w:pStyle w:val="Heading3"/>
      </w:pPr>
      <w:bookmarkStart w:id="3355" w:name="_Toc361567510"/>
      <w:bookmarkStart w:id="3356" w:name="_Toc365874839"/>
      <w:bookmarkStart w:id="3357" w:name="_Toc367618241"/>
      <w:bookmarkStart w:id="3358" w:name="_Toc368561327"/>
      <w:bookmarkStart w:id="3359" w:name="_Toc368728272"/>
      <w:bookmarkStart w:id="3360" w:name="_Toc381720003"/>
      <w:bookmarkStart w:id="3361" w:name="_Toc436023329"/>
      <w:bookmarkStart w:id="3362" w:name="_Toc436025392"/>
      <w:bookmarkStart w:id="3363" w:name="_Toc391630883"/>
      <w:r>
        <w:t>NPAC SMS updates appropriate Local SMS databases</w:t>
      </w:r>
      <w:bookmarkEnd w:id="3355"/>
      <w:bookmarkEnd w:id="3356"/>
      <w:bookmarkEnd w:id="3357"/>
      <w:bookmarkEnd w:id="3358"/>
      <w:bookmarkEnd w:id="3359"/>
      <w:bookmarkEnd w:id="3360"/>
      <w:bookmarkEnd w:id="3361"/>
      <w:bookmarkEnd w:id="3362"/>
      <w:bookmarkEnd w:id="3363"/>
    </w:p>
    <w:p w:rsidR="009B6F07" w:rsidRDefault="009B6F07">
      <w:pPr>
        <w:pStyle w:val="BodyText"/>
      </w:pPr>
      <w:r>
        <w:t>The NPAC SMS updates Subscription Version information in the appropriate Local SMS databases.</w:t>
      </w:r>
    </w:p>
    <w:p w:rsidR="009B6F07" w:rsidRDefault="009B6F07">
      <w:pPr>
        <w:pStyle w:val="Heading3"/>
      </w:pPr>
      <w:bookmarkStart w:id="3364" w:name="_Toc381720004"/>
      <w:bookmarkStart w:id="3365" w:name="_Toc436023330"/>
      <w:bookmarkStart w:id="3366" w:name="_Toc436025393"/>
      <w:bookmarkStart w:id="3367" w:name="_Toc391630884"/>
      <w:r>
        <w:lastRenderedPageBreak/>
        <w:t>NPAC SMS sends report of audit discrepancies to requesting SOA</w:t>
      </w:r>
      <w:bookmarkEnd w:id="3364"/>
      <w:bookmarkEnd w:id="3365"/>
      <w:bookmarkEnd w:id="3366"/>
      <w:bookmarkEnd w:id="3367"/>
    </w:p>
    <w:p w:rsidR="009B6F07" w:rsidRDefault="009B6F07">
      <w:pPr>
        <w:pStyle w:val="BodyText"/>
      </w:pPr>
      <w:r>
        <w:t xml:space="preserve">Once the NPAC SMS has completed updates to the appropriate Local SMSs, the NPAC SMS generates an Audit Discrepancy report </w:t>
      </w:r>
      <w:r w:rsidR="00E56724">
        <w:t xml:space="preserve">(CMIP only) </w:t>
      </w:r>
      <w:r>
        <w:t>to the Service Provider SOA that initiated the Audit request.</w:t>
      </w:r>
    </w:p>
    <w:p w:rsidR="009B6F07" w:rsidRDefault="009B6F07">
      <w:pPr>
        <w:pStyle w:val="Heading3"/>
        <w:keepNext w:val="0"/>
      </w:pPr>
      <w:bookmarkStart w:id="3368" w:name="_Toc381720005"/>
      <w:bookmarkStart w:id="3369" w:name="_Toc436023331"/>
      <w:bookmarkStart w:id="3370" w:name="_Toc436025394"/>
      <w:bookmarkStart w:id="3371" w:name="_Toc391630885"/>
      <w:r>
        <w:t>NPAC SMS sends report of audit results to requesting SOA</w:t>
      </w:r>
      <w:bookmarkEnd w:id="3368"/>
      <w:bookmarkEnd w:id="3369"/>
      <w:bookmarkEnd w:id="3370"/>
      <w:bookmarkEnd w:id="3371"/>
    </w:p>
    <w:p w:rsidR="009B6F07" w:rsidRDefault="009B6F07">
      <w:pPr>
        <w:pStyle w:val="BodyText"/>
      </w:pPr>
      <w:r>
        <w:t xml:space="preserve">The NPAC SMS sends the audit results </w:t>
      </w:r>
      <w:r w:rsidR="00E56724">
        <w:t xml:space="preserve">(XML includes discrepancies) </w:t>
      </w:r>
      <w:r>
        <w:t>to the Service Provider SOA that initiated the audit request, to indicate the audit is complete.</w:t>
      </w:r>
    </w:p>
    <w:p w:rsidR="009B6F07" w:rsidRDefault="009B6F07">
      <w:pPr>
        <w:pStyle w:val="Heading2"/>
      </w:pPr>
      <w:bookmarkStart w:id="3372" w:name="_Toc361567512"/>
      <w:bookmarkStart w:id="3373" w:name="_Toc365874841"/>
      <w:bookmarkStart w:id="3374" w:name="_Toc367618243"/>
      <w:bookmarkStart w:id="3375" w:name="_Toc368561328"/>
      <w:bookmarkStart w:id="3376" w:name="_Toc368728273"/>
      <w:bookmarkStart w:id="3377" w:name="_Toc381720006"/>
      <w:bookmarkStart w:id="3378" w:name="_Toc436023332"/>
      <w:bookmarkStart w:id="3379" w:name="_Toc436025395"/>
      <w:bookmarkStart w:id="3380" w:name="_Toc391630886"/>
      <w:r>
        <w:t>Report Request Process</w:t>
      </w:r>
      <w:bookmarkEnd w:id="3372"/>
      <w:bookmarkEnd w:id="3373"/>
      <w:bookmarkEnd w:id="3374"/>
      <w:bookmarkEnd w:id="3375"/>
      <w:bookmarkEnd w:id="3376"/>
      <w:bookmarkEnd w:id="3377"/>
      <w:bookmarkEnd w:id="3378"/>
      <w:bookmarkEnd w:id="3379"/>
      <w:bookmarkEnd w:id="3380"/>
    </w:p>
    <w:p w:rsidR="009B6F07" w:rsidRDefault="009B6F07">
      <w:pPr>
        <w:pStyle w:val="BodyText"/>
      </w:pPr>
      <w:r>
        <w:t>This process flow defines the activities performed by the NPAC when the Service Providers request report generation and delivery.</w:t>
      </w:r>
      <w:del w:id="3381" w:author="jnakamura" w:date="2014-06-12T07:46:00Z">
        <w:r w:rsidDel="0060635D">
          <w:delText xml:space="preserve">  The report request flow is shown in Appendix </w:delText>
        </w:r>
        <w:r w:rsidR="00B175C2" w:rsidDel="0060635D">
          <w:fldChar w:fldCharType="begin" w:fldLock="1"/>
        </w:r>
        <w:r w:rsidDel="0060635D">
          <w:delInstrText xml:space="preserve"> REF _Ref377205157 \n </w:delInstrText>
        </w:r>
        <w:r w:rsidR="00B175C2" w:rsidDel="0060635D">
          <w:fldChar w:fldCharType="separate"/>
        </w:r>
        <w:r w:rsidDel="0060635D">
          <w:delText>A</w:delText>
        </w:r>
        <w:r w:rsidR="00B175C2" w:rsidDel="0060635D">
          <w:fldChar w:fldCharType="end"/>
        </w:r>
        <w:r w:rsidDel="0060635D">
          <w:delText xml:space="preserve">, </w:delText>
        </w:r>
        <w:r w:rsidR="00B175C2" w:rsidDel="0060635D">
          <w:fldChar w:fldCharType="begin" w:fldLock="1"/>
        </w:r>
        <w:r w:rsidR="001A1074" w:rsidDel="0060635D">
          <w:delInstrText xml:space="preserve"> REF _Ref377208933 \* MERGEFORMAT </w:delInstrText>
        </w:r>
        <w:r w:rsidR="00B175C2" w:rsidDel="0060635D">
          <w:fldChar w:fldCharType="separate"/>
        </w:r>
        <w:r w:rsidDel="0060635D">
          <w:rPr>
            <w:b/>
            <w:i/>
          </w:rPr>
          <w:delText>Flow 2.8 Report Process</w:delText>
        </w:r>
        <w:r w:rsidR="00B175C2" w:rsidDel="0060635D">
          <w:fldChar w:fldCharType="end"/>
        </w:r>
        <w:r w:rsidDel="0060635D">
          <w:delText xml:space="preserve">, on page </w:delText>
        </w:r>
        <w:r w:rsidR="00B175C2" w:rsidDel="0060635D">
          <w:fldChar w:fldCharType="begin"/>
        </w:r>
        <w:r w:rsidDel="0060635D">
          <w:delInstrText xml:space="preserve"> PAGEREF _Ref377208895 </w:delInstrText>
        </w:r>
        <w:r w:rsidR="00B175C2" w:rsidDel="0060635D">
          <w:fldChar w:fldCharType="separate"/>
        </w:r>
        <w:r w:rsidR="00C42A11" w:rsidDel="0060635D">
          <w:rPr>
            <w:noProof/>
          </w:rPr>
          <w:delText>A-12</w:delText>
        </w:r>
        <w:r w:rsidR="00B175C2" w:rsidDel="0060635D">
          <w:fldChar w:fldCharType="end"/>
        </w:r>
        <w:r w:rsidDel="0060635D">
          <w:delText>.</w:delText>
        </w:r>
      </w:del>
    </w:p>
    <w:p w:rsidR="009B6F07" w:rsidRDefault="009B6F07">
      <w:pPr>
        <w:pStyle w:val="Heading3"/>
      </w:pPr>
      <w:bookmarkStart w:id="3382" w:name="_Toc365874842"/>
      <w:bookmarkStart w:id="3383" w:name="_Toc367618244"/>
      <w:bookmarkStart w:id="3384" w:name="_Toc368561329"/>
      <w:bookmarkStart w:id="3385" w:name="_Toc368728274"/>
      <w:bookmarkStart w:id="3386" w:name="_Toc381720007"/>
      <w:bookmarkStart w:id="3387" w:name="_Toc436023333"/>
      <w:bookmarkStart w:id="3388" w:name="_Toc436025396"/>
      <w:bookmarkStart w:id="3389" w:name="_Toc391630887"/>
      <w:r>
        <w:t>Service provider requests report</w:t>
      </w:r>
      <w:bookmarkEnd w:id="3382"/>
      <w:bookmarkEnd w:id="3383"/>
      <w:bookmarkEnd w:id="3384"/>
      <w:bookmarkEnd w:id="3385"/>
      <w:bookmarkEnd w:id="3386"/>
      <w:bookmarkEnd w:id="3387"/>
      <w:bookmarkEnd w:id="3388"/>
      <w:bookmarkEnd w:id="3389"/>
    </w:p>
    <w:p w:rsidR="009B6F07" w:rsidRDefault="009B6F07">
      <w:pPr>
        <w:pStyle w:val="BodyText"/>
      </w:pPr>
      <w:r>
        <w:t>Service Provider personnel request report generation via either the SOA Low Tech Interface or by contacting NPAC personnel.</w:t>
      </w:r>
    </w:p>
    <w:p w:rsidR="009B6F07" w:rsidRDefault="009B6F07">
      <w:pPr>
        <w:pStyle w:val="Heading3"/>
      </w:pPr>
      <w:bookmarkStart w:id="3390" w:name="_Toc365874843"/>
      <w:bookmarkStart w:id="3391" w:name="_Toc367618245"/>
      <w:bookmarkStart w:id="3392" w:name="_Toc368561330"/>
      <w:bookmarkStart w:id="3393" w:name="_Toc368728275"/>
      <w:bookmarkStart w:id="3394" w:name="_Toc381720008"/>
      <w:bookmarkStart w:id="3395" w:name="_Toc436023334"/>
      <w:bookmarkStart w:id="3396" w:name="_Toc436025397"/>
      <w:bookmarkStart w:id="3397" w:name="_Toc391630888"/>
      <w:r>
        <w:t>NPAC SMS generates report</w:t>
      </w:r>
      <w:bookmarkEnd w:id="3390"/>
      <w:bookmarkEnd w:id="3391"/>
      <w:bookmarkEnd w:id="3392"/>
      <w:bookmarkEnd w:id="3393"/>
      <w:bookmarkEnd w:id="3394"/>
      <w:bookmarkEnd w:id="3395"/>
      <w:bookmarkEnd w:id="3396"/>
      <w:bookmarkEnd w:id="3397"/>
    </w:p>
    <w:p w:rsidR="009B6F07" w:rsidRDefault="009B6F07">
      <w:pPr>
        <w:pStyle w:val="BodyText"/>
      </w:pPr>
      <w:r>
        <w:t>The NPAC SMS generates the report that Service Provider Personnel requested via either the SOA Low Tech to NPAC SMS interface or based on NPAC personnel input into the NPAC Administrative GUI.</w:t>
      </w:r>
    </w:p>
    <w:p w:rsidR="009B6F07" w:rsidRDefault="009B6F07">
      <w:pPr>
        <w:pStyle w:val="Heading3"/>
      </w:pPr>
      <w:bookmarkStart w:id="3398" w:name="_Toc436023335"/>
      <w:bookmarkStart w:id="3399" w:name="_Toc436025398"/>
      <w:bookmarkStart w:id="3400" w:name="_Toc361567513"/>
      <w:bookmarkStart w:id="3401" w:name="_Toc365874845"/>
      <w:bookmarkStart w:id="3402" w:name="_Toc367618247"/>
      <w:bookmarkStart w:id="3403" w:name="_Toc368561332"/>
      <w:bookmarkStart w:id="3404" w:name="_Toc368728277"/>
      <w:bookmarkStart w:id="3405" w:name="_Toc381720010"/>
      <w:bookmarkStart w:id="3406" w:name="_Toc391630889"/>
      <w:r>
        <w:t>Report delivered via NPAC Administrative or SOA Low-Tech Interface, Email, electronic file, fax, printer</w:t>
      </w:r>
      <w:bookmarkEnd w:id="3398"/>
      <w:bookmarkEnd w:id="3399"/>
      <w:bookmarkEnd w:id="3406"/>
      <w:r>
        <w:t xml:space="preserve"> </w:t>
      </w:r>
    </w:p>
    <w:p w:rsidR="009B6F07" w:rsidRDefault="009B6F07">
      <w:pPr>
        <w:pStyle w:val="RequirementBody"/>
      </w:pPr>
      <w:r>
        <w:t>The NPAC SMS delivers the report to the destination specified in the request.</w:t>
      </w:r>
    </w:p>
    <w:p w:rsidR="009B6F07" w:rsidRDefault="009B6F07">
      <w:pPr>
        <w:pStyle w:val="Heading2"/>
        <w:spacing w:before="240"/>
      </w:pPr>
      <w:bookmarkStart w:id="3407" w:name="_Toc436023336"/>
      <w:bookmarkStart w:id="3408" w:name="_Toc436025399"/>
      <w:bookmarkStart w:id="3409" w:name="_Toc391630890"/>
      <w:r>
        <w:t>Data Administration Requests</w:t>
      </w:r>
      <w:bookmarkEnd w:id="3400"/>
      <w:bookmarkEnd w:id="3401"/>
      <w:bookmarkEnd w:id="3402"/>
      <w:bookmarkEnd w:id="3403"/>
      <w:bookmarkEnd w:id="3404"/>
      <w:bookmarkEnd w:id="3405"/>
      <w:bookmarkEnd w:id="3407"/>
      <w:bookmarkEnd w:id="3408"/>
      <w:bookmarkEnd w:id="3409"/>
    </w:p>
    <w:p w:rsidR="009B6F07" w:rsidRDefault="009B6F07">
      <w:pPr>
        <w:pStyle w:val="BodyText"/>
      </w:pPr>
      <w:r>
        <w:t xml:space="preserve">This section defines the activities performed by the NPAC when Service Providers make a manual request for data administration. </w:t>
      </w:r>
    </w:p>
    <w:p w:rsidR="009B6F07" w:rsidRDefault="009B6F07">
      <w:pPr>
        <w:pStyle w:val="Heading3"/>
      </w:pPr>
      <w:bookmarkStart w:id="3410" w:name="_Toc361567514"/>
      <w:bookmarkStart w:id="3411" w:name="_Toc365874846"/>
      <w:bookmarkStart w:id="3412" w:name="_Toc367618248"/>
      <w:bookmarkStart w:id="3413" w:name="_Toc368561333"/>
      <w:bookmarkStart w:id="3414" w:name="_Toc368728278"/>
      <w:bookmarkStart w:id="3415" w:name="_Toc381720011"/>
      <w:bookmarkStart w:id="3416" w:name="_Toc436023337"/>
      <w:bookmarkStart w:id="3417" w:name="_Toc436025400"/>
      <w:bookmarkStart w:id="3418" w:name="_Toc391630891"/>
      <w:r>
        <w:t>Service provider requests administration of data by NPAC personnel</w:t>
      </w:r>
      <w:bookmarkEnd w:id="3410"/>
      <w:bookmarkEnd w:id="3411"/>
      <w:bookmarkEnd w:id="3412"/>
      <w:bookmarkEnd w:id="3413"/>
      <w:bookmarkEnd w:id="3414"/>
      <w:bookmarkEnd w:id="3415"/>
      <w:bookmarkEnd w:id="3416"/>
      <w:bookmarkEnd w:id="3417"/>
      <w:bookmarkEnd w:id="3418"/>
    </w:p>
    <w:p w:rsidR="009B6F07" w:rsidRDefault="009B6F07">
      <w:pPr>
        <w:pStyle w:val="BodyText"/>
        <w:spacing w:before="0"/>
      </w:pPr>
      <w:r>
        <w:t>Service provider personnel are able to contact NPAC personnel to request data administration activities.</w:t>
      </w:r>
    </w:p>
    <w:p w:rsidR="009B6F07" w:rsidRDefault="009B6F07">
      <w:pPr>
        <w:pStyle w:val="Heading3"/>
      </w:pPr>
      <w:bookmarkStart w:id="3419" w:name="_Toc361567515"/>
      <w:bookmarkStart w:id="3420" w:name="_Toc365874847"/>
      <w:bookmarkStart w:id="3421" w:name="_Toc367618249"/>
      <w:bookmarkStart w:id="3422" w:name="_Toc368561334"/>
      <w:bookmarkStart w:id="3423" w:name="_Toc368728279"/>
      <w:bookmarkStart w:id="3424" w:name="_Toc381720012"/>
      <w:bookmarkStart w:id="3425" w:name="_Toc436023338"/>
      <w:bookmarkStart w:id="3426" w:name="_Toc436025401"/>
      <w:bookmarkStart w:id="3427" w:name="_Toc391630892"/>
      <w:r>
        <w:lastRenderedPageBreak/>
        <w:t>NPAC SMS personnel confirms user’s privileges</w:t>
      </w:r>
      <w:bookmarkEnd w:id="3419"/>
      <w:bookmarkEnd w:id="3420"/>
      <w:bookmarkEnd w:id="3421"/>
      <w:bookmarkEnd w:id="3422"/>
      <w:bookmarkEnd w:id="3423"/>
      <w:bookmarkEnd w:id="3424"/>
      <w:bookmarkEnd w:id="3425"/>
      <w:bookmarkEnd w:id="3426"/>
      <w:bookmarkEnd w:id="3427"/>
    </w:p>
    <w:p w:rsidR="009B6F07" w:rsidRDefault="009B6F07">
      <w:pPr>
        <w:pStyle w:val="BodyText"/>
      </w:pPr>
      <w:r>
        <w:t>Before NPAC personnel fulfill the data administration request, they will confirm the user’s privileges and validate the request.</w:t>
      </w:r>
    </w:p>
    <w:p w:rsidR="009B6F07" w:rsidRDefault="009B6F07">
      <w:pPr>
        <w:pStyle w:val="Heading3"/>
      </w:pPr>
      <w:bookmarkStart w:id="3428" w:name="_Toc361567516"/>
      <w:bookmarkStart w:id="3429" w:name="_Toc365874848"/>
      <w:bookmarkStart w:id="3430" w:name="_Toc367618250"/>
      <w:bookmarkStart w:id="3431" w:name="_Toc368561335"/>
      <w:bookmarkStart w:id="3432" w:name="_Toc368728280"/>
      <w:bookmarkStart w:id="3433" w:name="_Toc381720013"/>
      <w:bookmarkStart w:id="3434" w:name="_Toc436023339"/>
      <w:bookmarkStart w:id="3435" w:name="_Toc436025402"/>
      <w:bookmarkStart w:id="3436" w:name="_Toc391630893"/>
      <w:r>
        <w:t>NPAC SMS personnel inputs user’s request</w:t>
      </w:r>
      <w:bookmarkEnd w:id="3428"/>
      <w:bookmarkEnd w:id="3429"/>
      <w:bookmarkEnd w:id="3430"/>
      <w:bookmarkEnd w:id="3431"/>
      <w:bookmarkEnd w:id="3432"/>
      <w:bookmarkEnd w:id="3433"/>
      <w:bookmarkEnd w:id="3434"/>
      <w:bookmarkEnd w:id="3435"/>
      <w:bookmarkEnd w:id="3436"/>
    </w:p>
    <w:p w:rsidR="009B6F07" w:rsidRDefault="009B6F07">
      <w:pPr>
        <w:pStyle w:val="BodyText"/>
      </w:pPr>
      <w:r>
        <w:t>Upon validation of the request, NPAC personnel will input the request.</w:t>
      </w:r>
    </w:p>
    <w:p w:rsidR="009B6F07" w:rsidRDefault="009B6F07">
      <w:pPr>
        <w:pStyle w:val="Heading3"/>
      </w:pPr>
      <w:bookmarkStart w:id="3437" w:name="_Toc361567517"/>
      <w:bookmarkStart w:id="3438" w:name="_Toc365874849"/>
      <w:bookmarkStart w:id="3439" w:name="_Toc367618251"/>
      <w:bookmarkStart w:id="3440" w:name="_Toc368561336"/>
      <w:bookmarkStart w:id="3441" w:name="_Toc368728281"/>
      <w:bookmarkStart w:id="3442" w:name="_Toc381720014"/>
      <w:bookmarkStart w:id="3443" w:name="_Toc436023340"/>
      <w:bookmarkStart w:id="3444" w:name="_Toc436025403"/>
      <w:bookmarkStart w:id="3445" w:name="_Toc391630894"/>
      <w:r>
        <w:t>NPAC SMS performs user’s request</w:t>
      </w:r>
      <w:bookmarkEnd w:id="3437"/>
      <w:bookmarkEnd w:id="3438"/>
      <w:bookmarkEnd w:id="3439"/>
      <w:bookmarkEnd w:id="3440"/>
      <w:bookmarkEnd w:id="3441"/>
      <w:bookmarkEnd w:id="3442"/>
      <w:bookmarkEnd w:id="3443"/>
      <w:bookmarkEnd w:id="3444"/>
      <w:bookmarkEnd w:id="3445"/>
    </w:p>
    <w:p w:rsidR="009B6F07" w:rsidRDefault="009B6F07">
      <w:pPr>
        <w:pStyle w:val="BodyText"/>
      </w:pPr>
      <w:r>
        <w:t>The NPAC SMS processes the request.</w:t>
      </w:r>
    </w:p>
    <w:p w:rsidR="009B6F07" w:rsidRDefault="009B6F07">
      <w:pPr>
        <w:pStyle w:val="Heading3"/>
      </w:pPr>
      <w:bookmarkStart w:id="3446" w:name="_Toc361567518"/>
      <w:bookmarkStart w:id="3447" w:name="_Toc365874850"/>
      <w:bookmarkStart w:id="3448" w:name="_Toc367618252"/>
      <w:bookmarkStart w:id="3449" w:name="_Toc368561337"/>
      <w:bookmarkStart w:id="3450" w:name="_Toc368728282"/>
      <w:bookmarkStart w:id="3451" w:name="_Toc381720015"/>
      <w:bookmarkStart w:id="3452" w:name="_Toc436023341"/>
      <w:bookmarkStart w:id="3453" w:name="_Toc436025404"/>
      <w:bookmarkStart w:id="3454" w:name="_Toc391630895"/>
      <w:r>
        <w:t>NPAC SMS personnel logs request denial if user’s privileges are not validated</w:t>
      </w:r>
      <w:bookmarkEnd w:id="3446"/>
      <w:bookmarkEnd w:id="3447"/>
      <w:bookmarkEnd w:id="3448"/>
      <w:bookmarkEnd w:id="3449"/>
      <w:bookmarkEnd w:id="3450"/>
      <w:bookmarkEnd w:id="3451"/>
      <w:bookmarkEnd w:id="3452"/>
      <w:bookmarkEnd w:id="3453"/>
      <w:bookmarkEnd w:id="3454"/>
    </w:p>
    <w:p w:rsidR="009B6F07" w:rsidRDefault="009B6F07">
      <w:pPr>
        <w:pStyle w:val="BodyText"/>
      </w:pPr>
      <w:r>
        <w:t>If the user’s privileges are not confirmed, or the request cannot be validated, the NPAC personnel log the activity and end the process.</w:t>
      </w:r>
    </w:p>
    <w:p w:rsidR="009B6F07" w:rsidRDefault="009B6F07">
      <w:pPr>
        <w:pStyle w:val="BodyText"/>
      </w:pPr>
    </w:p>
    <w:p w:rsidR="009B6F07" w:rsidRDefault="009B6F07"/>
    <w:p w:rsidR="009B6F07" w:rsidRDefault="009B6F07">
      <w:pPr>
        <w:pStyle w:val="BodyText"/>
        <w:sectPr w:rsidR="009B6F07">
          <w:headerReference w:type="default" r:id="rId2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3455" w:name="_Toc357306705"/>
      <w:bookmarkStart w:id="3456" w:name="_Toc357490054"/>
      <w:bookmarkStart w:id="3457" w:name="_Toc361567519"/>
      <w:bookmarkStart w:id="3458" w:name="_Toc365874851"/>
      <w:bookmarkStart w:id="3459" w:name="_Toc367618253"/>
      <w:bookmarkStart w:id="3460" w:name="_Ref368548872"/>
      <w:bookmarkStart w:id="3461" w:name="_Toc368561338"/>
      <w:bookmarkStart w:id="3462" w:name="_Toc368728283"/>
      <w:bookmarkStart w:id="3463" w:name="_Toc381720016"/>
      <w:bookmarkStart w:id="3464" w:name="_Ref403916424"/>
      <w:bookmarkStart w:id="3465" w:name="_Toc436023342"/>
      <w:bookmarkStart w:id="3466" w:name="_Toc436025405"/>
      <w:bookmarkStart w:id="3467" w:name="_Toc391630896"/>
      <w:r>
        <w:lastRenderedPageBreak/>
        <w:t>NPAC Data Administration</w:t>
      </w:r>
      <w:bookmarkEnd w:id="3455"/>
      <w:bookmarkEnd w:id="3456"/>
      <w:bookmarkEnd w:id="3457"/>
      <w:bookmarkEnd w:id="3458"/>
      <w:bookmarkEnd w:id="3459"/>
      <w:bookmarkEnd w:id="3460"/>
      <w:bookmarkEnd w:id="3461"/>
      <w:bookmarkEnd w:id="3462"/>
      <w:bookmarkEnd w:id="3463"/>
      <w:bookmarkEnd w:id="3464"/>
      <w:bookmarkEnd w:id="3465"/>
      <w:bookmarkEnd w:id="3466"/>
      <w:bookmarkEnd w:id="3467"/>
    </w:p>
    <w:p w:rsidR="009B6F07" w:rsidRDefault="009B6F07">
      <w:pPr>
        <w:pStyle w:val="Heading2"/>
      </w:pPr>
      <w:bookmarkStart w:id="3468" w:name="_Toc357306706"/>
      <w:bookmarkStart w:id="3469" w:name="_Toc357490055"/>
      <w:bookmarkStart w:id="3470" w:name="_Toc361567520"/>
      <w:bookmarkStart w:id="3471" w:name="_Toc365874852"/>
      <w:bookmarkStart w:id="3472" w:name="_Toc367618254"/>
      <w:bookmarkStart w:id="3473" w:name="_Toc368561339"/>
      <w:bookmarkStart w:id="3474" w:name="_Toc368728284"/>
      <w:bookmarkStart w:id="3475" w:name="_Toc381720017"/>
      <w:bookmarkStart w:id="3476" w:name="_Toc436023343"/>
      <w:bookmarkStart w:id="3477" w:name="_Toc436025406"/>
      <w:bookmarkStart w:id="3478" w:name="_Toc391630897"/>
      <w:r>
        <w:t>Overview</w:t>
      </w:r>
      <w:bookmarkEnd w:id="3468"/>
      <w:bookmarkEnd w:id="3469"/>
      <w:bookmarkEnd w:id="3470"/>
      <w:bookmarkEnd w:id="3471"/>
      <w:bookmarkEnd w:id="3472"/>
      <w:bookmarkEnd w:id="3473"/>
      <w:bookmarkEnd w:id="3474"/>
      <w:bookmarkEnd w:id="3475"/>
      <w:bookmarkEnd w:id="3476"/>
      <w:bookmarkEnd w:id="3477"/>
      <w:bookmarkEnd w:id="3478"/>
    </w:p>
    <w:p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B175C2">
        <w:fldChar w:fldCharType="begin"/>
      </w:r>
      <w:r>
        <w:instrText xml:space="preserve"> STYLEREF 1 \s </w:instrText>
      </w:r>
      <w:r w:rsidR="00B175C2">
        <w:fldChar w:fldCharType="separate"/>
      </w:r>
      <w:r w:rsidR="00C42A11">
        <w:rPr>
          <w:noProof/>
        </w:rPr>
        <w:t>3</w:t>
      </w:r>
      <w:r w:rsidR="00B175C2">
        <w:fldChar w:fldCharType="end"/>
      </w:r>
      <w:r>
        <w:noBreakHyphen/>
        <w:t>1 Entity Relationship Model illustrates the logical data model associated with the data elements for the NPAC SMS, and the relationship between NPAC Customer data and other data tracked or created by the system.</w:t>
      </w:r>
    </w:p>
    <w:p w:rsidR="009B6F07" w:rsidRDefault="009B6F07">
      <w:pPr>
        <w:pStyle w:val="RequirementHead"/>
      </w:pPr>
      <w:r>
        <w:t>AR3-1</w:t>
      </w:r>
      <w:r>
        <w:tab/>
        <w:t>Greenwich Mean Time</w:t>
      </w:r>
    </w:p>
    <w:p w:rsidR="009B6F07" w:rsidRDefault="009B6F07">
      <w:pPr>
        <w:pStyle w:val="RequirementBody"/>
      </w:pPr>
      <w:r>
        <w:t>DELETED</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BodyText"/>
      </w:pPr>
    </w:p>
    <w:p w:rsidR="009B6F07" w:rsidRDefault="009B6F07">
      <w:pPr>
        <w:pStyle w:val="RequirementHead"/>
      </w:pPr>
    </w:p>
    <w:p w:rsidR="009B6F07" w:rsidRDefault="009B6F07">
      <w:pPr>
        <w:keepNext/>
        <w:keepLines/>
        <w:framePr w:hSpace="187" w:wrap="notBeside" w:vAnchor="text" w:hAnchor="page" w:xAlign="center" w:y="116"/>
        <w:pBdr>
          <w:top w:val="single" w:sz="6" w:space="1" w:color="auto"/>
          <w:left w:val="single" w:sz="6" w:space="1" w:color="auto"/>
          <w:bottom w:val="single" w:sz="6" w:space="1" w:color="auto"/>
          <w:right w:val="single" w:sz="6" w:space="1" w:color="auto"/>
        </w:pBdr>
      </w:pPr>
      <w:r>
        <w:object w:dxaOrig="8580"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4in" o:ole="" fillcolor="window">
            <v:imagedata r:id="rId22" o:title=""/>
          </v:shape>
          <o:OLEObject Type="Embed" ProgID="Word.Picture.8" ShapeID="_x0000_i1025" DrawAspect="Content" ObjectID="_1465373288" r:id="rId23"/>
        </w:object>
      </w:r>
      <w:r w:rsidR="00B175C2">
        <w:rPr>
          <w:noProof/>
        </w:rPr>
        <w:pict>
          <v:line id="_x0000_s1026" style="position:absolute;flip:x;z-index:251653120;mso-position-horizontal-relative:page;mso-position-vertical-relative:text" from="223.2pt,64.35pt" to="259.25pt,64.4pt" o:allowincell="f" stroked="f" strokeweight="0">
            <w10:wrap anchorx="page"/>
          </v:line>
        </w:pict>
      </w:r>
      <w:r w:rsidR="00B175C2">
        <w:rPr>
          <w:noProof/>
        </w:rPr>
        <w:pict>
          <v:line id="_x0000_s1027" style="position:absolute;flip:x;z-index:251654144;mso-position-horizontal-relative:page;mso-position-vertical-relative:text" from="223.2pt,49.95pt" to="266.45pt,50pt" o:allowincell="f" stroked="f" strokeweight="0">
            <w10:wrap anchorx="page"/>
          </v:line>
        </w:pict>
      </w:r>
    </w:p>
    <w:p w:rsidR="009B6F07" w:rsidRDefault="009B6F07">
      <w:pPr>
        <w:pStyle w:val="Caption"/>
      </w:pPr>
      <w:bookmarkStart w:id="3479" w:name="_Toc436037107"/>
      <w:bookmarkStart w:id="3480" w:name="_Toc437674062"/>
      <w:bookmarkStart w:id="3481" w:name="_Toc483990113"/>
      <w:bookmarkStart w:id="3482" w:name="_Toc365874853"/>
      <w:bookmarkStart w:id="3483" w:name="_Toc367618255"/>
      <w:bookmarkStart w:id="3484" w:name="_Toc368561340"/>
      <w:bookmarkStart w:id="3485" w:name="_Toc368728285"/>
      <w:bookmarkStart w:id="3486" w:name="_Toc381720018"/>
      <w:bookmarkStart w:id="3487" w:name="_Toc391631087"/>
      <w:r>
        <w:t>Figure</w:t>
      </w:r>
      <w:r w:rsidR="007D7A4D">
        <w:t xml:space="preserve"> </w:t>
      </w:r>
      <w:fldSimple w:instr=" STYLEREF 1 \s ">
        <w:r w:rsidR="007D7A4D">
          <w:rPr>
            <w:noProof/>
          </w:rPr>
          <w:t>3</w:t>
        </w:r>
      </w:fldSimple>
      <w:r w:rsidR="007D7A4D">
        <w:noBreakHyphen/>
      </w:r>
      <w:fldSimple w:instr=" SEQ Figure \* ARABIC \s 1 ">
        <w:r w:rsidR="007D7A4D">
          <w:rPr>
            <w:noProof/>
          </w:rPr>
          <w:t>1</w:t>
        </w:r>
      </w:fldSimple>
      <w:r>
        <w:t xml:space="preserve"> -- Entity Relationship Model</w:t>
      </w:r>
      <w:bookmarkEnd w:id="3479"/>
      <w:bookmarkEnd w:id="3480"/>
      <w:bookmarkEnd w:id="3481"/>
      <w:bookmarkEnd w:id="3487"/>
    </w:p>
    <w:p w:rsidR="009B6F07" w:rsidRDefault="009B6F07">
      <w:pPr>
        <w:pStyle w:val="Heading3"/>
      </w:pPr>
      <w:bookmarkStart w:id="3488" w:name="_Toc436023344"/>
      <w:bookmarkStart w:id="3489" w:name="_Toc436025407"/>
      <w:bookmarkStart w:id="3490" w:name="_Toc391630898"/>
      <w:r>
        <w:t>Data Type Legend</w:t>
      </w:r>
      <w:bookmarkEnd w:id="3482"/>
      <w:bookmarkEnd w:id="3483"/>
      <w:bookmarkEnd w:id="3484"/>
      <w:bookmarkEnd w:id="3485"/>
      <w:bookmarkEnd w:id="3486"/>
      <w:bookmarkEnd w:id="3488"/>
      <w:bookmarkEnd w:id="3489"/>
      <w:bookmarkEnd w:id="3490"/>
    </w:p>
    <w:p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tblPr>
      <w:tblGrid>
        <w:gridCol w:w="2551"/>
        <w:gridCol w:w="7007"/>
        <w:gridCol w:w="18"/>
      </w:tblGrid>
      <w:tr w:rsidR="009B6F07">
        <w:trPr>
          <w:gridAfter w:val="1"/>
          <w:wAfter w:w="18" w:type="dxa"/>
          <w:tblHeader/>
        </w:trPr>
        <w:tc>
          <w:tcPr>
            <w:tcW w:w="9558" w:type="dxa"/>
            <w:gridSpan w:val="2"/>
            <w:shd w:val="solid" w:color="auto" w:fill="auto"/>
          </w:tcPr>
          <w:p w:rsidR="009B6F07" w:rsidRDefault="009B6F07">
            <w:pPr>
              <w:pStyle w:val="TableText"/>
              <w:keepNext/>
              <w:keepLines/>
              <w:jc w:val="center"/>
            </w:pPr>
            <w:r>
              <w:rPr>
                <w:b/>
                <w:sz w:val="24"/>
              </w:rPr>
              <w:t>DATA TYPE LEGEND</w:t>
            </w:r>
          </w:p>
        </w:tc>
      </w:tr>
      <w:tr w:rsidR="009B6F07">
        <w:trPr>
          <w:tblHeader/>
        </w:trPr>
        <w:tc>
          <w:tcPr>
            <w:tcW w:w="2551" w:type="dxa"/>
            <w:tcBorders>
              <w:top w:val="single" w:sz="6" w:space="0" w:color="auto"/>
              <w:left w:val="single" w:sz="6" w:space="0" w:color="auto"/>
              <w:right w:val="single" w:sz="6" w:space="0" w:color="auto"/>
            </w:tcBorders>
          </w:tcPr>
          <w:p w:rsidR="009B6F07" w:rsidRDefault="009B6F07">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rsidR="009B6F07" w:rsidRDefault="009B6F07">
            <w:pPr>
              <w:pStyle w:val="TableText"/>
              <w:jc w:val="center"/>
              <w:rPr>
                <w:b/>
              </w:rPr>
            </w:pPr>
            <w:r>
              <w:rPr>
                <w:b/>
              </w:rPr>
              <w:t>Descrip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etwork Address: raw binary data stored as unformatted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oolean (True or False) indicator.</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or Alphanumeric string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Enumera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it Mask comprised of one or more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umeric data (up to 32 bit integer, numeric data that can be arithmetically manipulated).</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string of “x” digits only.</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lastRenderedPageBreak/>
              <w:t>T</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imestamp: month, day, year, hour, minute, and second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elephone Number: 3-digit NPA, 3-digit NXX, 4-digit Station Number.</w:t>
            </w:r>
          </w:p>
        </w:tc>
      </w:tr>
    </w:tbl>
    <w:p w:rsidR="009B6F07" w:rsidRDefault="009B6F07">
      <w:pPr>
        <w:pStyle w:val="Caption"/>
      </w:pPr>
      <w:bookmarkStart w:id="3491" w:name="_Toc381720296"/>
      <w:bookmarkStart w:id="3492" w:name="_Toc436023447"/>
      <w:bookmarkStart w:id="3493" w:name="_Toc436025901"/>
      <w:bookmarkStart w:id="3494" w:name="_Toc436026061"/>
      <w:bookmarkStart w:id="3495" w:name="_Toc436037423"/>
      <w:bookmarkStart w:id="3496" w:name="_Toc437674406"/>
      <w:bookmarkStart w:id="3497" w:name="_Toc437674739"/>
      <w:bookmarkStart w:id="3498" w:name="_Toc437674965"/>
      <w:bookmarkStart w:id="3499" w:name="_Toc437675483"/>
      <w:bookmarkStart w:id="3500" w:name="_Toc463062918"/>
      <w:bookmarkStart w:id="3501" w:name="_Toc463063425"/>
      <w:bookmarkStart w:id="3502" w:name="_Toc365874854"/>
      <w:bookmarkStart w:id="3503" w:name="_Toc367618256"/>
      <w:bookmarkStart w:id="3504" w:name="_Toc391631104"/>
      <w:r>
        <w:t xml:space="preserve">Table </w:t>
      </w:r>
      <w:r w:rsidR="00B175C2">
        <w:fldChar w:fldCharType="begin"/>
      </w:r>
      <w:r w:rsidR="006F1729">
        <w:instrText xml:space="preserve"> STYLEREF 1 \s </w:instrText>
      </w:r>
      <w:r w:rsidR="00B175C2">
        <w:fldChar w:fldCharType="separate"/>
      </w:r>
      <w:r w:rsidR="006F1729">
        <w:rPr>
          <w:noProof/>
        </w:rPr>
        <w:t>3</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1</w:t>
      </w:r>
      <w:r w:rsidR="00B175C2">
        <w:fldChar w:fldCharType="end"/>
      </w:r>
      <w:r>
        <w:t xml:space="preserve"> Data Type Legend</w:t>
      </w:r>
      <w:bookmarkEnd w:id="3491"/>
      <w:bookmarkEnd w:id="3492"/>
      <w:bookmarkEnd w:id="3493"/>
      <w:bookmarkEnd w:id="3494"/>
      <w:bookmarkEnd w:id="3495"/>
      <w:bookmarkEnd w:id="3496"/>
      <w:bookmarkEnd w:id="3497"/>
      <w:bookmarkEnd w:id="3498"/>
      <w:bookmarkEnd w:id="3499"/>
      <w:bookmarkEnd w:id="3500"/>
      <w:bookmarkEnd w:id="3501"/>
      <w:bookmarkEnd w:id="3504"/>
    </w:p>
    <w:p w:rsidR="009B6F07" w:rsidRDefault="009B6F07">
      <w:pPr>
        <w:pStyle w:val="Heading3"/>
      </w:pPr>
      <w:bookmarkStart w:id="3505" w:name="_Toc368561341"/>
      <w:bookmarkStart w:id="3506" w:name="_Toc368728286"/>
      <w:bookmarkStart w:id="3507" w:name="_Toc381720019"/>
      <w:bookmarkStart w:id="3508" w:name="_Toc436023345"/>
      <w:bookmarkStart w:id="3509" w:name="_Toc436025408"/>
      <w:bookmarkStart w:id="3510" w:name="_Toc391630899"/>
      <w:r>
        <w:t>NPAC Customer Data</w:t>
      </w:r>
      <w:bookmarkEnd w:id="3502"/>
      <w:bookmarkEnd w:id="3503"/>
      <w:bookmarkEnd w:id="3505"/>
      <w:bookmarkEnd w:id="3506"/>
      <w:bookmarkEnd w:id="3507"/>
      <w:bookmarkEnd w:id="3508"/>
      <w:bookmarkEnd w:id="3509"/>
      <w:bookmarkEnd w:id="3510"/>
    </w:p>
    <w:p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rsidR="009B6F07" w:rsidRDefault="009B6F07">
      <w:pPr>
        <w:pStyle w:val="Note"/>
        <w:numPr>
          <w:ilvl w:val="0"/>
          <w:numId w:val="2"/>
        </w:numPr>
      </w:pPr>
      <w:r>
        <w:t>A check in the “Required” column means that this attribute must exist in the record before the record is considered useable.</w:t>
      </w:r>
    </w:p>
    <w:tbl>
      <w:tblPr>
        <w:tblW w:w="0" w:type="auto"/>
        <w:tblLayout w:type="fixed"/>
        <w:tblLook w:val="0000"/>
      </w:tblPr>
      <w:tblGrid>
        <w:gridCol w:w="3609"/>
        <w:gridCol w:w="991"/>
        <w:gridCol w:w="1148"/>
        <w:gridCol w:w="3810"/>
        <w:gridCol w:w="18"/>
      </w:tblGrid>
      <w:tr w:rsidR="009B6F07" w:rsidTr="00051C2A">
        <w:trPr>
          <w:gridAfter w:val="1"/>
          <w:wAfter w:w="18" w:type="dxa"/>
          <w:tblHeader/>
        </w:trPr>
        <w:tc>
          <w:tcPr>
            <w:tcW w:w="9558" w:type="dxa"/>
            <w:gridSpan w:val="4"/>
            <w:tcBorders>
              <w:top w:val="single" w:sz="6" w:space="0" w:color="auto"/>
              <w:left w:val="single" w:sz="12" w:space="0" w:color="000000"/>
              <w:bottom w:val="single" w:sz="6" w:space="0" w:color="auto"/>
              <w:right w:val="single" w:sz="6" w:space="0" w:color="auto"/>
            </w:tcBorders>
            <w:shd w:val="solid" w:color="auto" w:fill="auto"/>
          </w:tcPr>
          <w:p w:rsidR="009B6F07" w:rsidRDefault="009B6F07">
            <w:pPr>
              <w:pStyle w:val="TableText"/>
              <w:jc w:val="center"/>
            </w:pPr>
            <w:r>
              <w:br w:type="page"/>
            </w:r>
            <w:r>
              <w:rPr>
                <w:b/>
                <w:sz w:val="24"/>
              </w:rPr>
              <w:t>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9B6F07" w:rsidRDefault="009B6F07">
            <w:pPr>
              <w:pStyle w:val="TableText"/>
              <w:jc w:val="center"/>
              <w:rPr>
                <w:b/>
              </w:rPr>
            </w:pPr>
            <w:r>
              <w:rPr>
                <w:b/>
              </w:rPr>
              <w:t>Attribute Name</w:t>
            </w:r>
          </w:p>
        </w:tc>
        <w:tc>
          <w:tcPr>
            <w:tcW w:w="991" w:type="dxa"/>
          </w:tcPr>
          <w:p w:rsidR="009B6F07" w:rsidRDefault="009B6F07">
            <w:pPr>
              <w:pStyle w:val="TableText"/>
              <w:jc w:val="center"/>
              <w:rPr>
                <w:b/>
              </w:rPr>
            </w:pPr>
            <w:r>
              <w:rPr>
                <w:b/>
              </w:rPr>
              <w:t xml:space="preserve">Type (Size) </w:t>
            </w:r>
          </w:p>
        </w:tc>
        <w:tc>
          <w:tcPr>
            <w:tcW w:w="1148" w:type="dxa"/>
          </w:tcPr>
          <w:p w:rsidR="009B6F07" w:rsidRDefault="009B6F07">
            <w:pPr>
              <w:pStyle w:val="TableText"/>
              <w:jc w:val="center"/>
              <w:rPr>
                <w:b/>
              </w:rPr>
            </w:pPr>
            <w:r>
              <w:rPr>
                <w:b/>
              </w:rPr>
              <w:t>Required</w:t>
            </w:r>
          </w:p>
        </w:tc>
        <w:tc>
          <w:tcPr>
            <w:tcW w:w="3828"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9B6F07" w:rsidRDefault="009B6F07">
            <w:pPr>
              <w:pStyle w:val="TableText"/>
            </w:pPr>
            <w:r>
              <w:t>NPAC Customer ID</w:t>
            </w:r>
          </w:p>
        </w:tc>
        <w:tc>
          <w:tcPr>
            <w:tcW w:w="991" w:type="dxa"/>
            <w:tcBorders>
              <w:top w:val="nil"/>
            </w:tcBorders>
          </w:tcPr>
          <w:p w:rsidR="009B6F07" w:rsidRDefault="009B6F07">
            <w:pPr>
              <w:pStyle w:val="TableText"/>
              <w:jc w:val="center"/>
            </w:pPr>
            <w:r>
              <w:t>C (4)</w:t>
            </w:r>
          </w:p>
        </w:tc>
        <w:tc>
          <w:tcPr>
            <w:tcW w:w="1148" w:type="dxa"/>
            <w:tcBorders>
              <w:top w:val="nil"/>
            </w:tcBorders>
          </w:tcPr>
          <w:p w:rsidR="009B6F07" w:rsidRDefault="009B6F07">
            <w:pPr>
              <w:pStyle w:val="TableText"/>
              <w:jc w:val="center"/>
            </w:pPr>
            <w:r>
              <w:sym w:font="Symbol" w:char="F0D6"/>
            </w:r>
          </w:p>
        </w:tc>
        <w:tc>
          <w:tcPr>
            <w:tcW w:w="3828" w:type="dxa"/>
            <w:gridSpan w:val="2"/>
            <w:tcBorders>
              <w:top w:val="nil"/>
            </w:tcBorders>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Name</w:t>
            </w:r>
          </w:p>
        </w:tc>
        <w:tc>
          <w:tcPr>
            <w:tcW w:w="991" w:type="dxa"/>
          </w:tcPr>
          <w:p w:rsidR="009B6F07" w:rsidRDefault="009B6F07">
            <w:pPr>
              <w:pStyle w:val="TableText"/>
              <w:jc w:val="center"/>
            </w:pPr>
            <w:r>
              <w:t>C (40)</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unique NPAC Customer Nam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Allowable Functions</w:t>
            </w:r>
          </w:p>
        </w:tc>
        <w:tc>
          <w:tcPr>
            <w:tcW w:w="991" w:type="dxa"/>
          </w:tcPr>
          <w:p w:rsidR="009B6F07" w:rsidRDefault="009B6F07">
            <w:pPr>
              <w:pStyle w:val="TableText"/>
              <w:jc w:val="center"/>
            </w:pPr>
            <w:r>
              <w:t>M</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bit in the mask represents a Boolean indicator for the following functional options:</w:t>
            </w:r>
          </w:p>
          <w:p w:rsidR="009B6F07" w:rsidRDefault="009B6F07">
            <w:pPr>
              <w:pStyle w:val="TableText"/>
              <w:numPr>
                <w:ilvl w:val="0"/>
                <w:numId w:val="1"/>
              </w:numPr>
              <w:spacing w:before="40" w:after="40"/>
            </w:pPr>
            <w:r>
              <w:t>SOA Management</w:t>
            </w:r>
          </w:p>
          <w:p w:rsidR="009B6F07" w:rsidRDefault="009B6F07">
            <w:pPr>
              <w:pStyle w:val="TableText"/>
              <w:numPr>
                <w:ilvl w:val="0"/>
                <w:numId w:val="1"/>
              </w:numPr>
              <w:spacing w:before="40" w:after="40"/>
            </w:pPr>
            <w:r>
              <w:t>SOA Network Data Management</w:t>
            </w:r>
          </w:p>
          <w:p w:rsidR="009B6F07" w:rsidRDefault="009B6F07">
            <w:pPr>
              <w:pStyle w:val="TableText"/>
              <w:numPr>
                <w:ilvl w:val="0"/>
                <w:numId w:val="1"/>
              </w:numPr>
              <w:spacing w:before="40" w:after="40"/>
            </w:pPr>
            <w:r>
              <w:t>SOA Data Download</w:t>
            </w:r>
          </w:p>
          <w:p w:rsidR="009B6F07" w:rsidRDefault="009B6F07">
            <w:pPr>
              <w:pStyle w:val="TableText"/>
              <w:numPr>
                <w:ilvl w:val="0"/>
                <w:numId w:val="1"/>
              </w:numPr>
              <w:spacing w:before="40" w:after="40"/>
            </w:pPr>
            <w:r>
              <w:t>LSMS Network Data Management</w:t>
            </w:r>
          </w:p>
          <w:p w:rsidR="009B6F07" w:rsidRDefault="009B6F07">
            <w:pPr>
              <w:pStyle w:val="TableText"/>
              <w:numPr>
                <w:ilvl w:val="0"/>
                <w:numId w:val="1"/>
              </w:numPr>
              <w:spacing w:before="40" w:after="40"/>
            </w:pPr>
            <w:r>
              <w:t>LSMS Data Download</w:t>
            </w:r>
          </w:p>
          <w:p w:rsidR="00ED110B" w:rsidRPr="00ED110B" w:rsidRDefault="009B6F07" w:rsidP="00ED110B">
            <w:pPr>
              <w:pStyle w:val="TableText"/>
              <w:numPr>
                <w:ilvl w:val="0"/>
                <w:numId w:val="1"/>
              </w:numPr>
              <w:spacing w:before="40" w:after="40"/>
            </w:pPr>
            <w:r>
              <w:t>LSMS Queries/Audits</w:t>
            </w:r>
            <w:r w:rsidR="00ED110B">
              <w:br/>
            </w:r>
          </w:p>
          <w:p w:rsidR="009B6F07" w:rsidRPr="001E4E1E" w:rsidRDefault="00ED110B" w:rsidP="00ED110B">
            <w:pPr>
              <w:pStyle w:val="TableText"/>
              <w:spacing w:before="40" w:after="40"/>
            </w:pPr>
            <w:r w:rsidRPr="001E4E1E">
              <w:t>(only applies to the CMIP interface, not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New Functionality Support</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value represents a Boolean indicator is set to true if a service provider supports the functionality defined below.  This Boolean is used to support backward compatibility.  All values default to FALSE.</w:t>
            </w:r>
          </w:p>
          <w:p w:rsidR="009B6F07" w:rsidRDefault="009B6F07">
            <w:pPr>
              <w:pStyle w:val="TableText"/>
              <w:numPr>
                <w:ilvl w:val="0"/>
                <w:numId w:val="16"/>
              </w:numPr>
            </w:pPr>
            <w:r>
              <w:t>Timer Type – True if the SOA supports timer type over the interface.</w:t>
            </w:r>
          </w:p>
          <w:p w:rsidR="009B6F07" w:rsidRDefault="009B6F07">
            <w:pPr>
              <w:pStyle w:val="TableText"/>
              <w:numPr>
                <w:ilvl w:val="0"/>
                <w:numId w:val="16"/>
              </w:numPr>
            </w:pPr>
            <w:r>
              <w:t>Business Hours – True if the SOA supports business days/hours over the interface.</w:t>
            </w:r>
          </w:p>
          <w:p w:rsidR="009B6F07" w:rsidRDefault="009B6F07">
            <w:pPr>
              <w:pStyle w:val="TableText"/>
              <w:numPr>
                <w:ilvl w:val="0"/>
                <w:numId w:val="16"/>
              </w:numPr>
              <w:spacing w:before="40" w:after="40"/>
            </w:pPr>
            <w:r>
              <w:t xml:space="preserve">LSMS WSMSC DPC SSN Data – True </w:t>
            </w:r>
            <w:r>
              <w:lastRenderedPageBreak/>
              <w:t>if the LSMS system supports WSMSC DPC and SSN Data in subscription versions.</w:t>
            </w:r>
          </w:p>
          <w:p w:rsidR="009B6F07" w:rsidRDefault="009B6F07">
            <w:pPr>
              <w:pStyle w:val="TableText"/>
              <w:numPr>
                <w:ilvl w:val="0"/>
                <w:numId w:val="16"/>
              </w:numPr>
            </w:pPr>
            <w:r>
              <w:t>SOA WSMSC DPC SSN Data – True if the SOA system supports WSMSC DPC and SSN Data in subscription vers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Port In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New Service Provider:</w:t>
            </w:r>
          </w:p>
          <w:p w:rsidR="009B6F07" w:rsidRDefault="009B6F07">
            <w:pPr>
              <w:pStyle w:val="TableText"/>
            </w:pPr>
            <w:r>
              <w:t>S – Short Timers</w:t>
            </w:r>
          </w:p>
          <w:p w:rsidR="00283707" w:rsidRDefault="00283707">
            <w:pPr>
              <w:pStyle w:val="TableText"/>
            </w:pPr>
            <w:r>
              <w:t>L – Long Timers</w:t>
            </w:r>
          </w:p>
          <w:p w:rsidR="00283707" w:rsidRDefault="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Out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Old Service Provider:</w:t>
            </w:r>
          </w:p>
          <w:p w:rsidR="009B6F07" w:rsidRDefault="009B6F07">
            <w:pPr>
              <w:pStyle w:val="TableText"/>
            </w:pPr>
            <w:r>
              <w:t>S – Short Timers</w:t>
            </w:r>
          </w:p>
          <w:p w:rsidR="009B6F07" w:rsidRDefault="009B6F07" w:rsidP="00283707">
            <w:pPr>
              <w:pStyle w:val="TableText"/>
            </w:pPr>
            <w:r>
              <w:t>L – Long Timers</w:t>
            </w:r>
          </w:p>
          <w:p w:rsidR="00283707" w:rsidRDefault="00283707" w:rsidP="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Business Hour/Days</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Business Hours supported by the Service Provider:</w:t>
            </w:r>
          </w:p>
          <w:p w:rsidR="009B6F07" w:rsidRDefault="009B6F07">
            <w:pPr>
              <w:pStyle w:val="TableText"/>
            </w:pPr>
            <w:r>
              <w:t>S – Short Business Hours</w:t>
            </w:r>
          </w:p>
          <w:p w:rsidR="009B6F07" w:rsidRDefault="009B6F07">
            <w:pPr>
              <w:pStyle w:val="TableText"/>
            </w:pPr>
            <w:r>
              <w:t>L – Long Business Hours</w:t>
            </w:r>
          </w:p>
          <w:p w:rsidR="006C61A0" w:rsidRDefault="00283707">
            <w:pPr>
              <w:pStyle w:val="TableText"/>
            </w:pPr>
            <w:r>
              <w:t>Cannot select Medium Business Hours as a default value.  Medium Business Hou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SOA.  This would be used in conjunction with the SOA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 xml:space="preserve">NPAC Customer LSMS NPA-NXX-X </w:t>
            </w:r>
            <w:r>
              <w:lastRenderedPageBreak/>
              <w:t>Indicator</w:t>
            </w:r>
          </w:p>
        </w:tc>
        <w:tc>
          <w:tcPr>
            <w:tcW w:w="991" w:type="dxa"/>
          </w:tcPr>
          <w:p w:rsidR="009B6F07" w:rsidRDefault="009B6F07">
            <w:pPr>
              <w:pStyle w:val="TableText"/>
              <w:jc w:val="center"/>
            </w:pPr>
            <w:r>
              <w:lastRenderedPageBreak/>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A Boolean that indicates whether the NPAC Customer accepts NPA-NXX-X downloads </w:t>
            </w:r>
            <w:r>
              <w:lastRenderedPageBreak/>
              <w:t>from the NPAC SMS to their LSMS.  This would be used in conjunction with the 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p>
        </w:tc>
        <w:tc>
          <w:tcPr>
            <w:tcW w:w="991" w:type="dxa"/>
          </w:tcPr>
          <w:p w:rsidR="009B6F07" w:rsidRDefault="009B6F07">
            <w:pPr>
              <w:pStyle w:val="TableText"/>
              <w:jc w:val="center"/>
            </w:pPr>
          </w:p>
        </w:tc>
        <w:tc>
          <w:tcPr>
            <w:tcW w:w="1148" w:type="dxa"/>
          </w:tcPr>
          <w:p w:rsidR="009B6F07" w:rsidRDefault="009B6F07">
            <w:pPr>
              <w:pStyle w:val="TableText"/>
              <w:jc w:val="center"/>
            </w:pPr>
          </w:p>
        </w:tc>
        <w:tc>
          <w:tcPr>
            <w:tcW w:w="3828" w:type="dxa"/>
            <w:gridSpan w:val="2"/>
          </w:tcPr>
          <w:p w:rsidR="00243241" w:rsidRDefault="00243241" w:rsidP="00243241">
            <w:pPr>
              <w:pStyle w:val="TableText"/>
            </w:pP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TN Rang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range format for SOA Notifications.</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o New SP Concurrenc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SOA Notification “No New SP Concurrence Notification.</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Priority Tunable Parameters</w:t>
            </w:r>
          </w:p>
        </w:tc>
        <w:tc>
          <w:tcPr>
            <w:tcW w:w="991" w:type="dxa"/>
          </w:tcPr>
          <w:p w:rsidR="009B6F07" w:rsidRDefault="009B6F07">
            <w:pPr>
              <w:pStyle w:val="TableText"/>
              <w:jc w:val="center"/>
            </w:pPr>
            <w:r>
              <w:t>C</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rsidR="009B6F07" w:rsidRDefault="009B6F07">
            <w:pPr>
              <w:pStyle w:val="TableText"/>
            </w:pPr>
            <w:r>
              <w:t>The default value is MEDIUM.</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Boolean that indicates whether or not the NPAC Customer supports receiving Linked Reply recovery responses over the NPAC SMS to SOA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ocal SMS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 xml:space="preserve">A Boolean that indicates whether or not the NPAC Customer supports receiving Linked Reply recovery responses over the NPAC </w:t>
            </w:r>
            <w:r w:rsidR="00C145ED">
              <w:t>SMS-to-L</w:t>
            </w:r>
            <w:r w:rsidRPr="001E4E1E">
              <w:t>ocal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Maximum TN Download in Recovery Request</w:t>
            </w:r>
          </w:p>
        </w:tc>
        <w:tc>
          <w:tcPr>
            <w:tcW w:w="991" w:type="dxa"/>
          </w:tcPr>
          <w:p w:rsidR="009B6F07" w:rsidRDefault="009B6F07">
            <w:pPr>
              <w:pStyle w:val="TableText"/>
              <w:jc w:val="center"/>
            </w:pPr>
            <w:r>
              <w:t>N</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 xml:space="preserve">A Service Provider specific tunable indicating the maximum number of TNs that </w:t>
            </w:r>
            <w:r w:rsidRPr="001E4E1E">
              <w:lastRenderedPageBreak/>
              <w:t>can be recovered in a single time-based, recovery request</w:t>
            </w:r>
            <w:r w:rsidR="00ED110B" w:rsidRPr="001E4E1E">
              <w:t xml:space="preserve"> (only applies to the CMIP interface, not the XML interface)</w:t>
            </w:r>
            <w:r w:rsidRPr="001E4E1E">
              <w:t>.</w:t>
            </w:r>
          </w:p>
          <w:p w:rsidR="009B6F07" w:rsidRPr="001E4E1E" w:rsidRDefault="009B6F07">
            <w:pPr>
              <w:pStyle w:val="TableText"/>
            </w:pPr>
            <w:r w:rsidRPr="001E4E1E">
              <w:t>Valid range is 1-10000.</w:t>
            </w:r>
          </w:p>
          <w:p w:rsidR="009B6F07" w:rsidRPr="001E4E1E" w:rsidRDefault="009B6F07">
            <w:pPr>
              <w:pStyle w:val="TableText"/>
            </w:pPr>
            <w:r w:rsidRPr="001E4E1E">
              <w:t>The default value is 2000.</w:t>
            </w:r>
          </w:p>
          <w:p w:rsidR="009B6F07" w:rsidRDefault="009B6F07">
            <w:pPr>
              <w:pStyle w:val="TableText"/>
            </w:pPr>
            <w:r w:rsidRPr="001E4E1E">
              <w:t xml:space="preserve">Refer to Appendix C System </w:t>
            </w:r>
            <w:proofErr w:type="spellStart"/>
            <w:r w:rsidRPr="001E4E1E">
              <w:t>Tunables</w:t>
            </w:r>
            <w:proofErr w:type="spellEnd"/>
            <w:r w:rsidRPr="001E4E1E">
              <w:t xml:space="preserve"> for information on the maximum for TN-based SV recovery reque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ervice Provider SOA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w:t>
            </w:r>
            <w:r w:rsidR="00C145ED">
              <w:t>ts SWIM Recovery over their SOA-</w:t>
            </w:r>
            <w:r w:rsidRPr="001E4E1E">
              <w:t>to</w:t>
            </w:r>
            <w:r w:rsidR="00C145ED">
              <w:t>-</w:t>
            </w:r>
            <w:r w:rsidRPr="001E4E1E">
              <w:t>NPAC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LSMS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ts SWIM Recovery over their L</w:t>
            </w:r>
            <w:r w:rsidR="00C145ED">
              <w:t>SMS-to-NPAC</w:t>
            </w:r>
            <w:r w:rsidRPr="001E4E1E">
              <w:t xml:space="preserve">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NPAC SMS</w:t>
            </w:r>
            <w:r w:rsidR="00C145ED">
              <w:t xml:space="preserve"> </w:t>
            </w:r>
            <w:r>
              <w:t>to</w:t>
            </w:r>
            <w:r w:rsidR="00C145ED">
              <w:t xml:space="preserve"> </w:t>
            </w:r>
            <w:r>
              <w:t>SOA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n Application Level Heartbeat message.</w:t>
            </w:r>
            <w:r w:rsidR="002759C5">
              <w:t xml:space="preserve">  For the XML interface, this is the </w:t>
            </w:r>
            <w:proofErr w:type="spellStart"/>
            <w:r w:rsidR="002759C5">
              <w:t>Keepalive</w:t>
            </w:r>
            <w:proofErr w:type="spellEnd"/>
            <w:r w:rsidR="002759C5">
              <w:t xml:space="preserve">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 xml:space="preserve">NPAC </w:t>
            </w:r>
            <w:r w:rsidR="00C145ED">
              <w:t>SMS-to-L</w:t>
            </w:r>
            <w:r>
              <w:t>SMS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LSMS supports an Application Level Heartbeat message.</w:t>
            </w:r>
            <w:r w:rsidR="002759C5">
              <w:t xml:space="preserve">  For the XML interface, this is the </w:t>
            </w:r>
            <w:proofErr w:type="spellStart"/>
            <w:r w:rsidR="002759C5">
              <w:t>Keepalive</w:t>
            </w:r>
            <w:proofErr w:type="spellEnd"/>
            <w:r w:rsidR="002759C5">
              <w:t xml:space="preserve">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SOA Interface for M-ACTIONs</w:t>
            </w:r>
            <w:r w:rsidR="001E4E1E">
              <w:t xml:space="preserve"> </w:t>
            </w:r>
            <w:r w:rsidR="00ED110B" w:rsidRPr="001E4E1E">
              <w:t>(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LSMS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M-ACTIONs</w:t>
            </w:r>
            <w:r w:rsidR="00ED110B"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w:t>
            </w:r>
            <w:r w:rsidR="001E4E1E" w:rsidRPr="001E4E1E">
              <w:t xml:space="preserve">r Boolean that defines whether </w:t>
            </w:r>
            <w:r w:rsidRPr="001E4E1E">
              <w:t>the NPAC Customer supports Application Level Errors across the SOA Interface for all non-M-ACTIONs</w:t>
            </w:r>
            <w:r w:rsidR="008A3B18" w:rsidRPr="001E4E1E">
              <w:t xml:space="preserve"> (only applies to the CMIP interface, not the XML interface)</w:t>
            </w:r>
            <w:r w:rsidRPr="001E4E1E">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all non-M-ACTIONs</w:t>
            </w:r>
            <w:r w:rsidR="008A3B18" w:rsidRPr="001E4E1E">
              <w:t xml:space="preserve"> (only applies to the CMIP interface, not the XML interface)</w:t>
            </w:r>
            <w:r w:rsidRPr="001E4E1E">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Channel Service Provider Tunable</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OA supports a separate SOA association dedicated to notifications</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ubscription Version TN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 xml:space="preserve">A Service Provider Boolean that defines whether the NPAC Customer supports receipt of the Subscription Version TN </w:t>
            </w:r>
            <w:proofErr w:type="gramStart"/>
            <w:r w:rsidRPr="001E4E1E">
              <w:t>attribute</w:t>
            </w:r>
            <w:proofErr w:type="gramEnd"/>
            <w:r w:rsidRPr="001E4E1E">
              <w:t xml:space="preserve"> in a Subscription Version Status Attribute Value Change or Subscription Version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umber Pool Block NPA-NXX-X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Number Pool Block NPA-NXX-X attribute in a Number Pool Block Status Attribute Value Change or Number Pool Block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lastRenderedPageBreak/>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2A1742">
            <w:pPr>
              <w:pStyle w:val="TableText"/>
            </w:pPr>
            <w:r>
              <w:lastRenderedPageBreak/>
              <w:t xml:space="preserve">Service Provider SOA Supports </w:t>
            </w:r>
            <w:r w:rsidR="009B6F07">
              <w:t xml:space="preserve">Cancel-Pending-to-Conflict Cause Code </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a SOA NPAC Customer supports a Conflict message that uses the Cancel-Pending-to-Conflict Cause Code.</w:t>
            </w:r>
          </w:p>
          <w:p w:rsidR="002A1742" w:rsidRDefault="009B6F07">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SOA NPAC Customer supports enhanced Subscription Vers</w:t>
            </w:r>
            <w:r w:rsidR="00C42A11" w:rsidRPr="001E4E1E">
              <w:t>i</w:t>
            </w:r>
            <w:r w:rsidRPr="001E4E1E">
              <w:t xml:space="preserve">on query functionality over </w:t>
            </w:r>
            <w:proofErr w:type="spellStart"/>
            <w:r w:rsidRPr="001E4E1E">
              <w:t>their</w:t>
            </w:r>
            <w:r w:rsidR="00C145ED">
              <w:t>SOA</w:t>
            </w:r>
            <w:proofErr w:type="spellEnd"/>
            <w:r w:rsidR="00C145ED">
              <w:t>-to-NPAC</w:t>
            </w:r>
            <w:r w:rsidRPr="001E4E1E">
              <w:t xml:space="preserve"> SMS Interface.</w:t>
            </w:r>
          </w:p>
          <w:p w:rsidR="002A1742" w:rsidRPr="001E4E1E" w:rsidRDefault="002A1742">
            <w:pPr>
              <w:pStyle w:val="TableText"/>
            </w:pPr>
            <w:r w:rsidRPr="001E4E1E">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LSMS NPAC Customer supports enhanced Subscription Version query functionality over their L</w:t>
            </w:r>
            <w:r w:rsidR="00C145ED">
              <w:t>SMS-to-NPAC</w:t>
            </w:r>
            <w:r w:rsidRPr="001E4E1E">
              <w:t xml:space="preserve"> SMS Interface.</w:t>
            </w:r>
          </w:p>
          <w:p w:rsidR="002A1742" w:rsidRPr="001E4E1E" w:rsidRDefault="002A1742">
            <w:pPr>
              <w:pStyle w:val="TableText"/>
            </w:pPr>
            <w:r w:rsidRPr="001E4E1E">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w:t>
            </w:r>
          </w:p>
        </w:tc>
        <w:tc>
          <w:tcPr>
            <w:tcW w:w="991" w:type="dxa"/>
          </w:tcPr>
          <w:p w:rsidR="002A1742" w:rsidRDefault="002A1742">
            <w:pPr>
              <w:pStyle w:val="TableText"/>
              <w:jc w:val="center"/>
            </w:pPr>
            <w:r>
              <w:t>E</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Enumeration indicating what type of service provider the NPAC Customer is:</w:t>
            </w:r>
          </w:p>
          <w:p w:rsidR="002A1742" w:rsidRDefault="002A1742">
            <w:pPr>
              <w:pStyle w:val="TableText"/>
              <w:numPr>
                <w:ilvl w:val="0"/>
                <w:numId w:val="61"/>
              </w:numPr>
            </w:pPr>
            <w:proofErr w:type="spellStart"/>
            <w:r>
              <w:t>Wireline</w:t>
            </w:r>
            <w:proofErr w:type="spellEnd"/>
            <w:r>
              <w:t xml:space="preserve"> (0)</w:t>
            </w:r>
          </w:p>
          <w:p w:rsidR="002A1742" w:rsidRDefault="002A1742">
            <w:pPr>
              <w:pStyle w:val="TableText"/>
              <w:numPr>
                <w:ilvl w:val="0"/>
                <w:numId w:val="61"/>
              </w:numPr>
            </w:pPr>
            <w:r>
              <w:t>Wireless (1)</w:t>
            </w:r>
          </w:p>
          <w:p w:rsidR="002A1742" w:rsidRDefault="002A1742">
            <w:pPr>
              <w:pStyle w:val="TableText"/>
              <w:numPr>
                <w:ilvl w:val="0"/>
                <w:numId w:val="61"/>
              </w:numPr>
            </w:pPr>
            <w:r>
              <w:t xml:space="preserve">Non-Carrier (2) </w:t>
            </w:r>
          </w:p>
          <w:p w:rsidR="002A1742" w:rsidRDefault="006A27A7">
            <w:pPr>
              <w:pStyle w:val="TableText"/>
              <w:numPr>
                <w:ilvl w:val="0"/>
                <w:numId w:val="61"/>
              </w:numPr>
            </w:pPr>
            <w:r>
              <w:t>Class 1 Interconnected VoIP (3)</w:t>
            </w:r>
          </w:p>
          <w:p w:rsidR="002A1742" w:rsidRDefault="002A1742">
            <w:pPr>
              <w:pStyle w:val="TableText"/>
              <w:numPr>
                <w:ilvl w:val="0"/>
                <w:numId w:val="61"/>
              </w:numPr>
            </w:pPr>
            <w:r>
              <w:t>SP Type 4 (4) (supported by the interface, but not accepted until industry use defined)</w:t>
            </w:r>
          </w:p>
          <w:p w:rsidR="002A1742" w:rsidRDefault="002A1742">
            <w:pPr>
              <w:pStyle w:val="TableText"/>
              <w:numPr>
                <w:ilvl w:val="0"/>
                <w:numId w:val="61"/>
              </w:numPr>
            </w:pPr>
            <w:r>
              <w:t>SP Type 5 (5) (supported by the interface, but not accepted until industry use defined)</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SOA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 xml:space="preserve">A Service Provider Boolean that indicates whether the NPAC Customer SOA supports the Service Provider Type </w:t>
            </w:r>
            <w:proofErr w:type="gramStart"/>
            <w:r>
              <w:t>attribute</w:t>
            </w:r>
            <w:proofErr w:type="gramEnd"/>
            <w:r>
              <w:t>.</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LSMS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 xml:space="preserve">A Service Provider Boolean that indicates whether the NPAC Customer LSMS </w:t>
            </w:r>
            <w:r>
              <w:lastRenderedPageBreak/>
              <w:t xml:space="preserve">supports the Service Provider Type </w:t>
            </w:r>
            <w:proofErr w:type="gramStart"/>
            <w:r>
              <w:t>attribute</w:t>
            </w:r>
            <w:proofErr w:type="gramEnd"/>
            <w:r>
              <w:t>.</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NPAC Customer SOA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SOA to the NPAC SMS</w:t>
            </w:r>
            <w:r w:rsidR="002759C5" w:rsidRPr="001E4E1E">
              <w:t xml:space="preserve"> (only applies to the CMIP interface, not the XML interface)</w:t>
            </w:r>
            <w:r>
              <w:t>.</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NPAC SMS to the LSMS</w:t>
            </w:r>
            <w:r w:rsidR="002759C5" w:rsidRPr="001E4E1E">
              <w:t xml:space="preserve"> (only applies to the CMIP interface, not the XML interface)</w:t>
            </w:r>
            <w:r>
              <w:t>.</w:t>
            </w:r>
          </w:p>
          <w:p w:rsidR="002A1742" w:rsidRDefault="002A1742">
            <w:pPr>
              <w:pStyle w:val="TableText"/>
            </w:pPr>
            <w:r>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lastRenderedPageBreak/>
              <w:t>NPAC Customer SOA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SOA.</w:t>
            </w:r>
          </w:p>
          <w:p w:rsidR="00F47CC3" w:rsidRPr="00F47CC3" w:rsidRDefault="00E31F29" w:rsidP="00460E99">
            <w:pPr>
              <w:pStyle w:val="TableText"/>
            </w:pPr>
            <w:r w:rsidRPr="00E31F29">
              <w:t>The default value is Fals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LSMS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LSMS.</w:t>
            </w:r>
          </w:p>
          <w:p w:rsidR="00F47CC3" w:rsidRDefault="00E31F29" w:rsidP="00460E99">
            <w:pPr>
              <w:pStyle w:val="TableText"/>
            </w:pPr>
            <w:r w:rsidRPr="00E31F29">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Typ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Type information from the NPAC SMS to their SOA.</w:t>
            </w:r>
          </w:p>
          <w:p w:rsidR="00F47CC3" w:rsidRPr="00F47CC3" w:rsidRDefault="00E31F29" w:rsidP="00460E99">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End User Location Type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End User Location Type information from the NPAC SMS to their LSMS.</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SOA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SOA.</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LSMS.</w:t>
            </w:r>
          </w:p>
          <w:p w:rsidR="00AE3FF8" w:rsidRPr="00F47CC3" w:rsidRDefault="00AE3FF8" w:rsidP="00A7052C">
            <w:pPr>
              <w:pStyle w:val="TableText"/>
            </w:pPr>
            <w:r w:rsidRPr="00E31F29">
              <w:t>The default value is False.</w:t>
            </w:r>
          </w:p>
        </w:tc>
      </w:tr>
      <w:tr w:rsidR="00AE3FF8" w:rsidRPr="007401C4"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SOA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Pr="007401C4" w:rsidRDefault="00AE3FF8" w:rsidP="00A7052C">
            <w:pPr>
              <w:pStyle w:val="TableText"/>
            </w:pPr>
            <w:r w:rsidRPr="007401C4">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lastRenderedPageBreak/>
              <w:t xml:space="preserve">NPAC Customer LSMS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Default="00AE3FF8" w:rsidP="00A7052C">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MMS</w:t>
            </w:r>
            <w:r w:rsidRPr="007401C4">
              <w:t xml:space="preserve"> 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LSMS </w:t>
            </w:r>
            <w:r>
              <w:t xml:space="preserve">M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rsidR="00F80C5A" w:rsidRDefault="00F80C5A" w:rsidP="007D4CCF">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7D4CCF">
            <w:pPr>
              <w:pStyle w:val="TableText"/>
            </w:pPr>
            <w:r w:rsidRPr="007401C4">
              <w:t xml:space="preserve">NPAC Customer LSMS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rsidR="00F80C5A" w:rsidRDefault="00F80C5A" w:rsidP="007D4CCF">
            <w:pPr>
              <w:pStyle w:val="TableText"/>
            </w:pPr>
            <w:r w:rsidRPr="007401C4">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6C61A0" w:rsidRDefault="006C61A0" w:rsidP="006C61A0">
            <w:pPr>
              <w:pStyle w:val="TableText"/>
            </w:pPr>
            <w:r>
              <w:t>NPAC Customer SOA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rsidR="006C61A0" w:rsidRDefault="006C61A0" w:rsidP="006C61A0">
            <w:pPr>
              <w:pStyle w:val="TableText"/>
            </w:pPr>
            <w:r>
              <w:lastRenderedPageBreak/>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7401C4" w:rsidRDefault="006C61A0">
            <w:pPr>
              <w:pStyle w:val="TableText"/>
            </w:pPr>
            <w:r>
              <w:lastRenderedPageBreak/>
              <w:t>NPAC Customer LSMS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rsidR="006C61A0" w:rsidRDefault="006C61A0" w:rsidP="006C61A0">
            <w:pPr>
              <w:pStyle w:val="TableText"/>
            </w:pPr>
            <w:r>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Default="00AE3FF8" w:rsidP="00A7052C">
            <w:pPr>
              <w:pStyle w:val="TableText"/>
            </w:pPr>
            <w:r w:rsidRPr="00E31F29">
              <w:t>Medium Timers Support Indicator</w:t>
            </w:r>
          </w:p>
        </w:tc>
        <w:tc>
          <w:tcPr>
            <w:tcW w:w="991" w:type="dxa"/>
          </w:tcPr>
          <w:p w:rsidR="00AE3FF8" w:rsidRDefault="00AE3FF8" w:rsidP="00A7052C">
            <w:pPr>
              <w:pStyle w:val="TableText"/>
              <w:jc w:val="center"/>
            </w:pPr>
            <w:r>
              <w:t>B</w:t>
            </w:r>
          </w:p>
        </w:tc>
        <w:tc>
          <w:tcPr>
            <w:tcW w:w="1148" w:type="dxa"/>
          </w:tcPr>
          <w:p w:rsidR="00AE3FF8" w:rsidRDefault="00AE3FF8" w:rsidP="00A7052C">
            <w:pPr>
              <w:pStyle w:val="TableText"/>
              <w:jc w:val="center"/>
            </w:pPr>
            <w:r>
              <w:sym w:font="Symbol" w:char="F0D6"/>
            </w:r>
          </w:p>
        </w:tc>
        <w:tc>
          <w:tcPr>
            <w:tcW w:w="3828" w:type="dxa"/>
            <w:gridSpan w:val="2"/>
          </w:tcPr>
          <w:p w:rsidR="00AE3FF8" w:rsidRDefault="00403178" w:rsidP="00A7052C">
            <w:pPr>
              <w:pStyle w:val="TableText"/>
            </w:pPr>
            <w:r w:rsidRPr="00E31F29">
              <w:t>A Boolean that indicates whether the NPAC Customer supports Medium Timers in an Object Creation Notification or Attribute Value Change Notification.</w:t>
            </w:r>
          </w:p>
          <w:p w:rsidR="00AE3FF8" w:rsidRDefault="00AE3FF8" w:rsidP="00A7052C">
            <w:pPr>
              <w:pStyle w:val="TableText"/>
            </w:pPr>
            <w:r>
              <w:t>The default value is False.</w:t>
            </w:r>
          </w:p>
        </w:tc>
      </w:tr>
      <w:tr w:rsidR="00A74F1F"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4" w:space="0" w:color="auto"/>
              <w:right w:val="single" w:sz="6" w:space="0" w:color="000000"/>
            </w:tcBorders>
          </w:tcPr>
          <w:p w:rsidR="00A74F1F" w:rsidRDefault="00A74F1F" w:rsidP="00454380">
            <w:pPr>
              <w:pStyle w:val="TableText"/>
            </w:pPr>
            <w:bookmarkStart w:id="3511" w:name="_Ref377535716"/>
            <w:bookmarkStart w:id="3512" w:name="_Ref377264767"/>
            <w:bookmarkStart w:id="3513" w:name="_Toc381720297"/>
            <w:bookmarkStart w:id="3514" w:name="_Toc436023448"/>
            <w:bookmarkStart w:id="3515" w:name="_Toc436025902"/>
            <w:bookmarkStart w:id="3516" w:name="_Toc436026062"/>
            <w:bookmarkStart w:id="3517" w:name="_Toc436037424"/>
            <w:bookmarkStart w:id="3518" w:name="_Toc437674407"/>
            <w:bookmarkStart w:id="3519" w:name="_Toc437674740"/>
            <w:bookmarkStart w:id="3520" w:name="_Toc437674966"/>
            <w:bookmarkStart w:id="3521" w:name="_Toc437675484"/>
            <w:bookmarkStart w:id="3522" w:name="_Toc463062919"/>
            <w:bookmarkStart w:id="3523" w:name="_Toc463063426"/>
            <w:bookmarkStart w:id="3524" w:name="_Toc365876001"/>
            <w:bookmarkStart w:id="3525" w:name="_Toc368562169"/>
            <w:r>
              <w:t xml:space="preserve">Notification BDD Timer Type Business Hours </w:t>
            </w:r>
            <w:r w:rsidRPr="00E31F29">
              <w:t>Support Indicator</w:t>
            </w:r>
          </w:p>
        </w:tc>
        <w:tc>
          <w:tcPr>
            <w:tcW w:w="991"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t>B</w:t>
            </w:r>
          </w:p>
        </w:tc>
        <w:tc>
          <w:tcPr>
            <w:tcW w:w="1148"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sym w:font="Symbol" w:char="F0D6"/>
            </w:r>
          </w:p>
        </w:tc>
        <w:tc>
          <w:tcPr>
            <w:tcW w:w="3828" w:type="dxa"/>
            <w:gridSpan w:val="2"/>
            <w:tcBorders>
              <w:top w:val="single" w:sz="6" w:space="0" w:color="000000"/>
              <w:left w:val="single" w:sz="6" w:space="0" w:color="000000"/>
              <w:bottom w:val="single" w:sz="4" w:space="0" w:color="auto"/>
              <w:right w:val="single" w:sz="12" w:space="0" w:color="000000"/>
            </w:tcBorders>
          </w:tcPr>
          <w:p w:rsidR="00A74F1F" w:rsidRDefault="00A74F1F" w:rsidP="00454380">
            <w:pPr>
              <w:pStyle w:val="TableText"/>
            </w:pPr>
            <w:r w:rsidRPr="00E31F29">
              <w:t xml:space="preserve">A Boolean that indicates whether the NPAC Customer supports </w:t>
            </w:r>
            <w:r>
              <w:t xml:space="preserve">Timer Type and Business </w:t>
            </w:r>
            <w:proofErr w:type="gramStart"/>
            <w:r>
              <w:t xml:space="preserve">Hours </w:t>
            </w:r>
            <w:r w:rsidRPr="00E31F29">
              <w:t xml:space="preserve"> in</w:t>
            </w:r>
            <w:proofErr w:type="gramEnd"/>
            <w:r w:rsidRPr="00E31F29">
              <w:t xml:space="preserve"> a</w:t>
            </w:r>
            <w:r>
              <w:t xml:space="preserve"> Notification BDD File</w:t>
            </w:r>
            <w:r w:rsidRPr="00E31F29">
              <w:t>.</w:t>
            </w:r>
          </w:p>
          <w:p w:rsidR="00A74F1F" w:rsidRDefault="00A74F1F" w:rsidP="00454380">
            <w:pPr>
              <w:pStyle w:val="TableText"/>
            </w:pPr>
            <w:r>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SOA to the NPAC SMS.  The Pseudo LRN is the ability to specify an LRN value of “000-000-0000”.</w:t>
            </w:r>
          </w:p>
          <w:p w:rsidR="00C601A0" w:rsidRPr="00C601A0" w:rsidRDefault="00C601A0" w:rsidP="00C601A0">
            <w:pPr>
              <w:pStyle w:val="TableText"/>
            </w:pPr>
            <w:r w:rsidRPr="00C601A0">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SMS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NPAC SMS to the LSMS.  The Pseudo LRN is the ability to receive an LRN value of “000-000-0000” in an SV or NPB.</w:t>
            </w:r>
          </w:p>
          <w:p w:rsidR="00C601A0" w:rsidRPr="00C601A0" w:rsidRDefault="00C601A0" w:rsidP="00C601A0">
            <w:pPr>
              <w:pStyle w:val="TableText"/>
            </w:pPr>
            <w:r w:rsidRPr="00C601A0">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Notificatio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notifications to the SOA.</w:t>
            </w:r>
          </w:p>
          <w:p w:rsidR="00C601A0" w:rsidRPr="00C601A0" w:rsidRDefault="00C601A0" w:rsidP="00C601A0">
            <w:pPr>
              <w:pStyle w:val="TableText"/>
            </w:pPr>
            <w:r w:rsidRPr="00C601A0">
              <w:t>The default value is False.</w:t>
            </w:r>
          </w:p>
        </w:tc>
      </w:tr>
      <w:tr w:rsid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TI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to the LTI.</w:t>
            </w:r>
          </w:p>
          <w:p w:rsidR="00C601A0" w:rsidRPr="00C601A0" w:rsidRDefault="00C601A0" w:rsidP="00C601A0">
            <w:pPr>
              <w:pStyle w:val="TableText"/>
            </w:pPr>
            <w:r w:rsidRPr="00C601A0">
              <w:lastRenderedPageBreak/>
              <w:t>The default value is False.</w:t>
            </w:r>
          </w:p>
        </w:tc>
      </w:tr>
      <w:tr w:rsidR="00AF071E"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6" w:space="0" w:color="000000"/>
              <w:right w:val="single" w:sz="6" w:space="0" w:color="000000"/>
            </w:tcBorders>
          </w:tcPr>
          <w:p w:rsidR="00AF071E" w:rsidRPr="00C601A0" w:rsidRDefault="00AF071E" w:rsidP="00287AC1">
            <w:pPr>
              <w:pStyle w:val="TableText"/>
            </w:pPr>
            <w:r w:rsidRPr="00C601A0">
              <w:lastRenderedPageBreak/>
              <w:t xml:space="preserve">NPAC Customer SOA </w:t>
            </w:r>
            <w:r>
              <w:t xml:space="preserve">Force </w:t>
            </w:r>
            <w:r w:rsidRPr="00C601A0">
              <w:t xml:space="preserve">Pseudo LRN </w:t>
            </w:r>
            <w:r>
              <w:t xml:space="preserve">BDD </w:t>
            </w:r>
            <w:r w:rsidRPr="00C601A0">
              <w:t>Indicator</w:t>
            </w:r>
          </w:p>
        </w:tc>
        <w:tc>
          <w:tcPr>
            <w:tcW w:w="991"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4" w:space="0" w:color="auto"/>
              <w:left w:val="single" w:sz="6" w:space="0" w:color="000000"/>
              <w:bottom w:val="single" w:sz="6" w:space="0" w:color="000000"/>
              <w:right w:val="single" w:sz="12" w:space="0" w:color="000000"/>
            </w:tcBorders>
          </w:tcPr>
          <w:p w:rsidR="00AF071E" w:rsidRPr="00C601A0" w:rsidRDefault="00AF071E" w:rsidP="00287AC1">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rsidR="00AF071E" w:rsidRPr="00C601A0" w:rsidRDefault="00AF071E" w:rsidP="00287AC1">
            <w:pPr>
              <w:pStyle w:val="TableText"/>
            </w:pPr>
            <w:r w:rsidRPr="00C601A0">
              <w:t>The default value is False.</w:t>
            </w:r>
          </w:p>
        </w:tc>
      </w:tr>
      <w:tr w:rsidR="00AF071E"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AF071E" w:rsidRPr="00C601A0" w:rsidRDefault="00AF071E" w:rsidP="00287AC1">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AF071E" w:rsidRPr="00C601A0" w:rsidRDefault="00AF071E" w:rsidP="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rsidR="00AF071E" w:rsidRPr="00C601A0" w:rsidRDefault="00AF071E" w:rsidP="00AF071E">
            <w:pPr>
              <w:pStyle w:val="TableText"/>
            </w:pPr>
            <w:r w:rsidRPr="00C601A0">
              <w:t>The default value is False.</w:t>
            </w:r>
          </w:p>
        </w:tc>
      </w:tr>
      <w:tr w:rsidR="00D3023C"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SOA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SPID NPA-NXX Modification from the SOA to the NPAC SMS </w:t>
            </w:r>
            <w:r w:rsidRPr="00D3023C">
              <w:t>(only applies to the CMIP interface, not the XML interface)</w:t>
            </w:r>
            <w:r>
              <w:t>.</w:t>
            </w:r>
          </w:p>
          <w:p w:rsidR="00D3023C" w:rsidRDefault="00D3023C" w:rsidP="00E119A2">
            <w:pPr>
              <w:pStyle w:val="TableText"/>
            </w:pPr>
            <w:r>
              <w:t>The default value is False.</w:t>
            </w:r>
          </w:p>
        </w:tc>
      </w:tr>
      <w:tr w:rsidR="00D3023C"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LSMS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NPA-NXX Modification from the NPAC SMS to the LSMS </w:t>
            </w:r>
            <w:r w:rsidRPr="00D3023C">
              <w:t>(only applies to the CMIP interface, not the XML interface)</w:t>
            </w:r>
            <w:r>
              <w:t>.</w:t>
            </w:r>
          </w:p>
          <w:p w:rsidR="00D3023C" w:rsidRDefault="00D3023C" w:rsidP="00E119A2">
            <w:pPr>
              <w:pStyle w:val="TableText"/>
            </w:pPr>
            <w:r>
              <w:t>The default value is False.</w:t>
            </w:r>
          </w:p>
        </w:tc>
      </w:tr>
      <w:tr w:rsidR="00D3023C" w:rsidRPr="00A92B13"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SOA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SOA Interface (only applies to the XML interface, not the CMIP interface).</w:t>
            </w:r>
          </w:p>
          <w:p w:rsidR="00D3023C" w:rsidRPr="00D3023C" w:rsidRDefault="00D3023C" w:rsidP="00E119A2">
            <w:pPr>
              <w:pStyle w:val="TableText"/>
            </w:pPr>
            <w:r w:rsidRPr="00D3023C">
              <w:t>The default is FALSE.</w:t>
            </w:r>
          </w:p>
        </w:tc>
      </w:tr>
      <w:tr w:rsidR="00D3023C" w:rsidRPr="00A92B13"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LSMS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LSMS Interface (only applies to the XML interface, not the CMIP interface).</w:t>
            </w:r>
          </w:p>
          <w:p w:rsidR="00D3023C" w:rsidRPr="00D3023C" w:rsidRDefault="00D3023C" w:rsidP="00E119A2">
            <w:pPr>
              <w:pStyle w:val="TableText"/>
            </w:pPr>
            <w:r w:rsidRPr="00D3023C">
              <w:t>The default is FALSE.</w:t>
            </w:r>
          </w:p>
        </w:tc>
      </w:tr>
      <w:tr w:rsidR="00D3023C" w:rsidRPr="0030469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NPAC Customer SOA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the Last Activity Timestamp in the SOA BDD.</w:t>
            </w:r>
          </w:p>
          <w:p w:rsidR="00D3023C" w:rsidRPr="00D3023C" w:rsidRDefault="00D3023C" w:rsidP="00E119A2">
            <w:pPr>
              <w:pStyle w:val="TableText"/>
            </w:pPr>
            <w:r w:rsidRPr="00D3023C">
              <w:lastRenderedPageBreak/>
              <w:t>The default value is False.</w:t>
            </w:r>
          </w:p>
        </w:tc>
      </w:tr>
      <w:tr w:rsidR="00D3023C" w:rsidRPr="0030469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lastRenderedPageBreak/>
              <w:t>NPAC Customer LSMS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Last Activity Timestamp in the LSMS BDD.</w:t>
            </w:r>
          </w:p>
          <w:p w:rsidR="00D3023C" w:rsidRPr="00D3023C" w:rsidRDefault="00D3023C" w:rsidP="00E119A2">
            <w:pPr>
              <w:pStyle w:val="TableText"/>
            </w:pPr>
            <w:r w:rsidRPr="00D3023C">
              <w:t>The default value is False.</w:t>
            </w:r>
          </w:p>
        </w:tc>
      </w:tr>
      <w:tr w:rsidR="006F172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6F1729" w:rsidRPr="006F1729" w:rsidRDefault="006F1729" w:rsidP="00E119A2">
            <w:pPr>
              <w:pStyle w:val="TableText"/>
            </w:pPr>
            <w:r w:rsidRPr="006F1729">
              <w:t>Origination Timestamp</w:t>
            </w:r>
          </w:p>
        </w:tc>
        <w:tc>
          <w:tcPr>
            <w:tcW w:w="991"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6F1729" w:rsidRPr="006F1729" w:rsidRDefault="006F1729" w:rsidP="00E119A2">
            <w:pPr>
              <w:pStyle w:val="TableText"/>
            </w:pPr>
            <w:r w:rsidRPr="006F172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6F172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6F1729" w:rsidRPr="006F1729" w:rsidRDefault="006F1729" w:rsidP="00E119A2">
            <w:pPr>
              <w:pStyle w:val="TableText"/>
            </w:pPr>
            <w:r w:rsidRPr="006F1729">
              <w:t>Activity Timestamp</w:t>
            </w:r>
          </w:p>
        </w:tc>
        <w:tc>
          <w:tcPr>
            <w:tcW w:w="991" w:type="dxa"/>
            <w:tcBorders>
              <w:top w:val="single" w:sz="6" w:space="0" w:color="000000"/>
              <w:left w:val="single" w:sz="6" w:space="0" w:color="000000"/>
              <w:bottom w:val="single" w:sz="12" w:space="0" w:color="000000"/>
              <w:right w:val="single" w:sz="6" w:space="0" w:color="000000"/>
            </w:tcBorders>
          </w:tcPr>
          <w:p w:rsidR="006F1729" w:rsidRPr="006F1729" w:rsidRDefault="006F1729" w:rsidP="00E119A2">
            <w:pPr>
              <w:pStyle w:val="TableText"/>
              <w:jc w:val="center"/>
            </w:pPr>
            <w:r w:rsidRPr="006F1729">
              <w:t>T</w:t>
            </w:r>
          </w:p>
        </w:tc>
        <w:tc>
          <w:tcPr>
            <w:tcW w:w="1148" w:type="dxa"/>
            <w:tcBorders>
              <w:top w:val="single" w:sz="6" w:space="0" w:color="000000"/>
              <w:left w:val="single" w:sz="6" w:space="0" w:color="000000"/>
              <w:bottom w:val="single" w:sz="12" w:space="0" w:color="000000"/>
              <w:right w:val="single" w:sz="6" w:space="0" w:color="000000"/>
            </w:tcBorders>
          </w:tcPr>
          <w:p w:rsidR="006F1729" w:rsidRPr="006F1729" w:rsidRDefault="006F1729" w:rsidP="00E119A2">
            <w:pPr>
              <w:pStyle w:val="TableText"/>
              <w:jc w:val="center"/>
            </w:pPr>
          </w:p>
        </w:tc>
        <w:tc>
          <w:tcPr>
            <w:tcW w:w="3828" w:type="dxa"/>
            <w:gridSpan w:val="2"/>
            <w:tcBorders>
              <w:top w:val="single" w:sz="6" w:space="0" w:color="000000"/>
              <w:left w:val="single" w:sz="6" w:space="0" w:color="000000"/>
              <w:bottom w:val="single" w:sz="12" w:space="0" w:color="000000"/>
              <w:right w:val="single" w:sz="12" w:space="0" w:color="000000"/>
            </w:tcBorders>
          </w:tcPr>
          <w:p w:rsidR="006F1729" w:rsidRPr="006F1729" w:rsidRDefault="006F1729" w:rsidP="00E119A2">
            <w:pPr>
              <w:pStyle w:val="TableText"/>
            </w:pPr>
            <w:r w:rsidRPr="006F172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967E15" w:rsidRPr="00304697" w:rsidTr="00967E1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526" w:author="jnakamura" w:date="2014-06-17T13:21:00Z"/>
        </w:trPr>
        <w:tc>
          <w:tcPr>
            <w:tcW w:w="3609" w:type="dxa"/>
            <w:tcBorders>
              <w:top w:val="single" w:sz="6" w:space="0" w:color="000000"/>
              <w:left w:val="single" w:sz="12" w:space="0" w:color="000000"/>
              <w:bottom w:val="single" w:sz="12" w:space="0" w:color="000000"/>
              <w:right w:val="single" w:sz="6" w:space="0" w:color="000000"/>
            </w:tcBorders>
          </w:tcPr>
          <w:p w:rsidR="00967E15" w:rsidRPr="00D3023C" w:rsidRDefault="00967E15" w:rsidP="00967E15">
            <w:pPr>
              <w:pStyle w:val="TableText"/>
              <w:rPr>
                <w:ins w:id="3527" w:author="jnakamura" w:date="2014-06-17T13:21:00Z"/>
              </w:rPr>
            </w:pPr>
            <w:ins w:id="3528" w:author="jnakamura" w:date="2014-06-17T13:21:00Z">
              <w:r w:rsidRPr="00D3023C">
                <w:t xml:space="preserve">NPAC Customer </w:t>
              </w:r>
            </w:ins>
            <w:ins w:id="3529" w:author="jnakamura" w:date="2014-06-17T13:22:00Z">
              <w:r>
                <w:t xml:space="preserve">SOA Sending Failed SV Query </w:t>
              </w:r>
            </w:ins>
            <w:ins w:id="3530" w:author="jnakamura" w:date="2014-06-17T13:21:00Z">
              <w:r w:rsidRPr="00D3023C">
                <w:t>Indicator</w:t>
              </w:r>
            </w:ins>
          </w:p>
        </w:tc>
        <w:tc>
          <w:tcPr>
            <w:tcW w:w="991" w:type="dxa"/>
            <w:tcBorders>
              <w:top w:val="single" w:sz="6" w:space="0" w:color="000000"/>
              <w:left w:val="single" w:sz="6" w:space="0" w:color="000000"/>
              <w:bottom w:val="single" w:sz="12" w:space="0" w:color="000000"/>
              <w:right w:val="single" w:sz="6" w:space="0" w:color="000000"/>
            </w:tcBorders>
          </w:tcPr>
          <w:p w:rsidR="00967E15" w:rsidRPr="00D3023C" w:rsidRDefault="00967E15" w:rsidP="00967E15">
            <w:pPr>
              <w:pStyle w:val="TableText"/>
              <w:jc w:val="center"/>
              <w:rPr>
                <w:ins w:id="3531" w:author="jnakamura" w:date="2014-06-17T13:21:00Z"/>
              </w:rPr>
            </w:pPr>
            <w:ins w:id="3532" w:author="jnakamura" w:date="2014-06-17T13:21:00Z">
              <w:r w:rsidRPr="00D3023C">
                <w:t>B</w:t>
              </w:r>
            </w:ins>
          </w:p>
        </w:tc>
        <w:tc>
          <w:tcPr>
            <w:tcW w:w="1148" w:type="dxa"/>
            <w:tcBorders>
              <w:top w:val="single" w:sz="6" w:space="0" w:color="000000"/>
              <w:left w:val="single" w:sz="6" w:space="0" w:color="000000"/>
              <w:bottom w:val="single" w:sz="12" w:space="0" w:color="000000"/>
              <w:right w:val="single" w:sz="6" w:space="0" w:color="000000"/>
            </w:tcBorders>
          </w:tcPr>
          <w:p w:rsidR="00967E15" w:rsidRPr="00D3023C" w:rsidRDefault="00967E15" w:rsidP="00967E15">
            <w:pPr>
              <w:pStyle w:val="TableText"/>
              <w:jc w:val="center"/>
              <w:rPr>
                <w:ins w:id="3533" w:author="jnakamura" w:date="2014-06-17T13:21:00Z"/>
              </w:rPr>
            </w:pPr>
            <w:ins w:id="3534" w:author="jnakamura" w:date="2014-06-17T13:21:00Z">
              <w:r w:rsidRPr="00D3023C">
                <w:sym w:font="Symbol" w:char="F0D6"/>
              </w:r>
            </w:ins>
          </w:p>
        </w:tc>
        <w:tc>
          <w:tcPr>
            <w:tcW w:w="3828" w:type="dxa"/>
            <w:gridSpan w:val="2"/>
            <w:tcBorders>
              <w:top w:val="single" w:sz="6" w:space="0" w:color="000000"/>
              <w:left w:val="single" w:sz="6" w:space="0" w:color="000000"/>
              <w:bottom w:val="single" w:sz="12" w:space="0" w:color="000000"/>
              <w:right w:val="single" w:sz="12" w:space="0" w:color="000000"/>
            </w:tcBorders>
          </w:tcPr>
          <w:p w:rsidR="00967E15" w:rsidRPr="00D3023C" w:rsidRDefault="00967E15" w:rsidP="00967E15">
            <w:pPr>
              <w:pStyle w:val="TableText"/>
              <w:rPr>
                <w:ins w:id="3535" w:author="jnakamura" w:date="2014-06-17T13:21:00Z"/>
              </w:rPr>
            </w:pPr>
            <w:ins w:id="3536" w:author="jnakamura" w:date="2014-06-17T13:21:00Z">
              <w:r w:rsidRPr="00D3023C">
                <w:t xml:space="preserve">A Boolean that indicates whether the NPAC Customer supports </w:t>
              </w:r>
            </w:ins>
            <w:ins w:id="3537" w:author="jnakamura" w:date="2014-06-17T13:22:00Z">
              <w:r>
                <w:t xml:space="preserve">Sending </w:t>
              </w:r>
            </w:ins>
            <w:ins w:id="3538" w:author="jnakamura" w:date="2014-06-17T13:23:00Z">
              <w:r>
                <w:t xml:space="preserve">and </w:t>
              </w:r>
            </w:ins>
            <w:ins w:id="3539" w:author="jnakamura" w:date="2014-06-17T13:22:00Z">
              <w:r>
                <w:t>Failed SV</w:t>
              </w:r>
            </w:ins>
            <w:ins w:id="3540" w:author="jnakamura" w:date="2014-06-17T13:23:00Z">
              <w:r>
                <w:t>s</w:t>
              </w:r>
            </w:ins>
            <w:ins w:id="3541" w:author="jnakamura" w:date="2014-06-17T13:22:00Z">
              <w:r>
                <w:t xml:space="preserve"> </w:t>
              </w:r>
            </w:ins>
            <w:ins w:id="3542" w:author="jnakamura" w:date="2014-06-17T13:23:00Z">
              <w:r>
                <w:t xml:space="preserve">in a </w:t>
              </w:r>
            </w:ins>
            <w:ins w:id="3543" w:author="jnakamura" w:date="2014-06-17T13:22:00Z">
              <w:r>
                <w:t xml:space="preserve">Query </w:t>
              </w:r>
            </w:ins>
            <w:ins w:id="3544" w:author="jnakamura" w:date="2014-06-17T13:23:00Z">
              <w:r w:rsidR="00F61FF1">
                <w:t>Re</w:t>
              </w:r>
            </w:ins>
            <w:ins w:id="3545" w:author="jnakamura" w:date="2014-06-17T13:24:00Z">
              <w:r w:rsidR="00F61FF1">
                <w:t>ply</w:t>
              </w:r>
            </w:ins>
            <w:ins w:id="3546" w:author="jnakamura" w:date="2014-06-17T13:23:00Z">
              <w:r>
                <w:t xml:space="preserve"> </w:t>
              </w:r>
            </w:ins>
            <w:ins w:id="3547" w:author="jnakamura" w:date="2014-06-17T13:25:00Z">
              <w:r w:rsidR="00F61FF1">
                <w:t xml:space="preserve">to </w:t>
              </w:r>
            </w:ins>
            <w:ins w:id="3548" w:author="jnakamura" w:date="2014-06-17T13:21:00Z">
              <w:r w:rsidRPr="00D3023C">
                <w:t xml:space="preserve">the </w:t>
              </w:r>
            </w:ins>
            <w:ins w:id="3549" w:author="jnakamura" w:date="2014-06-17T13:23:00Z">
              <w:r>
                <w:t>SOA</w:t>
              </w:r>
            </w:ins>
            <w:ins w:id="3550" w:author="jnakamura" w:date="2014-06-17T13:21:00Z">
              <w:r w:rsidRPr="00D3023C">
                <w:t>.</w:t>
              </w:r>
            </w:ins>
          </w:p>
          <w:p w:rsidR="00967E15" w:rsidRPr="00D3023C" w:rsidRDefault="00967E15" w:rsidP="00967E15">
            <w:pPr>
              <w:pStyle w:val="TableText"/>
              <w:rPr>
                <w:ins w:id="3551" w:author="jnakamura" w:date="2014-06-17T13:21:00Z"/>
              </w:rPr>
            </w:pPr>
            <w:ins w:id="3552" w:author="jnakamura" w:date="2014-06-17T13:21:00Z">
              <w:r w:rsidRPr="00D3023C">
                <w:t>The default value is False.</w:t>
              </w:r>
            </w:ins>
          </w:p>
        </w:tc>
      </w:tr>
      <w:tr w:rsidR="00F61FF1" w:rsidRPr="00304697" w:rsidTr="00F61FF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553" w:author="jnakamura" w:date="2014-06-17T13:24:00Z"/>
        </w:trPr>
        <w:tc>
          <w:tcPr>
            <w:tcW w:w="3609" w:type="dxa"/>
            <w:tcBorders>
              <w:top w:val="single" w:sz="6" w:space="0" w:color="000000"/>
              <w:left w:val="single" w:sz="12" w:space="0" w:color="000000"/>
              <w:bottom w:val="single" w:sz="12" w:space="0" w:color="000000"/>
              <w:right w:val="single" w:sz="6" w:space="0" w:color="000000"/>
            </w:tcBorders>
          </w:tcPr>
          <w:p w:rsidR="00F61FF1" w:rsidRPr="00D3023C" w:rsidRDefault="00F61FF1" w:rsidP="00F61FF1">
            <w:pPr>
              <w:pStyle w:val="TableText"/>
              <w:rPr>
                <w:ins w:id="3554" w:author="jnakamura" w:date="2014-06-17T13:24:00Z"/>
              </w:rPr>
            </w:pPr>
            <w:ins w:id="3555" w:author="jnakamura" w:date="2014-06-17T13:24:00Z">
              <w:r w:rsidRPr="00D3023C">
                <w:t xml:space="preserve">NPAC Customer </w:t>
              </w:r>
              <w:r>
                <w:t xml:space="preserve">LSMS Sending Failed SV Query </w:t>
              </w:r>
              <w:r w:rsidRPr="00D3023C">
                <w:t>Indicator</w:t>
              </w:r>
            </w:ins>
          </w:p>
        </w:tc>
        <w:tc>
          <w:tcPr>
            <w:tcW w:w="991" w:type="dxa"/>
            <w:tcBorders>
              <w:top w:val="single" w:sz="6" w:space="0" w:color="000000"/>
              <w:left w:val="single" w:sz="6" w:space="0" w:color="000000"/>
              <w:bottom w:val="single" w:sz="12" w:space="0" w:color="000000"/>
              <w:right w:val="single" w:sz="6" w:space="0" w:color="000000"/>
            </w:tcBorders>
          </w:tcPr>
          <w:p w:rsidR="00F61FF1" w:rsidRPr="00D3023C" w:rsidRDefault="00F61FF1" w:rsidP="002C2732">
            <w:pPr>
              <w:pStyle w:val="TableText"/>
              <w:jc w:val="center"/>
              <w:rPr>
                <w:ins w:id="3556" w:author="jnakamura" w:date="2014-06-17T13:24:00Z"/>
              </w:rPr>
            </w:pPr>
            <w:ins w:id="3557" w:author="jnakamura" w:date="2014-06-17T13:24:00Z">
              <w:r w:rsidRPr="00D3023C">
                <w:t>B</w:t>
              </w:r>
            </w:ins>
          </w:p>
        </w:tc>
        <w:tc>
          <w:tcPr>
            <w:tcW w:w="1148" w:type="dxa"/>
            <w:tcBorders>
              <w:top w:val="single" w:sz="6" w:space="0" w:color="000000"/>
              <w:left w:val="single" w:sz="6" w:space="0" w:color="000000"/>
              <w:bottom w:val="single" w:sz="12" w:space="0" w:color="000000"/>
              <w:right w:val="single" w:sz="6" w:space="0" w:color="000000"/>
            </w:tcBorders>
          </w:tcPr>
          <w:p w:rsidR="00F61FF1" w:rsidRPr="00D3023C" w:rsidRDefault="00F61FF1" w:rsidP="002C2732">
            <w:pPr>
              <w:pStyle w:val="TableText"/>
              <w:jc w:val="center"/>
              <w:rPr>
                <w:ins w:id="3558" w:author="jnakamura" w:date="2014-06-17T13:24:00Z"/>
              </w:rPr>
            </w:pPr>
            <w:ins w:id="3559" w:author="jnakamura" w:date="2014-06-17T13:24:00Z">
              <w:r w:rsidRPr="00D3023C">
                <w:sym w:font="Symbol" w:char="F0D6"/>
              </w:r>
            </w:ins>
          </w:p>
        </w:tc>
        <w:tc>
          <w:tcPr>
            <w:tcW w:w="3828" w:type="dxa"/>
            <w:gridSpan w:val="2"/>
            <w:tcBorders>
              <w:top w:val="single" w:sz="6" w:space="0" w:color="000000"/>
              <w:left w:val="single" w:sz="6" w:space="0" w:color="000000"/>
              <w:bottom w:val="single" w:sz="12" w:space="0" w:color="000000"/>
              <w:right w:val="single" w:sz="12" w:space="0" w:color="000000"/>
            </w:tcBorders>
          </w:tcPr>
          <w:p w:rsidR="00F61FF1" w:rsidRPr="00D3023C" w:rsidRDefault="00F61FF1" w:rsidP="002C2732">
            <w:pPr>
              <w:pStyle w:val="TableText"/>
              <w:rPr>
                <w:ins w:id="3560" w:author="jnakamura" w:date="2014-06-17T13:24:00Z"/>
              </w:rPr>
            </w:pPr>
            <w:ins w:id="3561" w:author="jnakamura" w:date="2014-06-17T13:24:00Z">
              <w:r w:rsidRPr="00D3023C">
                <w:t xml:space="preserve">A Boolean that indicates whether the NPAC Customer supports </w:t>
              </w:r>
              <w:r>
                <w:t xml:space="preserve">Sending and Failed SVs in a Query Reply </w:t>
              </w:r>
            </w:ins>
            <w:ins w:id="3562" w:author="jnakamura" w:date="2014-06-17T13:25:00Z">
              <w:r>
                <w:t xml:space="preserve">to </w:t>
              </w:r>
            </w:ins>
            <w:ins w:id="3563" w:author="jnakamura" w:date="2014-06-17T13:24:00Z">
              <w:r w:rsidRPr="00D3023C">
                <w:t xml:space="preserve">the </w:t>
              </w:r>
            </w:ins>
            <w:ins w:id="3564" w:author="jnakamura" w:date="2014-06-17T13:25:00Z">
              <w:r>
                <w:t>LSMS</w:t>
              </w:r>
            </w:ins>
            <w:ins w:id="3565" w:author="jnakamura" w:date="2014-06-17T13:24:00Z">
              <w:r w:rsidRPr="00D3023C">
                <w:t>.</w:t>
              </w:r>
            </w:ins>
          </w:p>
          <w:p w:rsidR="00F61FF1" w:rsidRPr="00D3023C" w:rsidRDefault="00F61FF1" w:rsidP="002C2732">
            <w:pPr>
              <w:pStyle w:val="TableText"/>
              <w:rPr>
                <w:ins w:id="3566" w:author="jnakamura" w:date="2014-06-17T13:24:00Z"/>
              </w:rPr>
            </w:pPr>
            <w:ins w:id="3567" w:author="jnakamura" w:date="2014-06-17T13:24:00Z">
              <w:r w:rsidRPr="00D3023C">
                <w:t>The default value is False.</w:t>
              </w:r>
            </w:ins>
          </w:p>
        </w:tc>
      </w:tr>
    </w:tbl>
    <w:p w:rsidR="009B6F07" w:rsidRDefault="009B6F07">
      <w:pPr>
        <w:pStyle w:val="Caption"/>
        <w:numPr>
          <w:ilvl w:val="12"/>
          <w:numId w:val="0"/>
        </w:numPr>
      </w:pPr>
      <w:bookmarkStart w:id="3568" w:name="_Toc391631105"/>
      <w:r>
        <w:t xml:space="preserve">Table </w:t>
      </w:r>
      <w:r w:rsidR="00B175C2">
        <w:fldChar w:fldCharType="begin"/>
      </w:r>
      <w:r w:rsidR="006F1729">
        <w:instrText xml:space="preserve"> STYLEREF 1 \s </w:instrText>
      </w:r>
      <w:r w:rsidR="00B175C2">
        <w:fldChar w:fldCharType="separate"/>
      </w:r>
      <w:r w:rsidR="006F1729">
        <w:rPr>
          <w:noProof/>
        </w:rPr>
        <w:t>3</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2</w:t>
      </w:r>
      <w:r w:rsidR="00B175C2">
        <w:fldChar w:fldCharType="end"/>
      </w:r>
      <w:bookmarkEnd w:id="3511"/>
      <w:r>
        <w:t xml:space="preserve"> NPAC Customer Data Model</w:t>
      </w:r>
      <w:bookmarkEnd w:id="3512"/>
      <w:bookmarkEnd w:id="3513"/>
      <w:bookmarkEnd w:id="3514"/>
      <w:bookmarkEnd w:id="3515"/>
      <w:bookmarkEnd w:id="3516"/>
      <w:bookmarkEnd w:id="3517"/>
      <w:bookmarkEnd w:id="3518"/>
      <w:bookmarkEnd w:id="3519"/>
      <w:bookmarkEnd w:id="3520"/>
      <w:bookmarkEnd w:id="3521"/>
      <w:bookmarkEnd w:id="3522"/>
      <w:bookmarkEnd w:id="3523"/>
      <w:bookmarkEnd w:id="3568"/>
    </w:p>
    <w:bookmarkEnd w:id="3524"/>
    <w:bookmarkEnd w:id="3525"/>
    <w:tbl>
      <w:tblPr>
        <w:tblW w:w="0" w:type="auto"/>
        <w:tblLayout w:type="fixed"/>
        <w:tblLook w:val="0000"/>
      </w:tblPr>
      <w:tblGrid>
        <w:gridCol w:w="2812"/>
        <w:gridCol w:w="1185"/>
        <w:gridCol w:w="1149"/>
        <w:gridCol w:w="4412"/>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i/>
              </w:rPr>
              <w:br w:type="page"/>
            </w:r>
            <w:r>
              <w:rPr>
                <w:b/>
                <w:sz w:val="24"/>
              </w:rPr>
              <w:t>NPAC CUSTOMER CONTAC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812" w:type="dxa"/>
          </w:tcPr>
          <w:p w:rsidR="009B6F07" w:rsidRDefault="009B6F07">
            <w:pPr>
              <w:pStyle w:val="TableText"/>
              <w:numPr>
                <w:ilvl w:val="12"/>
                <w:numId w:val="0"/>
              </w:numPr>
              <w:jc w:val="center"/>
              <w:rPr>
                <w:b/>
              </w:rPr>
            </w:pPr>
            <w:r>
              <w:rPr>
                <w:b/>
              </w:rPr>
              <w:t>Attribute Name</w:t>
            </w:r>
          </w:p>
        </w:tc>
        <w:tc>
          <w:tcPr>
            <w:tcW w:w="1185" w:type="dxa"/>
          </w:tcPr>
          <w:p w:rsidR="009B6F07" w:rsidRDefault="009B6F07">
            <w:pPr>
              <w:pStyle w:val="TableText"/>
              <w:numPr>
                <w:ilvl w:val="12"/>
                <w:numId w:val="0"/>
              </w:numPr>
              <w:jc w:val="center"/>
              <w:rPr>
                <w:b/>
              </w:rPr>
            </w:pPr>
            <w:r>
              <w:rPr>
                <w:b/>
              </w:rPr>
              <w:t>Type (Size)</w:t>
            </w:r>
          </w:p>
        </w:tc>
        <w:tc>
          <w:tcPr>
            <w:tcW w:w="1149" w:type="dxa"/>
          </w:tcPr>
          <w:p w:rsidR="009B6F07" w:rsidRDefault="009B6F07">
            <w:pPr>
              <w:pStyle w:val="TableText"/>
              <w:numPr>
                <w:ilvl w:val="12"/>
                <w:numId w:val="0"/>
              </w:numPr>
              <w:jc w:val="center"/>
              <w:rPr>
                <w:b/>
              </w:rPr>
            </w:pPr>
            <w:r>
              <w:rPr>
                <w:b/>
              </w:rPr>
              <w:t>Required</w:t>
            </w:r>
          </w:p>
        </w:tc>
        <w:tc>
          <w:tcPr>
            <w:tcW w:w="4430"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Borders>
              <w:top w:val="nil"/>
            </w:tcBorders>
          </w:tcPr>
          <w:p w:rsidR="009B6F07" w:rsidRDefault="009B6F07">
            <w:pPr>
              <w:pStyle w:val="TableText"/>
              <w:numPr>
                <w:ilvl w:val="12"/>
                <w:numId w:val="0"/>
              </w:numPr>
            </w:pPr>
            <w:r>
              <w:t>NPAC Customer Contact ID</w:t>
            </w:r>
          </w:p>
        </w:tc>
        <w:tc>
          <w:tcPr>
            <w:tcW w:w="1185" w:type="dxa"/>
            <w:tcBorders>
              <w:top w:val="nil"/>
            </w:tcBorders>
          </w:tcPr>
          <w:p w:rsidR="009B6F07" w:rsidRDefault="009B6F07">
            <w:pPr>
              <w:pStyle w:val="TableText"/>
              <w:numPr>
                <w:ilvl w:val="12"/>
                <w:numId w:val="0"/>
              </w:numPr>
              <w:jc w:val="center"/>
            </w:pPr>
            <w:r>
              <w:t>N</w:t>
            </w:r>
          </w:p>
        </w:tc>
        <w:tc>
          <w:tcPr>
            <w:tcW w:w="1149" w:type="dxa"/>
            <w:tcBorders>
              <w:top w:val="nil"/>
            </w:tcBorders>
          </w:tcPr>
          <w:p w:rsidR="009B6F07" w:rsidRDefault="009B6F07">
            <w:pPr>
              <w:pStyle w:val="TableText"/>
              <w:numPr>
                <w:ilvl w:val="12"/>
                <w:numId w:val="0"/>
              </w:numPr>
              <w:jc w:val="center"/>
            </w:pPr>
            <w:r>
              <w:sym w:font="Symbol" w:char="F0D6"/>
            </w:r>
          </w:p>
        </w:tc>
        <w:tc>
          <w:tcPr>
            <w:tcW w:w="4430" w:type="dxa"/>
            <w:gridSpan w:val="2"/>
            <w:tcBorders>
              <w:top w:val="nil"/>
            </w:tcBorders>
          </w:tcPr>
          <w:p w:rsidR="009B6F07" w:rsidRDefault="009B6F07">
            <w:pPr>
              <w:pStyle w:val="TableText"/>
              <w:numPr>
                <w:ilvl w:val="12"/>
                <w:numId w:val="0"/>
              </w:numPr>
            </w:pPr>
            <w:r>
              <w:t>A unique sequential number assigned upon creation of the Contact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lastRenderedPageBreak/>
              <w:t>NPAC Customer ID</w:t>
            </w:r>
          </w:p>
        </w:tc>
        <w:tc>
          <w:tcPr>
            <w:tcW w:w="1185" w:type="dxa"/>
          </w:tcPr>
          <w:p w:rsidR="009B6F07" w:rsidRDefault="009B6F07">
            <w:pPr>
              <w:pStyle w:val="TableText"/>
              <w:numPr>
                <w:ilvl w:val="12"/>
                <w:numId w:val="0"/>
              </w:numPr>
              <w:jc w:val="center"/>
            </w:pPr>
            <w:r>
              <w:t>C (4)</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Type</w:t>
            </w:r>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The type of NPAC Customer Contact Organization.  Valid values are:</w:t>
            </w:r>
          </w:p>
          <w:p w:rsidR="009B6F07" w:rsidRDefault="009B6F07">
            <w:pPr>
              <w:pStyle w:val="TableText"/>
              <w:numPr>
                <w:ilvl w:val="0"/>
                <w:numId w:val="1"/>
              </w:numPr>
              <w:tabs>
                <w:tab w:val="left" w:pos="720"/>
                <w:tab w:val="left" w:pos="1080"/>
              </w:tabs>
            </w:pPr>
            <w:r>
              <w:t>BI</w:t>
            </w:r>
            <w:r>
              <w:tab/>
              <w:t>-</w:t>
            </w:r>
            <w:r>
              <w:tab/>
              <w:t>Billing</w:t>
            </w:r>
          </w:p>
          <w:p w:rsidR="009B6F07" w:rsidRDefault="009B6F07">
            <w:pPr>
              <w:pStyle w:val="TableText"/>
              <w:numPr>
                <w:ilvl w:val="0"/>
                <w:numId w:val="1"/>
              </w:numPr>
              <w:tabs>
                <w:tab w:val="left" w:pos="720"/>
                <w:tab w:val="left" w:pos="1080"/>
              </w:tabs>
              <w:spacing w:before="40" w:after="40"/>
            </w:pPr>
            <w:r>
              <w:t>CF</w:t>
            </w:r>
            <w:r>
              <w:tab/>
              <w:t>-</w:t>
            </w:r>
            <w:r>
              <w:tab/>
              <w:t>Conflict Resolution Interface</w:t>
            </w:r>
          </w:p>
          <w:p w:rsidR="009B6F07" w:rsidRDefault="009B6F07">
            <w:pPr>
              <w:pStyle w:val="TableText"/>
              <w:numPr>
                <w:ilvl w:val="0"/>
                <w:numId w:val="1"/>
              </w:numPr>
              <w:tabs>
                <w:tab w:val="left" w:pos="720"/>
                <w:tab w:val="left" w:pos="1080"/>
              </w:tabs>
              <w:spacing w:before="40" w:after="40"/>
            </w:pPr>
            <w:r>
              <w:t>LI</w:t>
            </w:r>
            <w:r>
              <w:tab/>
              <w:t>-</w:t>
            </w:r>
            <w:r>
              <w:tab/>
              <w:t>Local  SMS Interface</w:t>
            </w:r>
          </w:p>
          <w:p w:rsidR="009B6F07" w:rsidRDefault="009B6F07">
            <w:pPr>
              <w:pStyle w:val="TableText"/>
              <w:numPr>
                <w:ilvl w:val="0"/>
                <w:numId w:val="1"/>
              </w:numPr>
              <w:tabs>
                <w:tab w:val="left" w:pos="720"/>
                <w:tab w:val="left" w:pos="1080"/>
              </w:tabs>
              <w:spacing w:before="40" w:after="40"/>
            </w:pPr>
            <w:r>
              <w:t>NC</w:t>
            </w:r>
            <w:r>
              <w:tab/>
              <w:t>-</w:t>
            </w:r>
            <w:r>
              <w:tab/>
              <w:t>NPAC Customer</w:t>
            </w:r>
          </w:p>
          <w:p w:rsidR="009B6F07" w:rsidRDefault="009B6F07">
            <w:pPr>
              <w:pStyle w:val="TableText"/>
              <w:numPr>
                <w:ilvl w:val="0"/>
                <w:numId w:val="1"/>
              </w:numPr>
              <w:tabs>
                <w:tab w:val="left" w:pos="720"/>
                <w:tab w:val="left" w:pos="1080"/>
              </w:tabs>
              <w:spacing w:before="40" w:after="40"/>
            </w:pPr>
            <w:r>
              <w:t>NF</w:t>
            </w:r>
            <w:r>
              <w:tab/>
              <w:t>-</w:t>
            </w:r>
            <w:r>
              <w:tab/>
              <w:t>Network and Communications</w:t>
            </w:r>
            <w:r>
              <w:br/>
            </w:r>
            <w:r>
              <w:tab/>
            </w:r>
            <w:r>
              <w:tab/>
              <w:t>Facilities Interface</w:t>
            </w:r>
          </w:p>
          <w:p w:rsidR="009B6F07" w:rsidRDefault="009B6F07">
            <w:pPr>
              <w:pStyle w:val="TableText"/>
              <w:numPr>
                <w:ilvl w:val="0"/>
                <w:numId w:val="1"/>
              </w:numPr>
              <w:tabs>
                <w:tab w:val="left" w:pos="720"/>
                <w:tab w:val="left" w:pos="1080"/>
              </w:tabs>
              <w:spacing w:before="40" w:after="40"/>
            </w:pPr>
            <w:r>
              <w:t>OP</w:t>
            </w:r>
            <w:r>
              <w:tab/>
              <w:t>-</w:t>
            </w:r>
            <w:r>
              <w:tab/>
              <w:t>Operations</w:t>
            </w:r>
          </w:p>
          <w:p w:rsidR="009B6F07" w:rsidRDefault="009B6F07">
            <w:pPr>
              <w:pStyle w:val="TableText"/>
              <w:numPr>
                <w:ilvl w:val="0"/>
                <w:numId w:val="1"/>
              </w:numPr>
              <w:tabs>
                <w:tab w:val="left" w:pos="720"/>
                <w:tab w:val="left" w:pos="1080"/>
              </w:tabs>
              <w:spacing w:before="40" w:after="40"/>
            </w:pPr>
            <w:r>
              <w:t>RE</w:t>
            </w:r>
            <w:r>
              <w:tab/>
              <w:t>-</w:t>
            </w:r>
            <w:r>
              <w:tab/>
            </w:r>
            <w:smartTag w:uri="urn:schemas-microsoft-com:office:smarttags" w:element="place">
              <w:smartTag w:uri="urn:schemas-microsoft-com:office:smarttags" w:element="PlaceName">
                <w:r>
                  <w:t>Repair</w:t>
                </w:r>
              </w:smartTag>
              <w:r>
                <w:t xml:space="preserve"> </w:t>
              </w:r>
              <w:smartTag w:uri="urn:schemas-microsoft-com:office:smarttags" w:element="PlaceType">
                <w:r>
                  <w:t>Center</w:t>
                </w:r>
              </w:smartTag>
            </w:smartTag>
            <w:r>
              <w:t xml:space="preserve"> Contact</w:t>
            </w:r>
            <w:r>
              <w:br/>
            </w:r>
            <w:r>
              <w:tab/>
            </w:r>
            <w:r>
              <w:tab/>
              <w:t>Organization</w:t>
            </w:r>
          </w:p>
          <w:p w:rsidR="009B6F07" w:rsidRDefault="009B6F07">
            <w:pPr>
              <w:pStyle w:val="TableText"/>
              <w:numPr>
                <w:ilvl w:val="0"/>
                <w:numId w:val="1"/>
              </w:numPr>
              <w:tabs>
                <w:tab w:val="left" w:pos="720"/>
                <w:tab w:val="left" w:pos="1080"/>
              </w:tabs>
              <w:spacing w:before="40" w:after="40"/>
            </w:pPr>
            <w:r>
              <w:t>SE</w:t>
            </w:r>
            <w:r>
              <w:tab/>
              <w:t>-</w:t>
            </w:r>
            <w:r>
              <w:tab/>
              <w:t>Security</w:t>
            </w:r>
          </w:p>
          <w:p w:rsidR="009B6F07" w:rsidRDefault="009B6F07">
            <w:pPr>
              <w:pStyle w:val="TableText"/>
              <w:numPr>
                <w:ilvl w:val="0"/>
                <w:numId w:val="1"/>
              </w:numPr>
              <w:tabs>
                <w:tab w:val="left" w:pos="720"/>
                <w:tab w:val="left" w:pos="1080"/>
              </w:tabs>
              <w:spacing w:before="40" w:after="40"/>
            </w:pPr>
            <w:r>
              <w:t>SI</w:t>
            </w:r>
            <w:r>
              <w:tab/>
              <w:t>-</w:t>
            </w:r>
            <w:r>
              <w:tab/>
              <w:t>SOA System Interface</w:t>
            </w:r>
          </w:p>
          <w:p w:rsidR="009B6F07" w:rsidRDefault="009B6F07">
            <w:pPr>
              <w:pStyle w:val="TableText"/>
              <w:numPr>
                <w:ilvl w:val="0"/>
                <w:numId w:val="1"/>
              </w:numPr>
              <w:tabs>
                <w:tab w:val="left" w:pos="720"/>
                <w:tab w:val="left" w:pos="1080"/>
              </w:tabs>
              <w:spacing w:before="40" w:after="40"/>
            </w:pPr>
            <w:r>
              <w:t>UA</w:t>
            </w:r>
            <w:r>
              <w:tab/>
              <w:t>-</w:t>
            </w:r>
            <w:r>
              <w:tab/>
              <w:t>User Administration</w:t>
            </w:r>
          </w:p>
          <w:p w:rsidR="009B6F07" w:rsidRDefault="009B6F07">
            <w:pPr>
              <w:pStyle w:val="TableText"/>
              <w:numPr>
                <w:ilvl w:val="0"/>
                <w:numId w:val="1"/>
              </w:numPr>
              <w:tabs>
                <w:tab w:val="left" w:pos="720"/>
                <w:tab w:val="left" w:pos="1080"/>
              </w:tabs>
              <w:spacing w:before="40" w:after="40"/>
            </w:pPr>
            <w:r>
              <w:t>WI</w:t>
            </w:r>
            <w:r>
              <w:tab/>
              <w:t>-</w:t>
            </w:r>
            <w:r>
              <w:tab/>
              <w:t>Web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Name of NPAC Customer Contact Organiza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1</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1.</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2</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Pr="001E4E1E" w:rsidRDefault="009B6F07">
            <w:pPr>
              <w:pStyle w:val="TableText"/>
              <w:numPr>
                <w:ilvl w:val="12"/>
                <w:numId w:val="0"/>
              </w:numPr>
            </w:pPr>
            <w:r w:rsidRPr="001E4E1E">
              <w:t>Contact Organization address Line 2.</w:t>
            </w:r>
            <w:r w:rsidR="00D3023C" w:rsidRPr="001E4E1E">
              <w:t xml:space="preserve">  Conditional – required in CMIP, optional in XM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it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stat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Zip</w:t>
            </w:r>
          </w:p>
        </w:tc>
        <w:tc>
          <w:tcPr>
            <w:tcW w:w="1185" w:type="dxa"/>
          </w:tcPr>
          <w:p w:rsidR="009B6F07" w:rsidRDefault="009B6F07">
            <w:pPr>
              <w:pStyle w:val="TableText"/>
              <w:numPr>
                <w:ilvl w:val="12"/>
                <w:numId w:val="0"/>
              </w:numPr>
              <w:jc w:val="center"/>
            </w:pPr>
            <w:r>
              <w:t>C (9)</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 xml:space="preserve">Contact Organization zip code or postal code.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Country</w:t>
            </w:r>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ountr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rovin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 xml:space="preserve">Contact Phone </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Fax</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Fax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 PIN</w:t>
            </w:r>
          </w:p>
        </w:tc>
        <w:tc>
          <w:tcPr>
            <w:tcW w:w="1185" w:type="dxa"/>
          </w:tcPr>
          <w:p w:rsidR="009B6F07" w:rsidRDefault="009B6F07">
            <w:pPr>
              <w:pStyle w:val="TableText"/>
              <w:numPr>
                <w:ilvl w:val="12"/>
                <w:numId w:val="0"/>
              </w:numPr>
              <w:jc w:val="center"/>
            </w:pPr>
            <w:r>
              <w:t>C (1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ersonal Identification Number (PI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lastRenderedPageBreak/>
              <w:t>Contact Email</w:t>
            </w:r>
          </w:p>
        </w:tc>
        <w:tc>
          <w:tcPr>
            <w:tcW w:w="1185" w:type="dxa"/>
          </w:tcPr>
          <w:p w:rsidR="009B6F07" w:rsidRDefault="009B6F07">
            <w:pPr>
              <w:pStyle w:val="TableText"/>
              <w:numPr>
                <w:ilvl w:val="12"/>
                <w:numId w:val="0"/>
              </w:numPr>
              <w:jc w:val="center"/>
            </w:pPr>
            <w:r>
              <w:t>C (6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E-mail address.</w:t>
            </w:r>
          </w:p>
        </w:tc>
      </w:tr>
    </w:tbl>
    <w:p w:rsidR="009B6F07" w:rsidRDefault="009B6F07">
      <w:pPr>
        <w:pStyle w:val="Caption"/>
        <w:numPr>
          <w:ilvl w:val="12"/>
          <w:numId w:val="0"/>
        </w:numPr>
      </w:pPr>
      <w:bookmarkStart w:id="3569" w:name="_Ref377535720"/>
      <w:bookmarkStart w:id="3570" w:name="_Ref377264762"/>
      <w:bookmarkStart w:id="3571" w:name="_Toc381720298"/>
      <w:bookmarkStart w:id="3572" w:name="_Toc436023449"/>
      <w:bookmarkStart w:id="3573" w:name="_Toc436025903"/>
      <w:bookmarkStart w:id="3574" w:name="_Toc436026063"/>
      <w:bookmarkStart w:id="3575" w:name="_Toc436037425"/>
      <w:bookmarkStart w:id="3576" w:name="_Toc437674408"/>
      <w:bookmarkStart w:id="3577" w:name="_Toc437674741"/>
      <w:bookmarkStart w:id="3578" w:name="_Toc437674967"/>
      <w:bookmarkStart w:id="3579" w:name="_Toc437675485"/>
      <w:bookmarkStart w:id="3580" w:name="_Toc463062920"/>
      <w:bookmarkStart w:id="3581" w:name="_Toc463063427"/>
      <w:bookmarkStart w:id="3582" w:name="_Toc391631106"/>
      <w:r>
        <w:t xml:space="preserve">Table </w:t>
      </w:r>
      <w:r w:rsidR="00B175C2">
        <w:fldChar w:fldCharType="begin"/>
      </w:r>
      <w:r w:rsidR="006F1729">
        <w:instrText xml:space="preserve"> STYLEREF 1 \s </w:instrText>
      </w:r>
      <w:r w:rsidR="00B175C2">
        <w:fldChar w:fldCharType="separate"/>
      </w:r>
      <w:r w:rsidR="006F1729">
        <w:rPr>
          <w:noProof/>
        </w:rPr>
        <w:t>3</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3</w:t>
      </w:r>
      <w:r w:rsidR="00B175C2">
        <w:fldChar w:fldCharType="end"/>
      </w:r>
      <w:bookmarkEnd w:id="3569"/>
      <w:r>
        <w:t xml:space="preserve"> NPAC Customer Contact Data Model</w:t>
      </w:r>
      <w:bookmarkEnd w:id="3570"/>
      <w:bookmarkEnd w:id="3571"/>
      <w:bookmarkEnd w:id="3572"/>
      <w:bookmarkEnd w:id="3573"/>
      <w:bookmarkEnd w:id="3574"/>
      <w:bookmarkEnd w:id="3575"/>
      <w:bookmarkEnd w:id="3576"/>
      <w:bookmarkEnd w:id="3577"/>
      <w:bookmarkEnd w:id="3578"/>
      <w:bookmarkEnd w:id="3579"/>
      <w:bookmarkEnd w:id="3580"/>
      <w:bookmarkEnd w:id="3581"/>
      <w:bookmarkEnd w:id="3582"/>
    </w:p>
    <w:tbl>
      <w:tblPr>
        <w:tblW w:w="0" w:type="auto"/>
        <w:tblLayout w:type="fixed"/>
        <w:tblLook w:val="0000"/>
      </w:tblPr>
      <w:tblGrid>
        <w:gridCol w:w="2233"/>
        <w:gridCol w:w="1408"/>
        <w:gridCol w:w="1108"/>
        <w:gridCol w:w="4809"/>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b/>
                <w:caps/>
                <w:sz w:val="24"/>
              </w:rPr>
              <w:t>npac customer Network Address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numPr>
                <w:ilvl w:val="12"/>
                <w:numId w:val="0"/>
              </w:numPr>
              <w:jc w:val="center"/>
              <w:rPr>
                <w:b/>
              </w:rPr>
            </w:pPr>
            <w:r>
              <w:rPr>
                <w:b/>
              </w:rPr>
              <w:t>Attribute Name</w:t>
            </w:r>
          </w:p>
        </w:tc>
        <w:tc>
          <w:tcPr>
            <w:tcW w:w="1408" w:type="dxa"/>
          </w:tcPr>
          <w:p w:rsidR="009B6F07" w:rsidRDefault="009B6F07">
            <w:pPr>
              <w:pStyle w:val="TableText"/>
              <w:numPr>
                <w:ilvl w:val="12"/>
                <w:numId w:val="0"/>
              </w:numPr>
              <w:jc w:val="center"/>
              <w:rPr>
                <w:b/>
              </w:rPr>
            </w:pPr>
            <w:r>
              <w:rPr>
                <w:b/>
              </w:rPr>
              <w:t>Type (Size)</w:t>
            </w:r>
          </w:p>
        </w:tc>
        <w:tc>
          <w:tcPr>
            <w:tcW w:w="1108" w:type="dxa"/>
          </w:tcPr>
          <w:p w:rsidR="009B6F07" w:rsidRDefault="009B6F07">
            <w:pPr>
              <w:pStyle w:val="TableText"/>
              <w:numPr>
                <w:ilvl w:val="12"/>
                <w:numId w:val="0"/>
              </w:numPr>
              <w:jc w:val="center"/>
              <w:rPr>
                <w:b/>
              </w:rPr>
            </w:pPr>
            <w:r>
              <w:rPr>
                <w:b/>
              </w:rPr>
              <w:t>Required</w:t>
            </w:r>
          </w:p>
        </w:tc>
        <w:tc>
          <w:tcPr>
            <w:tcW w:w="4827"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rsidR="009B6F07" w:rsidRDefault="009B6F07">
            <w:pPr>
              <w:pStyle w:val="TableText"/>
              <w:numPr>
                <w:ilvl w:val="12"/>
                <w:numId w:val="0"/>
              </w:numPr>
            </w:pPr>
            <w:r>
              <w:t>NPAC Customer Network Address ID</w:t>
            </w:r>
          </w:p>
        </w:tc>
        <w:tc>
          <w:tcPr>
            <w:tcW w:w="1408" w:type="dxa"/>
            <w:tcBorders>
              <w:top w:val="nil"/>
            </w:tcBorders>
          </w:tcPr>
          <w:p w:rsidR="009B6F07" w:rsidRDefault="009B6F07">
            <w:pPr>
              <w:pStyle w:val="TableText"/>
              <w:numPr>
                <w:ilvl w:val="12"/>
                <w:numId w:val="0"/>
              </w:numPr>
              <w:jc w:val="center"/>
            </w:pPr>
            <w:r>
              <w:t>N</w:t>
            </w:r>
          </w:p>
        </w:tc>
        <w:tc>
          <w:tcPr>
            <w:tcW w:w="1108" w:type="dxa"/>
            <w:tcBorders>
              <w:top w:val="nil"/>
            </w:tcBorders>
          </w:tcPr>
          <w:p w:rsidR="009B6F07" w:rsidRDefault="009B6F07">
            <w:pPr>
              <w:pStyle w:val="TableText"/>
              <w:numPr>
                <w:ilvl w:val="12"/>
                <w:numId w:val="0"/>
              </w:numPr>
              <w:jc w:val="center"/>
            </w:pPr>
            <w:r>
              <w:sym w:font="Symbol" w:char="F0D6"/>
            </w:r>
          </w:p>
        </w:tc>
        <w:tc>
          <w:tcPr>
            <w:tcW w:w="4827" w:type="dxa"/>
            <w:gridSpan w:val="2"/>
            <w:tcBorders>
              <w:top w:val="nil"/>
            </w:tcBorders>
          </w:tcPr>
          <w:p w:rsidR="009B6F07" w:rsidRDefault="009B6F07">
            <w:pPr>
              <w:pStyle w:val="TableText"/>
              <w:numPr>
                <w:ilvl w:val="12"/>
                <w:numId w:val="0"/>
              </w:numPr>
            </w:pPr>
            <w:r>
              <w:t>A unique sequential number assigned upon creation of the Network Address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PAC Customer ID</w:t>
            </w:r>
          </w:p>
        </w:tc>
        <w:tc>
          <w:tcPr>
            <w:tcW w:w="1408" w:type="dxa"/>
          </w:tcPr>
          <w:p w:rsidR="009B6F07" w:rsidRDefault="009B6F07">
            <w:pPr>
              <w:pStyle w:val="TableText"/>
              <w:numPr>
                <w:ilvl w:val="12"/>
                <w:numId w:val="0"/>
              </w:numPr>
              <w:jc w:val="center"/>
            </w:pPr>
            <w:r>
              <w:t>C (4)</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etwork Address Type</w:t>
            </w:r>
          </w:p>
        </w:tc>
        <w:tc>
          <w:tcPr>
            <w:tcW w:w="1408" w:type="dxa"/>
          </w:tcPr>
          <w:p w:rsidR="009B6F07" w:rsidRDefault="009B6F07">
            <w:pPr>
              <w:pStyle w:val="TableText"/>
              <w:numPr>
                <w:ilvl w:val="12"/>
                <w:numId w:val="0"/>
              </w:numPr>
              <w:jc w:val="center"/>
            </w:pPr>
            <w:r>
              <w:t>C (1)</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Type of Network Address.  Valid values are:</w:t>
            </w:r>
          </w:p>
          <w:p w:rsidR="009B6F07" w:rsidRDefault="009B6F07">
            <w:pPr>
              <w:pStyle w:val="TableText"/>
              <w:numPr>
                <w:ilvl w:val="0"/>
                <w:numId w:val="1"/>
              </w:numPr>
              <w:tabs>
                <w:tab w:val="left" w:pos="720"/>
                <w:tab w:val="left" w:pos="1080"/>
              </w:tabs>
              <w:spacing w:before="40" w:after="40"/>
            </w:pPr>
            <w:r>
              <w:t>S</w:t>
            </w:r>
            <w:r>
              <w:tab/>
              <w:t>-</w:t>
            </w:r>
            <w:r>
              <w:tab/>
              <w:t>SOA interface</w:t>
            </w:r>
          </w:p>
          <w:p w:rsidR="009B6F07" w:rsidRDefault="009B6F07">
            <w:pPr>
              <w:pStyle w:val="TableText"/>
              <w:numPr>
                <w:ilvl w:val="0"/>
                <w:numId w:val="1"/>
              </w:numPr>
              <w:tabs>
                <w:tab w:val="left" w:pos="720"/>
                <w:tab w:val="left" w:pos="1080"/>
              </w:tabs>
              <w:spacing w:before="40"/>
            </w:pPr>
            <w:r>
              <w:t>L</w:t>
            </w:r>
            <w:r>
              <w:tab/>
              <w:t>-</w:t>
            </w:r>
            <w:r>
              <w:tab/>
              <w:t>Local SMS interface</w:t>
            </w:r>
          </w:p>
        </w:tc>
      </w:tr>
      <w:tr w:rsidR="00147625" w:rsidTr="008B60B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9576" w:type="dxa"/>
            <w:gridSpan w:val="5"/>
          </w:tcPr>
          <w:p w:rsidR="00147625" w:rsidRDefault="00147625" w:rsidP="003D5BCE">
            <w:pPr>
              <w:pStyle w:val="TableText"/>
            </w:pPr>
            <w:r>
              <w:t xml:space="preserve">OSI </w:t>
            </w:r>
            <w:r w:rsidR="003D5BCE">
              <w:t xml:space="preserve">information </w:t>
            </w:r>
            <w:r>
              <w:t xml:space="preserve">(NSAP, TSAP, SSAP, </w:t>
            </w:r>
            <w:proofErr w:type="gramStart"/>
            <w:r>
              <w:t>PSAP</w:t>
            </w:r>
            <w:proofErr w:type="gramEnd"/>
            <w:r>
              <w:t xml:space="preserve">) applies to the CMIP interface.  XML Connection Address information </w:t>
            </w:r>
            <w:r w:rsidR="003D5BCE">
              <w:t xml:space="preserve">(host, port) </w:t>
            </w:r>
            <w:r>
              <w:t>applies to the XML interface.  In a scenario where a Service Provider is transitioning from CMIP to XML, both OSI information and XML Connection information may be populated and valid in the NPAC Customer Network Address Data Model, but at any one point in time, only one set of information will be used to connect to the NPAC.</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NSAP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OSI Network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T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Transport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S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Sess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Presentat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Internet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Internet address of the Service Provider Web interface.</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bookmarkStart w:id="3583" w:name="_Toc365876003"/>
            <w:bookmarkStart w:id="3584" w:name="_Toc368562171"/>
            <w:bookmarkStart w:id="3585" w:name="_Ref377286447"/>
            <w:bookmarkStart w:id="3586" w:name="_Ref377535722"/>
            <w:bookmarkStart w:id="3587" w:name="_Ref379870292"/>
            <w:bookmarkStart w:id="3588" w:name="_Ref380561731"/>
            <w:bookmarkStart w:id="3589" w:name="_Ref380562161"/>
            <w:bookmarkStart w:id="3590" w:name="_Ref380811082"/>
            <w:bookmarkStart w:id="3591" w:name="_Ref380813080"/>
            <w:bookmarkStart w:id="3592" w:name="_Ref411679825"/>
            <w:bookmarkStart w:id="3593" w:name="_Ref419620475"/>
            <w:bookmarkStart w:id="3594" w:name="_Ref377264743"/>
            <w:bookmarkStart w:id="3595" w:name="_Toc381720299"/>
            <w:bookmarkStart w:id="3596" w:name="_Toc436023450"/>
            <w:bookmarkStart w:id="3597" w:name="_Toc436025904"/>
            <w:bookmarkStart w:id="3598" w:name="_Toc436026064"/>
            <w:bookmarkStart w:id="3599" w:name="_Toc436037426"/>
            <w:bookmarkStart w:id="3600" w:name="_Toc437674409"/>
            <w:bookmarkStart w:id="3601" w:name="_Toc437674742"/>
            <w:bookmarkStart w:id="3602" w:name="_Toc437674968"/>
            <w:bookmarkStart w:id="3603" w:name="_Toc437675486"/>
            <w:bookmarkStart w:id="3604" w:name="_Toc463062921"/>
            <w:bookmarkStart w:id="3605" w:name="_Toc463063428"/>
            <w:r w:rsidRPr="00D3023C">
              <w:t>XML Connection Address – Self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 xml:space="preserve">XML Connection Address – Self Backup </w:t>
            </w:r>
            <w:r w:rsidRPr="00D3023C">
              <w:lastRenderedPageBreak/>
              <w:t>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lastRenderedPageBreak/>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 xml:space="preserve">NPAC Backup, TCP port for incoming connection from </w:t>
            </w:r>
            <w:r w:rsidRPr="00D3023C">
              <w:lastRenderedPageBreak/>
              <w:t>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lastRenderedPageBreak/>
              <w:t>XML Connection Address – Peer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TCP port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Host Backup</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Backup,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12" w:space="0" w:color="000000"/>
              <w:right w:val="single" w:sz="6" w:space="0" w:color="000000"/>
            </w:tcBorders>
          </w:tcPr>
          <w:p w:rsidR="00D3023C" w:rsidRPr="00D3023C" w:rsidRDefault="00D3023C" w:rsidP="00E119A2">
            <w:pPr>
              <w:pStyle w:val="TableText"/>
            </w:pPr>
            <w:r w:rsidRPr="00D3023C">
              <w:t>XML Connection Address – Peer Port Backup</w:t>
            </w:r>
          </w:p>
        </w:tc>
        <w:tc>
          <w:tcPr>
            <w:tcW w:w="14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12" w:space="0" w:color="000000"/>
              <w:right w:val="single" w:sz="12" w:space="0" w:color="000000"/>
            </w:tcBorders>
          </w:tcPr>
          <w:p w:rsidR="00D3023C" w:rsidRPr="00D3023C" w:rsidRDefault="00D3023C" w:rsidP="00E119A2">
            <w:pPr>
              <w:pStyle w:val="TableText"/>
            </w:pPr>
            <w:r w:rsidRPr="00D3023C">
              <w:t>Service Provider Backup, TCP port for incoming connection from NPAC.</w:t>
            </w:r>
          </w:p>
        </w:tc>
      </w:tr>
    </w:tbl>
    <w:p w:rsidR="009B6F07" w:rsidRDefault="009B6F07">
      <w:pPr>
        <w:pStyle w:val="Caption"/>
      </w:pPr>
      <w:bookmarkStart w:id="3606" w:name="_Ref380579816"/>
      <w:bookmarkStart w:id="3607" w:name="_Toc391631107"/>
      <w:r>
        <w:t xml:space="preserve">Table </w:t>
      </w:r>
      <w:r w:rsidR="00B175C2">
        <w:fldChar w:fldCharType="begin"/>
      </w:r>
      <w:r w:rsidR="006F1729">
        <w:instrText xml:space="preserve"> STYLEREF 1 \s </w:instrText>
      </w:r>
      <w:r w:rsidR="00B175C2">
        <w:fldChar w:fldCharType="separate"/>
      </w:r>
      <w:r w:rsidR="006F1729">
        <w:rPr>
          <w:noProof/>
        </w:rPr>
        <w:t>3</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4</w:t>
      </w:r>
      <w:r w:rsidR="00B175C2">
        <w:fldChar w:fldCharType="end"/>
      </w:r>
      <w:bookmarkEnd w:id="3583"/>
      <w:bookmarkEnd w:id="3584"/>
      <w:bookmarkEnd w:id="3585"/>
      <w:bookmarkEnd w:id="3586"/>
      <w:bookmarkEnd w:id="3587"/>
      <w:bookmarkEnd w:id="3588"/>
      <w:bookmarkEnd w:id="3589"/>
      <w:bookmarkEnd w:id="3590"/>
      <w:bookmarkEnd w:id="3591"/>
      <w:bookmarkEnd w:id="3592"/>
      <w:bookmarkEnd w:id="3593"/>
      <w:r>
        <w:t xml:space="preserve"> NPAC Customer Network Address Data Model</w:t>
      </w:r>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rsidR="00133A14" w:rsidRDefault="00133A14">
      <w:pPr>
        <w:pStyle w:val="BodyText"/>
      </w:pPr>
    </w:p>
    <w:p w:rsidR="00133A14" w:rsidRDefault="00133A14">
      <w:pPr>
        <w:pStyle w:val="BodyText"/>
      </w:pPr>
    </w:p>
    <w:p w:rsidR="001E4E1E" w:rsidRDefault="001E4E1E">
      <w:pPr>
        <w:pStyle w:val="BodyText"/>
      </w:pPr>
    </w:p>
    <w:tbl>
      <w:tblPr>
        <w:tblW w:w="0" w:type="auto"/>
        <w:tblLayout w:type="fixed"/>
        <w:tblLook w:val="000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C145FD">
            <w:pPr>
              <w:pStyle w:val="TableText"/>
              <w:jc w:val="center"/>
            </w:pPr>
            <w:r>
              <w:rPr>
                <w:b/>
                <w:caps/>
                <w:sz w:val="24"/>
              </w:rPr>
              <w:t>npac customer ASSOCIATED SERVICE PROVIDER 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6" w:space="0" w:color="000000"/>
              <w:right w:val="single" w:sz="6" w:space="0" w:color="000000"/>
            </w:tcBorders>
          </w:tcPr>
          <w:p w:rsidR="001E4E1E" w:rsidRDefault="001E4E1E" w:rsidP="00C145FD">
            <w:pPr>
              <w:pStyle w:val="TableText"/>
            </w:pPr>
            <w:r>
              <w:t>Primary NPAC Customer ID</w:t>
            </w:r>
          </w:p>
        </w:tc>
        <w:tc>
          <w:tcPr>
            <w:tcW w:w="1236"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1E4E1E" w:rsidRDefault="001E4E1E" w:rsidP="00C145FD">
            <w:pPr>
              <w:pStyle w:val="TableText"/>
            </w:pPr>
            <w:r>
              <w:t>An alphanumeric code which uniquely identifies an NPAC Customer that will act as a primary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12" w:space="0" w:color="000000"/>
              <w:right w:val="single" w:sz="6" w:space="0" w:color="000000"/>
            </w:tcBorders>
          </w:tcPr>
          <w:p w:rsidR="001E4E1E" w:rsidRDefault="001E4E1E" w:rsidP="00C145FD">
            <w:pPr>
              <w:pStyle w:val="TableText"/>
            </w:pPr>
            <w:r>
              <w:t>Associated NPAC Customer ID</w:t>
            </w:r>
          </w:p>
        </w:tc>
        <w:tc>
          <w:tcPr>
            <w:tcW w:w="1236"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1E4E1E" w:rsidRDefault="001E4E1E" w:rsidP="00C145FD">
            <w:pPr>
              <w:pStyle w:val="TableText"/>
            </w:pPr>
            <w:r>
              <w:t>An alphanumeric code that uniquely identifies an NPAC Customer that will act as a SPID associated with a primary SPID.</w:t>
            </w:r>
          </w:p>
        </w:tc>
      </w:tr>
    </w:tbl>
    <w:p w:rsidR="009B6F07" w:rsidRDefault="009B6F07">
      <w:pPr>
        <w:pStyle w:val="Caption"/>
      </w:pPr>
      <w:bookmarkStart w:id="3608" w:name="_Ref436023523"/>
      <w:bookmarkStart w:id="3609" w:name="_Toc436023451"/>
      <w:bookmarkStart w:id="3610" w:name="_Toc436025905"/>
      <w:bookmarkStart w:id="3611" w:name="_Toc436026065"/>
      <w:bookmarkStart w:id="3612" w:name="_Toc436037427"/>
      <w:bookmarkStart w:id="3613" w:name="_Toc437674410"/>
      <w:bookmarkStart w:id="3614" w:name="_Toc437674743"/>
      <w:bookmarkStart w:id="3615" w:name="_Toc437674969"/>
      <w:bookmarkStart w:id="3616" w:name="_Toc437675487"/>
      <w:bookmarkStart w:id="3617" w:name="_Toc463062922"/>
      <w:bookmarkStart w:id="3618" w:name="_Toc463063429"/>
      <w:bookmarkStart w:id="3619" w:name="_Ref376154051"/>
      <w:bookmarkStart w:id="3620" w:name="_Ref376154060"/>
      <w:bookmarkStart w:id="3621" w:name="_Ref376154340"/>
      <w:bookmarkStart w:id="3622" w:name="_Toc391631108"/>
      <w:r>
        <w:t xml:space="preserve">Table </w:t>
      </w:r>
      <w:r w:rsidR="00B175C2">
        <w:fldChar w:fldCharType="begin"/>
      </w:r>
      <w:r w:rsidR="006F1729">
        <w:instrText xml:space="preserve"> STYLEREF 1 \s </w:instrText>
      </w:r>
      <w:r w:rsidR="00B175C2">
        <w:fldChar w:fldCharType="separate"/>
      </w:r>
      <w:r w:rsidR="006F1729">
        <w:rPr>
          <w:noProof/>
        </w:rPr>
        <w:t>3</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5</w:t>
      </w:r>
      <w:r w:rsidR="00B175C2">
        <w:fldChar w:fldCharType="end"/>
      </w:r>
      <w:bookmarkEnd w:id="3608"/>
      <w:r>
        <w:t xml:space="preserve"> NPAC Customer Associated Service Provider Data Model</w:t>
      </w:r>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p>
    <w:p w:rsidR="00133A14" w:rsidRDefault="00133A14">
      <w:pPr>
        <w:pStyle w:val="BodyText"/>
      </w:pPr>
    </w:p>
    <w:tbl>
      <w:tblPr>
        <w:tblW w:w="0" w:type="auto"/>
        <w:tblLayout w:type="fixed"/>
        <w:tblLook w:val="000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1E4E1E">
            <w:pPr>
              <w:pStyle w:val="TableText"/>
              <w:jc w:val="center"/>
            </w:pPr>
            <w:r>
              <w:rPr>
                <w:b/>
                <w:caps/>
                <w:sz w:val="24"/>
              </w:rPr>
              <w:t xml:space="preserve">npac customer </w:t>
            </w:r>
            <w:r w:rsidRPr="000C2A14">
              <w:rPr>
                <w:b/>
                <w:caps/>
                <w:sz w:val="24"/>
              </w:rPr>
              <w:t xml:space="preserve">Request-Delegate </w:t>
            </w:r>
            <w:r>
              <w:rPr>
                <w:b/>
                <w:caps/>
                <w:sz w:val="24"/>
              </w:rPr>
              <w:t>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4" w:space="0" w:color="auto"/>
              <w:right w:val="single" w:sz="6" w:space="0" w:color="000000"/>
            </w:tcBorders>
          </w:tcPr>
          <w:p w:rsidR="001E4E1E" w:rsidRDefault="001E4E1E" w:rsidP="00C145FD">
            <w:pPr>
              <w:pStyle w:val="TableText"/>
            </w:pPr>
            <w:r w:rsidRPr="000C2A14">
              <w:t>Request NPAC Customer ID</w:t>
            </w:r>
          </w:p>
        </w:tc>
        <w:tc>
          <w:tcPr>
            <w:tcW w:w="1236"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1E4E1E" w:rsidRDefault="001E4E1E" w:rsidP="00C145FD">
            <w:pPr>
              <w:pStyle w:val="TableText"/>
            </w:pPr>
            <w:r w:rsidRPr="000C2A14">
              <w:t>An alphanumeric code which uniquely identifies an NPAC Customer that will act as a request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left w:val="single" w:sz="12" w:space="0" w:color="000000"/>
              <w:bottom w:val="single" w:sz="12" w:space="0" w:color="000000"/>
              <w:right w:val="single" w:sz="6" w:space="0" w:color="000000"/>
            </w:tcBorders>
          </w:tcPr>
          <w:p w:rsidR="001E4E1E" w:rsidRDefault="001E4E1E" w:rsidP="00C145FD">
            <w:pPr>
              <w:pStyle w:val="TableText"/>
            </w:pPr>
            <w:r>
              <w:lastRenderedPageBreak/>
              <w:t>Delegate NPAC Customer ID</w:t>
            </w:r>
          </w:p>
        </w:tc>
        <w:tc>
          <w:tcPr>
            <w:tcW w:w="1236"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4" w:space="0" w:color="auto"/>
              <w:left w:val="single" w:sz="6" w:space="0" w:color="000000"/>
              <w:bottom w:val="single" w:sz="12" w:space="0" w:color="000000"/>
              <w:right w:val="single" w:sz="12" w:space="0" w:color="000000"/>
            </w:tcBorders>
          </w:tcPr>
          <w:p w:rsidR="001E4E1E" w:rsidRDefault="001E4E1E" w:rsidP="00C145FD">
            <w:pPr>
              <w:pStyle w:val="TableText"/>
            </w:pPr>
            <w:r w:rsidRPr="000C2A14">
              <w:t>An alphanumeric code that uniquely identifies an NPAC Customer that will act as a delegate SPID associated with a request SPID.</w:t>
            </w:r>
          </w:p>
        </w:tc>
      </w:tr>
    </w:tbl>
    <w:p w:rsidR="001E4E1E" w:rsidRDefault="001E4E1E" w:rsidP="001E4E1E">
      <w:pPr>
        <w:pStyle w:val="Caption"/>
      </w:pPr>
      <w:bookmarkStart w:id="3623" w:name="_Toc391631109"/>
      <w:r>
        <w:t xml:space="preserve">Table </w:t>
      </w:r>
      <w:fldSimple w:instr=" STYLEREF 1 \s ">
        <w:r>
          <w:rPr>
            <w:noProof/>
          </w:rPr>
          <w:t>3</w:t>
        </w:r>
      </w:fldSimple>
      <w:r>
        <w:noBreakHyphen/>
      </w:r>
      <w:fldSimple w:instr=" SEQ Table \* ARABIC \s 1 ">
        <w:r>
          <w:rPr>
            <w:noProof/>
          </w:rPr>
          <w:t>6</w:t>
        </w:r>
      </w:fldSimple>
      <w:r>
        <w:t xml:space="preserve"> NPAC Customer Request-Delegate Data Model</w:t>
      </w:r>
      <w:bookmarkEnd w:id="3623"/>
    </w:p>
    <w:p w:rsidR="00967E15" w:rsidRDefault="00967E15">
      <w:pPr>
        <w:pStyle w:val="BodyText"/>
      </w:pPr>
    </w:p>
    <w:p w:rsidR="001E4E1E" w:rsidRDefault="001E4E1E">
      <w:pPr>
        <w:spacing w:after="0"/>
      </w:pPr>
      <w:bookmarkStart w:id="3624" w:name="_Toc365874855"/>
      <w:bookmarkStart w:id="3625" w:name="_Toc367618257"/>
      <w:bookmarkStart w:id="3626" w:name="_Toc368561342"/>
      <w:bookmarkStart w:id="3627" w:name="_Toc368728287"/>
      <w:bookmarkStart w:id="3628" w:name="_Toc381720020"/>
      <w:bookmarkStart w:id="3629" w:name="_Toc436023346"/>
      <w:bookmarkStart w:id="3630" w:name="_Toc436025409"/>
      <w:r>
        <w:br w:type="page"/>
      </w:r>
    </w:p>
    <w:p w:rsidR="009B6F07" w:rsidRDefault="009B6F07">
      <w:pPr>
        <w:pStyle w:val="Heading3"/>
      </w:pPr>
      <w:bookmarkStart w:id="3631" w:name="_Toc391630900"/>
      <w:r>
        <w:lastRenderedPageBreak/>
        <w:t>Subscription Version Data</w:t>
      </w:r>
      <w:bookmarkEnd w:id="3624"/>
      <w:bookmarkEnd w:id="3625"/>
      <w:bookmarkEnd w:id="3626"/>
      <w:bookmarkEnd w:id="3627"/>
      <w:bookmarkEnd w:id="3628"/>
      <w:bookmarkEnd w:id="3629"/>
      <w:bookmarkEnd w:id="3630"/>
      <w:bookmarkEnd w:id="3631"/>
    </w:p>
    <w:p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tblPr>
      <w:tblGrid>
        <w:gridCol w:w="2287"/>
        <w:gridCol w:w="1236"/>
        <w:gridCol w:w="1108"/>
        <w:gridCol w:w="4927"/>
        <w:gridCol w:w="18"/>
      </w:tblGrid>
      <w:tr w:rsidR="009B6F0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SubscriPTION VERS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rsidR="009B6F07" w:rsidRDefault="009B6F07">
            <w:pPr>
              <w:pStyle w:val="TableText"/>
            </w:pPr>
            <w:r>
              <w:t>Version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LRN is an identifier for the switch on which portable NPA-NXXs resi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Old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Old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New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ew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T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ele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ocal Number Portability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umber Portability Type.  Valid enumerated values are:</w:t>
            </w:r>
          </w:p>
          <w:p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Status of the Subscription Version.</w:t>
            </w:r>
          </w:p>
          <w:p w:rsidR="009B6F07" w:rsidRDefault="009B6F07">
            <w:pPr>
              <w:pStyle w:val="TableText"/>
              <w:numPr>
                <w:ilvl w:val="12"/>
                <w:numId w:val="0"/>
              </w:numPr>
            </w:pPr>
            <w:r>
              <w:t>The default value is P for Pending.</w:t>
            </w:r>
          </w:p>
          <w:p w:rsidR="009B6F07" w:rsidRDefault="009B6F07">
            <w:pPr>
              <w:pStyle w:val="TableText"/>
              <w:numPr>
                <w:ilvl w:val="12"/>
                <w:numId w:val="0"/>
              </w:numPr>
            </w:pPr>
            <w:r>
              <w:t>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A</w:t>
            </w:r>
            <w:r>
              <w:tab/>
              <w:t>-</w:t>
            </w:r>
            <w:r>
              <w:tab/>
              <w:t>Active (1)</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after="40"/>
            </w:pPr>
            <w:r>
              <w:t>S</w:t>
            </w:r>
            <w:r>
              <w:tab/>
              <w:t>-</w:t>
            </w:r>
            <w:r>
              <w:tab/>
              <w:t>Sending (3)</w:t>
            </w:r>
          </w:p>
          <w:p w:rsidR="009B6F07" w:rsidRDefault="009B6F07">
            <w:pPr>
              <w:pStyle w:val="TableText"/>
              <w:numPr>
                <w:ilvl w:val="0"/>
                <w:numId w:val="1"/>
              </w:numPr>
              <w:tabs>
                <w:tab w:val="left" w:pos="720"/>
                <w:tab w:val="left" w:pos="1080"/>
              </w:tabs>
              <w:spacing w:before="40" w:after="40"/>
            </w:pPr>
            <w:r>
              <w:t>F</w:t>
            </w:r>
            <w:r>
              <w:tab/>
              <w:t>-</w:t>
            </w:r>
            <w:r>
              <w:tab/>
              <w:t>Failed (4)</w:t>
            </w:r>
          </w:p>
          <w:p w:rsidR="009B6F07" w:rsidRDefault="009B6F07">
            <w:pPr>
              <w:pStyle w:val="TableText"/>
              <w:numPr>
                <w:ilvl w:val="0"/>
                <w:numId w:val="1"/>
              </w:numPr>
              <w:tabs>
                <w:tab w:val="left" w:pos="720"/>
                <w:tab w:val="left" w:pos="1080"/>
              </w:tabs>
              <w:spacing w:before="40" w:after="40"/>
            </w:pPr>
            <w:r>
              <w:t>PF</w:t>
            </w:r>
            <w:r>
              <w:tab/>
              <w:t>-</w:t>
            </w:r>
            <w:r>
              <w:tab/>
              <w:t>Partial Failure (5)</w:t>
            </w:r>
          </w:p>
          <w:p w:rsidR="009B6F07" w:rsidRDefault="009B6F07">
            <w:pPr>
              <w:pStyle w:val="TableText"/>
              <w:numPr>
                <w:ilvl w:val="0"/>
                <w:numId w:val="1"/>
              </w:numPr>
              <w:tabs>
                <w:tab w:val="left" w:pos="720"/>
                <w:tab w:val="left" w:pos="1080"/>
              </w:tabs>
              <w:spacing w:before="40" w:after="40"/>
            </w:pPr>
            <w:r>
              <w:t>DP</w:t>
            </w:r>
            <w:r>
              <w:tab/>
              <w:t>-</w:t>
            </w:r>
            <w:r>
              <w:tab/>
              <w:t>Disconnect Pending (6)</w:t>
            </w:r>
          </w:p>
          <w:p w:rsidR="009B6F07" w:rsidRDefault="009B6F07">
            <w:pPr>
              <w:pStyle w:val="TableText"/>
              <w:numPr>
                <w:ilvl w:val="0"/>
                <w:numId w:val="1"/>
              </w:numPr>
              <w:tabs>
                <w:tab w:val="left" w:pos="720"/>
                <w:tab w:val="left" w:pos="1080"/>
              </w:tabs>
              <w:spacing w:before="40" w:after="40"/>
            </w:pPr>
            <w:r>
              <w:t>O</w:t>
            </w:r>
            <w:r>
              <w:tab/>
              <w:t>-</w:t>
            </w:r>
            <w:r>
              <w:tab/>
              <w:t>Old (7)</w:t>
            </w:r>
          </w:p>
          <w:p w:rsidR="009B6F07" w:rsidRDefault="009B6F07">
            <w:pPr>
              <w:pStyle w:val="TableText"/>
              <w:numPr>
                <w:ilvl w:val="0"/>
                <w:numId w:val="1"/>
              </w:numPr>
              <w:tabs>
                <w:tab w:val="left" w:pos="720"/>
                <w:tab w:val="left" w:pos="1080"/>
              </w:tabs>
              <w:spacing w:before="40" w:after="40"/>
            </w:pPr>
            <w:r>
              <w:t>C</w:t>
            </w:r>
            <w:r>
              <w:tab/>
              <w:t>-</w:t>
            </w:r>
            <w:r>
              <w:tab/>
              <w:t>Canceled (8)</w:t>
            </w:r>
          </w:p>
          <w:p w:rsidR="009B6F07" w:rsidRDefault="009B6F07">
            <w:pPr>
              <w:pStyle w:val="TableText"/>
              <w:numPr>
                <w:ilvl w:val="0"/>
                <w:numId w:val="1"/>
              </w:numPr>
              <w:tabs>
                <w:tab w:val="left" w:pos="720"/>
                <w:tab w:val="left" w:pos="1080"/>
              </w:tabs>
              <w:spacing w:before="40"/>
            </w:pPr>
            <w:r>
              <w:t>CP</w:t>
            </w:r>
            <w:r>
              <w:tab/>
              <w:t>-</w:t>
            </w:r>
            <w:r>
              <w:tab/>
              <w:t>Cancel Pending (9)</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557C" w:rsidRDefault="009B557C" w:rsidP="009B557C">
            <w:pPr>
              <w:pStyle w:val="TableText"/>
            </w:pPr>
            <w:r>
              <w:t>Download Reason</w:t>
            </w:r>
          </w:p>
        </w:tc>
        <w:tc>
          <w:tcPr>
            <w:tcW w:w="1236" w:type="dxa"/>
          </w:tcPr>
          <w:p w:rsidR="009B557C" w:rsidRDefault="009B557C" w:rsidP="009B557C">
            <w:pPr>
              <w:pStyle w:val="TableText"/>
              <w:jc w:val="center"/>
            </w:pPr>
            <w:r>
              <w:t>E</w:t>
            </w:r>
          </w:p>
        </w:tc>
        <w:tc>
          <w:tcPr>
            <w:tcW w:w="1108" w:type="dxa"/>
          </w:tcPr>
          <w:p w:rsidR="009B557C" w:rsidRDefault="009B557C" w:rsidP="009B557C">
            <w:pPr>
              <w:pStyle w:val="TableText"/>
              <w:jc w:val="center"/>
            </w:pPr>
          </w:p>
        </w:tc>
        <w:tc>
          <w:tcPr>
            <w:tcW w:w="4945" w:type="dxa"/>
            <w:gridSpan w:val="2"/>
          </w:tcPr>
          <w:p w:rsidR="00673146" w:rsidRDefault="009B557C">
            <w:pPr>
              <w:pStyle w:val="TableText"/>
            </w:pPr>
            <w:r>
              <w:t>The reason the SV is being downloaded to the LSMS.  Valid values are:</w:t>
            </w:r>
            <w:r>
              <w:br/>
              <w:t xml:space="preserve"> 0 – new1</w:t>
            </w:r>
            <w:r>
              <w:br/>
              <w:t xml:space="preserve"> 1 – delete1</w:t>
            </w:r>
            <w:r>
              <w:br/>
              <w:t xml:space="preserve"> 2 – modified</w:t>
            </w:r>
            <w:r>
              <w:br/>
              <w:t xml:space="preserve"> 3 – audit-discrepanc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lastRenderedPageBreak/>
              <w:t>CLASS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LASS features.</w:t>
            </w:r>
            <w:r w:rsidR="006F1729" w:rsidRPr="001E4E1E">
              <w:t xml:space="preserve">  </w:t>
            </w:r>
            <w:r w:rsidR="00990F16" w:rsidRPr="001E4E1E">
              <w:t>(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LASS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LIDB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LIDB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NA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NA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ISV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ISV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WSMSC features.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WSMSC SSN for the Subscription Version.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New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w:t>
            </w:r>
          </w:p>
        </w:tc>
        <w:tc>
          <w:tcPr>
            <w:tcW w:w="1236" w:type="dxa"/>
          </w:tcPr>
          <w:p w:rsidR="009B6F07" w:rsidRDefault="009B6F07">
            <w:pPr>
              <w:pStyle w:val="TableText"/>
              <w:numPr>
                <w:ilvl w:val="12"/>
                <w:numId w:val="0"/>
              </w:numPr>
              <w:jc w:val="center"/>
            </w:pPr>
            <w:r>
              <w:t>B</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New Service Provider Crea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lastRenderedPageBreak/>
              <w:t>Old Service Provider Authorization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at least one Local SMS system successfully acknowledged the broadcast for </w:t>
            </w:r>
            <w:proofErr w:type="gramStart"/>
            <w:r>
              <w:t>the activate</w:t>
            </w:r>
            <w:proofErr w:type="gramEnd"/>
            <w:r>
              <w:t xml:space="preserv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Broadca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broadcasting began to all local SMS systems for </w:t>
            </w:r>
            <w:proofErr w:type="gramStart"/>
            <w:r>
              <w:t>the disconnect</w:t>
            </w:r>
            <w:proofErr w:type="gramEnd"/>
            <w:r>
              <w:t xml:space="preserv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at least one Local SMS system successfully acknowledged the broadcast for </w:t>
            </w:r>
            <w:proofErr w:type="gramStart"/>
            <w:r>
              <w:t>the disconnect</w:t>
            </w:r>
            <w:proofErr w:type="gramEnd"/>
            <w:r>
              <w:t xml:space="preserv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Effective Releas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Customer Disconnec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that the Customer’s service was disconnec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Pre-Cancellation 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pPr>
            <w:r>
              <w:t>Status of the Subscription Version prior to cancellation.  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pPr>
            <w:r>
              <w:t>DP</w:t>
            </w:r>
            <w:r>
              <w:tab/>
              <w:t>-</w:t>
            </w:r>
            <w:r>
              <w:tab/>
              <w:t>Disconnect Pending (6)</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Old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New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New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Subscription Version became cancele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was last placed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lastRenderedPageBreak/>
              <w:t>Conflict Resolu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resolution of a Subscription Version in conflict is acknowledg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rea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last modified.</w:t>
            </w:r>
          </w:p>
          <w:p w:rsidR="009B6F07" w:rsidRDefault="009B6F07">
            <w:pPr>
              <w:pStyle w:val="TableText"/>
              <w:spacing w:before="60" w:after="60"/>
            </w:pPr>
            <w:r>
              <w:t>The default value is the Create Time 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Porting to Original</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A Boolean that indicates whether the Subscription Version created is to be ported back to the origin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w:t>
            </w:r>
          </w:p>
        </w:tc>
        <w:tc>
          <w:tcPr>
            <w:tcW w:w="1236" w:type="dxa"/>
          </w:tcPr>
          <w:p w:rsidR="009B6F07" w:rsidRDefault="009B6F07">
            <w:pPr>
              <w:pStyle w:val="TableText"/>
              <w:jc w:val="center"/>
            </w:pPr>
            <w:r>
              <w:t>N (1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 Type</w:t>
            </w:r>
          </w:p>
        </w:tc>
        <w:tc>
          <w:tcPr>
            <w:tcW w:w="1236" w:type="dxa"/>
          </w:tcPr>
          <w:p w:rsidR="009B6F07" w:rsidRDefault="009B6F07">
            <w:pPr>
              <w:pStyle w:val="TableText"/>
              <w:jc w:val="center"/>
            </w:pPr>
            <w:r>
              <w:t>N (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broadcasting began to all local SMS systems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rsidR="009B6F07" w:rsidRDefault="009B6F07">
            <w:pPr>
              <w:pStyle w:val="TableText"/>
              <w:spacing w:before="60" w:after="60"/>
            </w:pPr>
            <w:r>
              <w:t>Modify Broadcast Complete Timestamp</w:t>
            </w:r>
          </w:p>
        </w:tc>
        <w:tc>
          <w:tcPr>
            <w:tcW w:w="1236" w:type="dxa"/>
            <w:tcBorders>
              <w:bottom w:val="nil"/>
            </w:tcBorders>
          </w:tcPr>
          <w:p w:rsidR="009B6F07" w:rsidRDefault="009B6F07">
            <w:pPr>
              <w:pStyle w:val="TableText"/>
              <w:jc w:val="center"/>
            </w:pPr>
            <w:r>
              <w:t>T</w:t>
            </w:r>
          </w:p>
        </w:tc>
        <w:tc>
          <w:tcPr>
            <w:tcW w:w="1108" w:type="dxa"/>
            <w:tcBorders>
              <w:bottom w:val="nil"/>
            </w:tcBorders>
          </w:tcPr>
          <w:p w:rsidR="009B6F07" w:rsidRDefault="009B6F07">
            <w:pPr>
              <w:pStyle w:val="TableText"/>
              <w:jc w:val="center"/>
            </w:pPr>
          </w:p>
        </w:tc>
        <w:tc>
          <w:tcPr>
            <w:tcW w:w="4945" w:type="dxa"/>
            <w:gridSpan w:val="2"/>
            <w:tcBorders>
              <w:bottom w:val="nil"/>
            </w:tcBorders>
          </w:tcPr>
          <w:p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rsidR="009B6F07" w:rsidRDefault="009B6F07">
            <w:pPr>
              <w:pStyle w:val="TableText"/>
              <w:spacing w:before="60" w:after="60"/>
            </w:pPr>
            <w:r>
              <w:t>Billing ID</w:t>
            </w:r>
          </w:p>
        </w:tc>
        <w:tc>
          <w:tcPr>
            <w:tcW w:w="1236" w:type="dxa"/>
            <w:tcBorders>
              <w:top w:val="single" w:sz="6" w:space="0" w:color="000000"/>
              <w:bottom w:val="single" w:sz="6" w:space="0" w:color="000000"/>
            </w:tcBorders>
          </w:tcPr>
          <w:p w:rsidR="009B6F07" w:rsidRDefault="009B6F07">
            <w:pPr>
              <w:pStyle w:val="TableText"/>
              <w:jc w:val="center"/>
            </w:pPr>
            <w:r>
              <w:t>C (1- 4)</w:t>
            </w:r>
          </w:p>
        </w:tc>
        <w:tc>
          <w:tcPr>
            <w:tcW w:w="1108" w:type="dxa"/>
            <w:tcBorders>
              <w:top w:val="single" w:sz="6" w:space="0" w:color="000000"/>
              <w:bottom w:val="single" w:sz="6" w:space="0" w:color="000000"/>
            </w:tcBorders>
          </w:tcPr>
          <w:p w:rsidR="009B6F07" w:rsidRDefault="009B6F07">
            <w:pPr>
              <w:pStyle w:val="TableText"/>
              <w:jc w:val="center"/>
            </w:pPr>
          </w:p>
        </w:tc>
        <w:tc>
          <w:tcPr>
            <w:tcW w:w="4945" w:type="dxa"/>
            <w:gridSpan w:val="2"/>
            <w:tcBorders>
              <w:top w:val="single" w:sz="6" w:space="0" w:color="000000"/>
              <w:bottom w:val="single" w:sz="6" w:space="0" w:color="000000"/>
            </w:tcBorders>
          </w:tcPr>
          <w:p w:rsidR="009B6F07" w:rsidRDefault="009B6F07">
            <w:pPr>
              <w:pStyle w:val="TableText"/>
              <w:spacing w:before="0" w:after="60"/>
            </w:pPr>
            <w:r>
              <w:t>For future use.  Can be variable 1-4 alphanumeric charact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single" w:sz="8" w:space="0" w:color="000000"/>
            </w:tcBorders>
          </w:tcPr>
          <w:p w:rsidR="009B6F07" w:rsidRDefault="009B6F07">
            <w:pPr>
              <w:pStyle w:val="TableText"/>
              <w:spacing w:before="60" w:after="60"/>
            </w:pPr>
            <w:r>
              <w:t>Status Change Cause Code</w:t>
            </w:r>
          </w:p>
        </w:tc>
        <w:tc>
          <w:tcPr>
            <w:tcW w:w="1236" w:type="dxa"/>
            <w:tcBorders>
              <w:top w:val="nil"/>
              <w:bottom w:val="single" w:sz="8" w:space="0" w:color="000000"/>
            </w:tcBorders>
          </w:tcPr>
          <w:p w:rsidR="009B6F07" w:rsidRDefault="009B6F07">
            <w:pPr>
              <w:pStyle w:val="TableText"/>
              <w:jc w:val="center"/>
            </w:pPr>
            <w:r>
              <w:t>N (2)</w:t>
            </w:r>
          </w:p>
        </w:tc>
        <w:tc>
          <w:tcPr>
            <w:tcW w:w="1108" w:type="dxa"/>
            <w:tcBorders>
              <w:top w:val="nil"/>
              <w:bottom w:val="single" w:sz="8" w:space="0" w:color="000000"/>
            </w:tcBorders>
          </w:tcPr>
          <w:p w:rsidR="009B6F07" w:rsidRDefault="009B6F07">
            <w:pPr>
              <w:pStyle w:val="TableText"/>
              <w:jc w:val="center"/>
            </w:pPr>
          </w:p>
        </w:tc>
        <w:tc>
          <w:tcPr>
            <w:tcW w:w="4945" w:type="dxa"/>
            <w:gridSpan w:val="2"/>
            <w:tcBorders>
              <w:top w:val="nil"/>
              <w:bottom w:val="single" w:sz="8" w:space="0" w:color="000000"/>
            </w:tcBorders>
          </w:tcPr>
          <w:p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rsidR="009B6F07" w:rsidRDefault="009B6F07">
            <w:pPr>
              <w:pStyle w:val="TableText"/>
              <w:spacing w:before="0" w:after="0"/>
            </w:pPr>
          </w:p>
          <w:p w:rsidR="009B6F07" w:rsidRDefault="009B6F07">
            <w:pPr>
              <w:pStyle w:val="TableText"/>
              <w:spacing w:before="0" w:after="0"/>
            </w:pPr>
            <w:r>
              <w:t>0 - No value</w:t>
            </w:r>
          </w:p>
          <w:p w:rsidR="009B6F07" w:rsidRDefault="009B6F07">
            <w:pPr>
              <w:pStyle w:val="TableText"/>
              <w:tabs>
                <w:tab w:val="left" w:pos="720"/>
                <w:tab w:val="left" w:pos="1080"/>
              </w:tabs>
              <w:spacing w:before="0" w:after="0"/>
            </w:pPr>
            <w:r>
              <w:t>1 - NPAC SMS Automatic Cancellation</w:t>
            </w:r>
          </w:p>
          <w:p w:rsidR="009B6F07" w:rsidRDefault="009B6F07">
            <w:pPr>
              <w:pStyle w:val="TableText"/>
              <w:tabs>
                <w:tab w:val="left" w:pos="720"/>
                <w:tab w:val="left" w:pos="1080"/>
              </w:tabs>
              <w:spacing w:before="0" w:after="0"/>
            </w:pPr>
            <w:r>
              <w:t>2 – NPAC SMS Automatic Conflict from Cancellation</w:t>
            </w:r>
          </w:p>
          <w:p w:rsidR="009B6F07" w:rsidRDefault="009B6F07">
            <w:pPr>
              <w:pStyle w:val="TableText"/>
              <w:tabs>
                <w:tab w:val="left" w:pos="720"/>
                <w:tab w:val="left" w:pos="1080"/>
              </w:tabs>
              <w:spacing w:before="0" w:after="0"/>
            </w:pPr>
            <w:r>
              <w:t>50 – LSR/WPR Not Received</w:t>
            </w:r>
          </w:p>
          <w:p w:rsidR="009B6F07" w:rsidRDefault="009B6F07">
            <w:pPr>
              <w:pStyle w:val="TableText"/>
              <w:tabs>
                <w:tab w:val="left" w:pos="720"/>
                <w:tab w:val="left" w:pos="1080"/>
              </w:tabs>
              <w:spacing w:before="0" w:after="0"/>
            </w:pPr>
            <w:r>
              <w:t>51 – Initial Confirming FOC/WPRR Not Issued</w:t>
            </w:r>
          </w:p>
          <w:p w:rsidR="009B6F07" w:rsidRDefault="009B6F07">
            <w:pPr>
              <w:pStyle w:val="TableText"/>
              <w:tabs>
                <w:tab w:val="left" w:pos="720"/>
                <w:tab w:val="left" w:pos="1080"/>
              </w:tabs>
              <w:spacing w:before="0" w:after="0"/>
            </w:pPr>
            <w:r>
              <w:t>52 - Due Date Mismatch</w:t>
            </w:r>
          </w:p>
          <w:p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rsidR="00051C2A" w:rsidRDefault="009B6F07">
            <w:pPr>
              <w:pStyle w:val="TableText"/>
              <w:tabs>
                <w:tab w:val="left" w:pos="409"/>
              </w:tabs>
              <w:spacing w:before="0" w:after="0"/>
            </w:pPr>
            <w:r>
              <w:t>54 – General Conflict</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4" w:space="0" w:color="auto"/>
            </w:tcBorders>
          </w:tcPr>
          <w:p w:rsidR="009B6F07" w:rsidRDefault="009B6F07">
            <w:pPr>
              <w:pStyle w:val="TableText"/>
              <w:spacing w:before="60" w:after="60"/>
            </w:pPr>
            <w:r>
              <w:t>Timer Type</w:t>
            </w:r>
          </w:p>
        </w:tc>
        <w:tc>
          <w:tcPr>
            <w:tcW w:w="1236" w:type="dxa"/>
            <w:tcBorders>
              <w:top w:val="single" w:sz="8" w:space="0" w:color="000000"/>
              <w:bottom w:val="single" w:sz="4" w:space="0" w:color="auto"/>
            </w:tcBorders>
          </w:tcPr>
          <w:p w:rsidR="009B6F07" w:rsidRDefault="009B6F07">
            <w:pPr>
              <w:pStyle w:val="TableText"/>
              <w:jc w:val="center"/>
            </w:pPr>
            <w:r>
              <w:t>E</w:t>
            </w:r>
          </w:p>
        </w:tc>
        <w:tc>
          <w:tcPr>
            <w:tcW w:w="1108" w:type="dxa"/>
            <w:tcBorders>
              <w:top w:val="single" w:sz="8" w:space="0" w:color="000000"/>
              <w:bottom w:val="single" w:sz="4" w:space="0" w:color="auto"/>
            </w:tcBorders>
          </w:tcPr>
          <w:p w:rsidR="009B6F07" w:rsidRDefault="009B6F07">
            <w:pPr>
              <w:pStyle w:val="TableText"/>
              <w:jc w:val="center"/>
            </w:pPr>
            <w:r>
              <w:sym w:font="Symbol" w:char="F0D6"/>
            </w:r>
          </w:p>
        </w:tc>
        <w:tc>
          <w:tcPr>
            <w:tcW w:w="4945" w:type="dxa"/>
            <w:gridSpan w:val="2"/>
            <w:tcBorders>
              <w:top w:val="single" w:sz="8" w:space="0" w:color="000000"/>
              <w:bottom w:val="single" w:sz="4" w:space="0" w:color="auto"/>
            </w:tcBorders>
          </w:tcPr>
          <w:p w:rsidR="009B6F07" w:rsidRDefault="009B6F07">
            <w:pPr>
              <w:pStyle w:val="TableText"/>
            </w:pPr>
            <w:r>
              <w:t>Timer type used for the subscription version.</w:t>
            </w:r>
          </w:p>
          <w:p w:rsidR="009B6F07" w:rsidRDefault="00CD6796" w:rsidP="002F5374">
            <w:pPr>
              <w:pStyle w:val="TableText"/>
              <w:spacing w:after="0"/>
            </w:pPr>
            <w:r>
              <w:t>0</w:t>
            </w:r>
            <w:r w:rsidR="009B6F07">
              <w:t xml:space="preserve"> – Short Timers</w:t>
            </w:r>
          </w:p>
          <w:p w:rsidR="00CE08D8" w:rsidRDefault="00CD6796" w:rsidP="002F5374">
            <w:pPr>
              <w:pStyle w:val="TableText"/>
              <w:spacing w:before="0" w:after="0"/>
            </w:pPr>
            <w:r>
              <w:t>1</w:t>
            </w:r>
            <w:r w:rsidR="009B6F07">
              <w:t xml:space="preserve"> – Long Timers</w:t>
            </w:r>
          </w:p>
          <w:p w:rsidR="00E31F29" w:rsidRDefault="00CD6796" w:rsidP="00E31F29">
            <w:pPr>
              <w:pStyle w:val="TableText"/>
              <w:spacing w:before="0"/>
            </w:pPr>
            <w:r>
              <w:t>2 – Medium</w:t>
            </w:r>
            <w:r w:rsidR="001D12AD">
              <w:t xml:space="preserve"> </w:t>
            </w:r>
            <w:r>
              <w:t>Tim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bottom w:val="single" w:sz="8" w:space="0" w:color="000000"/>
            </w:tcBorders>
          </w:tcPr>
          <w:p w:rsidR="009B6F07" w:rsidRDefault="009B6F07">
            <w:pPr>
              <w:pStyle w:val="TableText"/>
              <w:spacing w:before="60" w:after="60"/>
            </w:pPr>
            <w:r>
              <w:lastRenderedPageBreak/>
              <w:t>Business Hour Type</w:t>
            </w:r>
          </w:p>
        </w:tc>
        <w:tc>
          <w:tcPr>
            <w:tcW w:w="1236" w:type="dxa"/>
            <w:tcBorders>
              <w:top w:val="single" w:sz="4" w:space="0" w:color="auto"/>
              <w:bottom w:val="single" w:sz="8" w:space="0" w:color="000000"/>
            </w:tcBorders>
          </w:tcPr>
          <w:p w:rsidR="009B6F07" w:rsidRDefault="009B6F07">
            <w:pPr>
              <w:pStyle w:val="TableText"/>
              <w:jc w:val="center"/>
            </w:pPr>
            <w:r>
              <w:t>E</w:t>
            </w:r>
          </w:p>
        </w:tc>
        <w:tc>
          <w:tcPr>
            <w:tcW w:w="1108" w:type="dxa"/>
            <w:tcBorders>
              <w:top w:val="single" w:sz="4" w:space="0" w:color="auto"/>
              <w:bottom w:val="single" w:sz="8" w:space="0" w:color="000000"/>
            </w:tcBorders>
          </w:tcPr>
          <w:p w:rsidR="009B6F07" w:rsidRDefault="009B6F07">
            <w:pPr>
              <w:pStyle w:val="TableText"/>
              <w:jc w:val="center"/>
            </w:pPr>
            <w:r>
              <w:sym w:font="Symbol" w:char="F0D6"/>
            </w:r>
          </w:p>
        </w:tc>
        <w:tc>
          <w:tcPr>
            <w:tcW w:w="4945" w:type="dxa"/>
            <w:gridSpan w:val="2"/>
            <w:tcBorders>
              <w:top w:val="single" w:sz="4" w:space="0" w:color="auto"/>
              <w:bottom w:val="single" w:sz="8" w:space="0" w:color="000000"/>
            </w:tcBorders>
          </w:tcPr>
          <w:p w:rsidR="009B6F07" w:rsidRDefault="009B6F07">
            <w:pPr>
              <w:pStyle w:val="TableText"/>
            </w:pPr>
            <w:r>
              <w:t>Business Hours used for the subscription version.</w:t>
            </w:r>
          </w:p>
          <w:p w:rsidR="009B6F07" w:rsidRDefault="00CD6796" w:rsidP="002F5374">
            <w:pPr>
              <w:pStyle w:val="TableText"/>
              <w:spacing w:before="0" w:after="0"/>
            </w:pPr>
            <w:r>
              <w:t>0</w:t>
            </w:r>
            <w:r w:rsidR="009B6F07">
              <w:t xml:space="preserve"> – Short Business Hours</w:t>
            </w:r>
            <w:r>
              <w:t>/Days</w:t>
            </w:r>
          </w:p>
          <w:p w:rsidR="009B6F07" w:rsidRDefault="00CD6796" w:rsidP="002F5374">
            <w:pPr>
              <w:pStyle w:val="TableText"/>
              <w:spacing w:before="0" w:after="0"/>
            </w:pPr>
            <w:r>
              <w:t>1</w:t>
            </w:r>
            <w:r w:rsidR="009B6F07">
              <w:t xml:space="preserve"> – Long Business Hours</w:t>
            </w:r>
            <w:r>
              <w:t>/Days</w:t>
            </w:r>
          </w:p>
          <w:p w:rsidR="00E31F29" w:rsidRDefault="00CD6796" w:rsidP="00E31F29">
            <w:pPr>
              <w:pStyle w:val="TableText"/>
              <w:spacing w:before="0"/>
            </w:pPr>
            <w:r>
              <w:t>2 – Medium Business Hours/Day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lternative SP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An alphanumeric code which uniquely identifies Alternative SPID information (a second service provider – </w:t>
            </w:r>
            <w:proofErr w:type="gramStart"/>
            <w:r>
              <w:t>either a</w:t>
            </w:r>
            <w:proofErr w:type="gramEnd"/>
            <w:r>
              <w:t xml:space="preserve"> facility-based provider or reseller, acting as a non facility-based provider) for this SV.</w:t>
            </w:r>
          </w:p>
          <w:p w:rsidR="009B6F07" w:rsidRDefault="009B6F07">
            <w:pPr>
              <w:pStyle w:val="TableText"/>
            </w:pPr>
            <w:r>
              <w:t>This field may only be specified if the service provider SOA supports Alternative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V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ype.  Valid enumerated values are:</w:t>
            </w:r>
          </w:p>
          <w:p w:rsidR="009B6F07" w:rsidRDefault="009B6F07">
            <w:pPr>
              <w:pStyle w:val="TableText"/>
              <w:numPr>
                <w:ilvl w:val="0"/>
                <w:numId w:val="3"/>
              </w:numPr>
              <w:tabs>
                <w:tab w:val="left" w:pos="679"/>
                <w:tab w:val="left" w:pos="859"/>
              </w:tabs>
              <w:spacing w:before="0" w:after="40"/>
            </w:pPr>
            <w:proofErr w:type="spellStart"/>
            <w:r>
              <w:t>Wireline</w:t>
            </w:r>
            <w:proofErr w:type="spellEnd"/>
            <w:r>
              <w:t xml:space="preserve"> – (0)</w:t>
            </w:r>
          </w:p>
          <w:p w:rsidR="009B6F07" w:rsidRDefault="009B6F07">
            <w:pPr>
              <w:pStyle w:val="TableText"/>
              <w:numPr>
                <w:ilvl w:val="0"/>
                <w:numId w:val="3"/>
              </w:numPr>
              <w:tabs>
                <w:tab w:val="left" w:pos="679"/>
                <w:tab w:val="left" w:pos="859"/>
              </w:tabs>
              <w:spacing w:before="0" w:after="40"/>
            </w:pPr>
            <w:r>
              <w:t>Wireless – (1)</w:t>
            </w:r>
          </w:p>
          <w:p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rsidR="009B6F07" w:rsidRDefault="009B6F07">
            <w:pPr>
              <w:pStyle w:val="TableText"/>
              <w:numPr>
                <w:ilvl w:val="0"/>
                <w:numId w:val="3"/>
              </w:numPr>
              <w:tabs>
                <w:tab w:val="left" w:pos="679"/>
                <w:tab w:val="left" w:pos="859"/>
              </w:tabs>
              <w:spacing w:before="0" w:after="40"/>
            </w:pPr>
            <w:proofErr w:type="spellStart"/>
            <w:r>
              <w:t>VoWIFI</w:t>
            </w:r>
            <w:proofErr w:type="spellEnd"/>
            <w:r>
              <w:t xml:space="preserve"> – (3)</w:t>
            </w:r>
          </w:p>
          <w:p w:rsidR="009B6F07" w:rsidRDefault="0018086F">
            <w:pPr>
              <w:pStyle w:val="TableText"/>
              <w:numPr>
                <w:ilvl w:val="0"/>
                <w:numId w:val="3"/>
              </w:numPr>
              <w:tabs>
                <w:tab w:val="left" w:pos="679"/>
                <w:tab w:val="left" w:pos="859"/>
              </w:tabs>
              <w:spacing w:before="0" w:after="40"/>
            </w:pPr>
            <w:r>
              <w:t xml:space="preserve">Prepaid Wireless </w:t>
            </w:r>
            <w:r w:rsidR="009B6F07">
              <w:t>– (4)</w:t>
            </w:r>
          </w:p>
          <w:p w:rsidR="009B6F07" w:rsidRDefault="006A27A7">
            <w:pPr>
              <w:pStyle w:val="TableText"/>
              <w:numPr>
                <w:ilvl w:val="0"/>
                <w:numId w:val="3"/>
              </w:numPr>
              <w:tabs>
                <w:tab w:val="left" w:pos="679"/>
                <w:tab w:val="left" w:pos="859"/>
              </w:tabs>
              <w:spacing w:before="0" w:after="40"/>
            </w:pPr>
            <w:r>
              <w:t xml:space="preserve">Class 1 Interconnected VoIP </w:t>
            </w:r>
            <w:r w:rsidR="009B6F07">
              <w:t>– (5)</w:t>
            </w:r>
          </w:p>
          <w:p w:rsidR="009B6F07" w:rsidRDefault="009B6F07">
            <w:pPr>
              <w:pStyle w:val="TableText"/>
              <w:numPr>
                <w:ilvl w:val="0"/>
                <w:numId w:val="3"/>
              </w:numPr>
              <w:tabs>
                <w:tab w:val="left" w:pos="679"/>
                <w:tab w:val="left" w:pos="859"/>
              </w:tabs>
              <w:spacing w:before="0" w:after="40"/>
            </w:pPr>
            <w:r>
              <w:t>SV Type 6– (6)</w:t>
            </w:r>
          </w:p>
          <w:p w:rsidR="009B6F07" w:rsidRDefault="009B6F07">
            <w:pPr>
              <w:pStyle w:val="TableText"/>
            </w:pPr>
            <w:r>
              <w:t>This field is only required if the service provider supports SV Type data.</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Subscription Version.</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Subscription Version.</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Subscription Version.</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bookmarkStart w:id="3632" w:name="OLE_LINK4"/>
            <w:r w:rsidRPr="00E31F29">
              <w:t>Voice URI</w:t>
            </w:r>
            <w:bookmarkEnd w:id="3632"/>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Subscription Version.</w:t>
            </w:r>
          </w:p>
          <w:p w:rsidR="007401C4" w:rsidRP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Subscription Version.</w:t>
            </w:r>
          </w:p>
          <w:p w:rsidR="00F80C5A" w:rsidRPr="007401C4" w:rsidRDefault="00F80C5A" w:rsidP="007D4CCF">
            <w:pPr>
              <w:pStyle w:val="TableText"/>
            </w:pPr>
            <w:r w:rsidRPr="007401C4">
              <w:t xml:space="preserve">This field may only be specified if the service provider </w:t>
            </w:r>
            <w:r w:rsidRPr="007401C4">
              <w:lastRenderedPageBreak/>
              <w:t xml:space="preserve">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lastRenderedPageBreak/>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Subscription Version.</w:t>
            </w:r>
          </w:p>
          <w:p w:rsidR="00F80C5A" w:rsidRPr="007401C4" w:rsidRDefault="00F80C5A" w:rsidP="00F80C5A">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C61A0" w:rsidRPr="006C61A0" w:rsidRDefault="00E31F29" w:rsidP="006C61A0">
            <w:pPr>
              <w:pStyle w:val="TableText"/>
            </w:pPr>
            <w:r w:rsidRPr="00E31F29">
              <w:t>Last Alternative SPID</w:t>
            </w:r>
          </w:p>
        </w:tc>
        <w:tc>
          <w:tcPr>
            <w:tcW w:w="1236" w:type="dxa"/>
          </w:tcPr>
          <w:p w:rsidR="006C61A0" w:rsidRPr="006C61A0" w:rsidRDefault="00E31F29" w:rsidP="006C61A0">
            <w:pPr>
              <w:pStyle w:val="TableText"/>
              <w:jc w:val="center"/>
            </w:pPr>
            <w:r w:rsidRPr="00E31F29">
              <w:t>C (4)</w:t>
            </w:r>
          </w:p>
        </w:tc>
        <w:tc>
          <w:tcPr>
            <w:tcW w:w="1108" w:type="dxa"/>
          </w:tcPr>
          <w:p w:rsidR="006C61A0" w:rsidRPr="006C61A0" w:rsidRDefault="006C61A0" w:rsidP="006C61A0">
            <w:pPr>
              <w:pStyle w:val="TableText"/>
              <w:jc w:val="center"/>
            </w:pPr>
          </w:p>
        </w:tc>
        <w:tc>
          <w:tcPr>
            <w:tcW w:w="4945" w:type="dxa"/>
            <w:gridSpan w:val="2"/>
          </w:tcPr>
          <w:p w:rsidR="006C61A0" w:rsidRPr="006C61A0" w:rsidRDefault="00E31F29" w:rsidP="006C61A0">
            <w:pPr>
              <w:pStyle w:val="TableText"/>
            </w:pPr>
            <w:r w:rsidRPr="00E31F29">
              <w:t>Last Alternative SPID for Subscription Version.</w:t>
            </w:r>
          </w:p>
          <w:p w:rsidR="006C61A0" w:rsidRDefault="00E31F29" w:rsidP="006C61A0">
            <w:pPr>
              <w:pStyle w:val="TableText"/>
            </w:pPr>
            <w:r w:rsidRPr="00E31F29">
              <w:t>This field may be specified only if the service provider SOA supports Last Alternative SPID.  The Last Alternative SPID is the SPID of the subtending Service Provider having the retail relationship with the end user.</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7740D8" w:rsidRPr="007740D8" w:rsidRDefault="007740D8" w:rsidP="007740D8">
            <w:pPr>
              <w:pStyle w:val="TableText"/>
            </w:pPr>
            <w:bookmarkStart w:id="3633" w:name="_Toc365876004"/>
            <w:bookmarkStart w:id="3634" w:name="_Toc368562172"/>
            <w:bookmarkStart w:id="3635" w:name="_Ref377212546"/>
            <w:bookmarkStart w:id="3636" w:name="_Ref377214451"/>
            <w:bookmarkStart w:id="3637" w:name="_Ref377214486"/>
            <w:bookmarkStart w:id="3638" w:name="_Ref379878757"/>
            <w:bookmarkStart w:id="3639" w:name="_Ref380305391"/>
            <w:bookmarkStart w:id="3640" w:name="_Ref380561759"/>
            <w:bookmarkStart w:id="3641" w:name="_Ref380561900"/>
            <w:bookmarkStart w:id="3642" w:name="_Ref380811299"/>
            <w:bookmarkStart w:id="3643" w:name="_Ref380811701"/>
            <w:bookmarkStart w:id="3644" w:name="_Ref411679858"/>
            <w:bookmarkStart w:id="3645" w:name="_Ref419620543"/>
            <w:bookmarkStart w:id="3646" w:name="_Ref436023959"/>
            <w:bookmarkStart w:id="3647" w:name="_Ref436023999"/>
            <w:bookmarkStart w:id="3648" w:name="_Ref436024023"/>
            <w:bookmarkStart w:id="3649" w:name="_Ref436024071"/>
            <w:bookmarkStart w:id="3650" w:name="_Ref377214446"/>
            <w:bookmarkStart w:id="3651" w:name="_Toc381720300"/>
            <w:bookmarkStart w:id="3652" w:name="_Toc436023452"/>
            <w:bookmarkStart w:id="3653" w:name="_Toc436025906"/>
            <w:bookmarkStart w:id="3654" w:name="_Toc436026066"/>
            <w:bookmarkStart w:id="3655" w:name="_Toc436037428"/>
            <w:bookmarkStart w:id="3656" w:name="_Toc437674411"/>
            <w:bookmarkStart w:id="3657" w:name="_Toc437674744"/>
            <w:bookmarkStart w:id="3658" w:name="_Toc437674970"/>
            <w:bookmarkStart w:id="3659" w:name="_Toc437675488"/>
            <w:bookmarkStart w:id="3660" w:name="_Toc463062923"/>
            <w:bookmarkStart w:id="3661"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New SP.</w:t>
            </w:r>
          </w:p>
          <w:p w:rsidR="007740D8" w:rsidRPr="007740D8" w:rsidRDefault="007740D8" w:rsidP="00BA40ED">
            <w:pPr>
              <w:pStyle w:val="TableText"/>
            </w:pPr>
            <w:r w:rsidRPr="007740D8">
              <w:t>This field is only required if the service provider supports Medium Timers.</w:t>
            </w:r>
          </w:p>
        </w:tc>
      </w:tr>
      <w:tr w:rsidR="007740D8" w:rsidRPr="005D50FF"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4" w:space="0" w:color="auto"/>
              <w:right w:val="single" w:sz="6" w:space="0" w:color="000000"/>
            </w:tcBorders>
          </w:tcPr>
          <w:p w:rsidR="007740D8" w:rsidRPr="007740D8" w:rsidRDefault="007740D8" w:rsidP="007740D8">
            <w:pPr>
              <w:pStyle w:val="TableText"/>
            </w:pPr>
            <w:r w:rsidRPr="007740D8">
              <w:t>Old SP Medium Timer Indicator</w:t>
            </w:r>
          </w:p>
        </w:tc>
        <w:tc>
          <w:tcPr>
            <w:tcW w:w="1236"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Old SP.</w:t>
            </w:r>
          </w:p>
          <w:p w:rsidR="007740D8" w:rsidRPr="007740D8" w:rsidRDefault="007740D8" w:rsidP="00BA40ED">
            <w:pPr>
              <w:pStyle w:val="TableText"/>
            </w:pPr>
            <w:r w:rsidRPr="007740D8">
              <w:t>This field is only required if the service provider supports Medium Timers.</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New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New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Old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Old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3662" w:name="_Toc391631110"/>
      <w:r>
        <w:lastRenderedPageBreak/>
        <w:t xml:space="preserve">Table </w:t>
      </w:r>
      <w:r w:rsidR="00B175C2">
        <w:fldChar w:fldCharType="begin"/>
      </w:r>
      <w:r w:rsidR="006F1729">
        <w:instrText xml:space="preserve"> STYLEREF 1 \s </w:instrText>
      </w:r>
      <w:r w:rsidR="00B175C2">
        <w:fldChar w:fldCharType="separate"/>
      </w:r>
      <w:r w:rsidR="006F1729">
        <w:rPr>
          <w:noProof/>
        </w:rPr>
        <w:t>3</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7</w:t>
      </w:r>
      <w:r w:rsidR="00B175C2">
        <w:fldChar w:fldCharType="end"/>
      </w:r>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r>
        <w:t xml:space="preserve"> Subscription Version Data Model</w:t>
      </w:r>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rsidR="009B6F07" w:rsidRDefault="009B6F07">
      <w:pPr>
        <w:pStyle w:val="BodyText"/>
      </w:pPr>
      <w:bookmarkStart w:id="3663" w:name="_Toc365874856"/>
      <w:bookmarkStart w:id="3664" w:name="_Toc367618258"/>
      <w:bookmarkStart w:id="3665" w:name="_Toc368561343"/>
      <w:bookmarkStart w:id="3666" w:name="_Toc368728288"/>
      <w:bookmarkStart w:id="3667" w:name="_Toc381720021"/>
      <w:bookmarkStart w:id="3668" w:name="_Toc436023347"/>
      <w:bookmarkStart w:id="3669" w:name="_Toc436025410"/>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SUBSCRIPTION VERSION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ubscription Version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3670" w:name="_Toc391631111"/>
      <w:r>
        <w:t xml:space="preserve">Table </w:t>
      </w:r>
      <w:r w:rsidR="00B175C2">
        <w:fldChar w:fldCharType="begin"/>
      </w:r>
      <w:r w:rsidR="006F1729">
        <w:instrText xml:space="preserve"> STYLEREF 1 \s </w:instrText>
      </w:r>
      <w:r w:rsidR="00B175C2">
        <w:fldChar w:fldCharType="separate"/>
      </w:r>
      <w:r w:rsidR="006F1729">
        <w:rPr>
          <w:noProof/>
        </w:rPr>
        <w:t>3</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8</w:t>
      </w:r>
      <w:r w:rsidR="00B175C2">
        <w:fldChar w:fldCharType="end"/>
      </w:r>
      <w:r>
        <w:t xml:space="preserve"> Subscription Version Failed SP List Data Model</w:t>
      </w:r>
      <w:bookmarkEnd w:id="3670"/>
    </w:p>
    <w:p w:rsidR="009B6F07" w:rsidRDefault="009B6F07">
      <w:pPr>
        <w:pStyle w:val="BodyText"/>
      </w:pPr>
    </w:p>
    <w:tbl>
      <w:tblPr>
        <w:tblW w:w="0" w:type="auto"/>
        <w:tblLayout w:type="fixed"/>
        <w:tblLook w:val="000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Number Pooling Block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Block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Block Holder SPID</w:t>
            </w:r>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block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rPr>
                <w:b/>
              </w:rPr>
            </w:pPr>
            <w:r>
              <w:t>The LRN is an identifier for the switch on which the pooled NPA-NXX-X resid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LASS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LASS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LIDB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LIDB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NA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NAM SSN for the 1K Block.</w:t>
            </w:r>
            <w:r w:rsidR="006F1729" w:rsidRPr="00051C2A">
              <w:t xml:space="preserve">  (required for CMIP, </w:t>
            </w:r>
            <w:r w:rsidR="006F1729" w:rsidRPr="00051C2A">
              <w:lastRenderedPageBreak/>
              <w:t>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ISV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ISV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ISV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WSMSC features for the 1K Block.  This field is only required if the service provider supports WSMSC data, as defined in the NPAC Customer Data Model.</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WSMSC SSN for the 1K Block.  This field is only required if the service provider supports WSMSC data, as defined in the NPAC Customer Data Model.</w:t>
            </w:r>
            <w:r w:rsidR="006F1729" w:rsidRPr="00051C2A">
              <w:t xml:space="preserve">  (required for CMIP, optional for the XML interface)</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Alternative SPID</w:t>
            </w:r>
          </w:p>
        </w:tc>
        <w:tc>
          <w:tcPr>
            <w:tcW w:w="1236" w:type="dxa"/>
          </w:tcPr>
          <w:p w:rsidR="00C0059E" w:rsidRDefault="00C0059E" w:rsidP="00245FEF">
            <w:pPr>
              <w:pStyle w:val="TableText"/>
              <w:jc w:val="center"/>
            </w:pPr>
            <w:r>
              <w:t>C (4)</w:t>
            </w:r>
          </w:p>
        </w:tc>
        <w:tc>
          <w:tcPr>
            <w:tcW w:w="1108" w:type="dxa"/>
          </w:tcPr>
          <w:p w:rsidR="00C0059E" w:rsidRDefault="00C0059E" w:rsidP="00245FEF">
            <w:pPr>
              <w:pStyle w:val="TableText"/>
              <w:jc w:val="center"/>
            </w:pPr>
          </w:p>
        </w:tc>
        <w:tc>
          <w:tcPr>
            <w:tcW w:w="4945" w:type="dxa"/>
            <w:gridSpan w:val="2"/>
          </w:tcPr>
          <w:p w:rsidR="00C0059E" w:rsidRDefault="00C0059E" w:rsidP="00245FEF">
            <w:pPr>
              <w:pStyle w:val="TableText"/>
            </w:pPr>
            <w:r>
              <w:t xml:space="preserve">An alphanumeric code which uniquely identifies Alternative SPID information (a second service provider – </w:t>
            </w:r>
            <w:proofErr w:type="gramStart"/>
            <w:r>
              <w:t>either a</w:t>
            </w:r>
            <w:proofErr w:type="gramEnd"/>
            <w:r>
              <w:t xml:space="preserve"> facility-based provider or reseller, acting as a non facility-based provider) for this Number Pool Block.</w:t>
            </w:r>
          </w:p>
          <w:p w:rsidR="00C0059E" w:rsidRDefault="00C0059E" w:rsidP="00245FEF">
            <w:pPr>
              <w:pStyle w:val="TableText"/>
            </w:pPr>
            <w:r>
              <w:t>This field may only be specified if the service provider SOA supports Alternative SPID.</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Number Pool Block SV Type</w:t>
            </w:r>
          </w:p>
        </w:tc>
        <w:tc>
          <w:tcPr>
            <w:tcW w:w="1236" w:type="dxa"/>
          </w:tcPr>
          <w:p w:rsidR="00C0059E" w:rsidRDefault="00C0059E" w:rsidP="00245FEF">
            <w:pPr>
              <w:pStyle w:val="TableText"/>
              <w:jc w:val="center"/>
            </w:pPr>
            <w:r>
              <w:t>E</w:t>
            </w:r>
          </w:p>
        </w:tc>
        <w:tc>
          <w:tcPr>
            <w:tcW w:w="1108" w:type="dxa"/>
          </w:tcPr>
          <w:p w:rsidR="00C0059E" w:rsidRDefault="00C0059E" w:rsidP="00245FEF">
            <w:pPr>
              <w:pStyle w:val="TableText"/>
              <w:jc w:val="center"/>
            </w:pPr>
            <w:r>
              <w:sym w:font="Symbol" w:char="F0D6"/>
            </w:r>
          </w:p>
        </w:tc>
        <w:tc>
          <w:tcPr>
            <w:tcW w:w="4945" w:type="dxa"/>
            <w:gridSpan w:val="2"/>
          </w:tcPr>
          <w:p w:rsidR="00C0059E" w:rsidRDefault="00C0059E" w:rsidP="00245FEF">
            <w:pPr>
              <w:pStyle w:val="TableText"/>
            </w:pPr>
            <w:r>
              <w:t>Number Pool Block SV Type.  Valid enumerated values are:</w:t>
            </w:r>
          </w:p>
          <w:p w:rsidR="00C0059E" w:rsidRDefault="00C0059E" w:rsidP="00245FEF">
            <w:pPr>
              <w:pStyle w:val="TableText"/>
              <w:numPr>
                <w:ilvl w:val="0"/>
                <w:numId w:val="3"/>
              </w:numPr>
              <w:tabs>
                <w:tab w:val="left" w:pos="679"/>
                <w:tab w:val="left" w:pos="859"/>
              </w:tabs>
              <w:spacing w:before="0" w:after="40"/>
            </w:pPr>
            <w:proofErr w:type="spellStart"/>
            <w:r>
              <w:t>Wireline</w:t>
            </w:r>
            <w:proofErr w:type="spellEnd"/>
            <w:r>
              <w:t xml:space="preserve"> – (0)</w:t>
            </w:r>
          </w:p>
          <w:p w:rsidR="00C0059E" w:rsidRDefault="00C0059E" w:rsidP="00245FEF">
            <w:pPr>
              <w:pStyle w:val="TableText"/>
              <w:numPr>
                <w:ilvl w:val="0"/>
                <w:numId w:val="3"/>
              </w:numPr>
              <w:tabs>
                <w:tab w:val="left" w:pos="679"/>
                <w:tab w:val="left" w:pos="859"/>
              </w:tabs>
              <w:spacing w:before="0" w:after="40"/>
            </w:pPr>
            <w:r>
              <w:t>Wireless – (1)</w:t>
            </w:r>
          </w:p>
          <w:p w:rsidR="00C0059E" w:rsidRDefault="004B623C" w:rsidP="00245FEF">
            <w:pPr>
              <w:pStyle w:val="TableText"/>
              <w:numPr>
                <w:ilvl w:val="0"/>
                <w:numId w:val="3"/>
              </w:numPr>
              <w:tabs>
                <w:tab w:val="left" w:pos="679"/>
                <w:tab w:val="left" w:pos="859"/>
              </w:tabs>
              <w:spacing w:before="0" w:after="40"/>
            </w:pPr>
            <w:r>
              <w:t xml:space="preserve">Class 2 Interconnected </w:t>
            </w:r>
            <w:r w:rsidR="00C0059E">
              <w:t>VoIP – (2)</w:t>
            </w:r>
          </w:p>
          <w:p w:rsidR="00C0059E" w:rsidRDefault="00C0059E" w:rsidP="00245FEF">
            <w:pPr>
              <w:pStyle w:val="TableText"/>
              <w:numPr>
                <w:ilvl w:val="0"/>
                <w:numId w:val="3"/>
              </w:numPr>
              <w:tabs>
                <w:tab w:val="left" w:pos="679"/>
                <w:tab w:val="left" w:pos="859"/>
              </w:tabs>
              <w:spacing w:before="0" w:after="40"/>
            </w:pPr>
            <w:proofErr w:type="spellStart"/>
            <w:r>
              <w:t>VoWIFI</w:t>
            </w:r>
            <w:proofErr w:type="spellEnd"/>
            <w:r>
              <w:t xml:space="preserve"> – (3)</w:t>
            </w:r>
          </w:p>
          <w:p w:rsidR="00C0059E" w:rsidRDefault="0018086F" w:rsidP="00245FEF">
            <w:pPr>
              <w:pStyle w:val="TableText"/>
              <w:numPr>
                <w:ilvl w:val="0"/>
                <w:numId w:val="3"/>
              </w:numPr>
              <w:tabs>
                <w:tab w:val="left" w:pos="679"/>
                <w:tab w:val="left" w:pos="859"/>
              </w:tabs>
              <w:spacing w:before="0" w:after="40"/>
            </w:pPr>
            <w:r>
              <w:t xml:space="preserve">Prepaid Wireless </w:t>
            </w:r>
            <w:r w:rsidR="00C0059E">
              <w:t>– (4)</w:t>
            </w:r>
          </w:p>
          <w:p w:rsidR="00C0059E" w:rsidRDefault="0088396A" w:rsidP="00245FEF">
            <w:pPr>
              <w:pStyle w:val="TableText"/>
              <w:numPr>
                <w:ilvl w:val="0"/>
                <w:numId w:val="3"/>
              </w:numPr>
              <w:tabs>
                <w:tab w:val="left" w:pos="679"/>
                <w:tab w:val="left" w:pos="859"/>
              </w:tabs>
              <w:spacing w:before="0" w:after="40"/>
            </w:pPr>
            <w:r>
              <w:t>Class 1</w:t>
            </w:r>
            <w:r w:rsidR="004B623C">
              <w:t xml:space="preserve"> Interconnected VoIP </w:t>
            </w:r>
            <w:r w:rsidR="00C0059E">
              <w:t>– (5)</w:t>
            </w:r>
          </w:p>
          <w:p w:rsidR="00C0059E" w:rsidRDefault="00C0059E" w:rsidP="00245FEF">
            <w:pPr>
              <w:pStyle w:val="TableText"/>
              <w:numPr>
                <w:ilvl w:val="0"/>
                <w:numId w:val="3"/>
              </w:numPr>
              <w:tabs>
                <w:tab w:val="left" w:pos="679"/>
                <w:tab w:val="left" w:pos="859"/>
              </w:tabs>
              <w:spacing w:before="0" w:after="40"/>
            </w:pPr>
            <w:r>
              <w:t>SV Type 6– (6)</w:t>
            </w:r>
          </w:p>
          <w:p w:rsidR="00C0059E" w:rsidRDefault="00C0059E" w:rsidP="00245FEF">
            <w:pPr>
              <w:pStyle w:val="TableText"/>
            </w:pPr>
            <w:r>
              <w:t>This field is only required if the service provider supports Number Pool Block SV Type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Block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Star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Start of the Activation.  This field defines the date and time of the start of the activation request (i.e., the date and time the NPAC begins the broadcasts to the LSM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Activation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Date and time (GMT) of the Last Modification to the Block. </w:t>
            </w:r>
          </w:p>
          <w:p w:rsidR="009B6F07" w:rsidRDefault="009B6F07">
            <w:pPr>
              <w:pStyle w:val="TableText"/>
            </w:pPr>
            <w:r>
              <w:t>The initial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Reque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disconnect request was made by the NPAC personn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Broadca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The date and time that broadcasting began to all local SMS systems for the </w:t>
            </w:r>
            <w:proofErr w:type="gramStart"/>
            <w:r>
              <w:t>disconnect  of</w:t>
            </w:r>
            <w:proofErr w:type="gramEnd"/>
            <w:r>
              <w:t xml:space="preserve">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Comple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The date and time that at least one Local SMS system successfully acknowledged the broadcast, for </w:t>
            </w:r>
            <w:proofErr w:type="gramStart"/>
            <w:r>
              <w:t>the disconnect</w:t>
            </w:r>
            <w:proofErr w:type="gramEnd"/>
            <w:r>
              <w:t xml:space="preserve">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OA Origination Indicator</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 xml:space="preserve">A Boolean that indicates whether or not the NPA-NXX-X Holder’s SOA initiated the Block over </w:t>
            </w:r>
            <w:r w:rsidR="007E0302">
              <w:t>the SOA</w:t>
            </w:r>
            <w:r w:rsidR="00C145ED">
              <w:t>-to-NPAC</w:t>
            </w:r>
            <w:r>
              <w:t xml:space="preserve"> SMS Interface, and whether or not to send notifications to the SOA.</w:t>
            </w:r>
          </w:p>
          <w:p w:rsidR="009B6F07" w:rsidRDefault="009B6F07">
            <w:pPr>
              <w:pStyle w:val="TableText"/>
            </w:pPr>
            <w:r>
              <w:t>This attribute will be initially set by the NPAC SMS at the time of Block creation.</w:t>
            </w:r>
          </w:p>
          <w:p w:rsidR="009B6F07" w:rsidRDefault="009B6F07">
            <w:pPr>
              <w:pStyle w:val="TableText"/>
            </w:pPr>
            <w:r>
              <w:t>If originated by SOA, value is TRUE.</w:t>
            </w:r>
          </w:p>
          <w:p w:rsidR="009B6F07" w:rsidRDefault="009B6F07">
            <w:pPr>
              <w:pStyle w:val="TableText"/>
            </w:pPr>
            <w:r>
              <w:t>If originated by NPAC,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tatus</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tatus of the Block.</w:t>
            </w:r>
          </w:p>
          <w:p w:rsidR="009B6F07" w:rsidRDefault="009B6F07">
            <w:pPr>
              <w:pStyle w:val="TableText"/>
            </w:pPr>
            <w:r>
              <w:t>The initial value is S for Sending.</w:t>
            </w:r>
          </w:p>
          <w:p w:rsidR="009B6F07" w:rsidRDefault="009B6F07">
            <w:pPr>
              <w:pStyle w:val="TableText"/>
            </w:pPr>
            <w:r>
              <w:t>Valid enumerated values are:</w:t>
            </w:r>
          </w:p>
          <w:p w:rsidR="009B6F07" w:rsidRDefault="009B6F07">
            <w:pPr>
              <w:pStyle w:val="TableText"/>
              <w:tabs>
                <w:tab w:val="left" w:pos="720"/>
                <w:tab w:val="left" w:pos="1080"/>
              </w:tabs>
              <w:spacing w:before="40" w:after="40"/>
              <w:ind w:left="360" w:hanging="360"/>
            </w:pPr>
            <w:r>
              <w:t>A</w:t>
            </w:r>
            <w:r>
              <w:tab/>
              <w:t>-</w:t>
            </w:r>
            <w:r>
              <w:tab/>
              <w:t>Active (1)</w:t>
            </w:r>
          </w:p>
          <w:p w:rsidR="009B6F07" w:rsidRDefault="009B6F07">
            <w:pPr>
              <w:pStyle w:val="TableText"/>
              <w:tabs>
                <w:tab w:val="left" w:pos="720"/>
                <w:tab w:val="left" w:pos="1080"/>
              </w:tabs>
              <w:spacing w:before="40" w:after="40"/>
              <w:ind w:left="360" w:hanging="360"/>
            </w:pPr>
            <w:r>
              <w:lastRenderedPageBreak/>
              <w:t>S</w:t>
            </w:r>
            <w:r>
              <w:tab/>
              <w:t>-</w:t>
            </w:r>
            <w:r>
              <w:tab/>
              <w:t>Sending (3)</w:t>
            </w:r>
          </w:p>
          <w:p w:rsidR="009B6F07" w:rsidRDefault="009B6F07">
            <w:pPr>
              <w:pStyle w:val="TableText"/>
              <w:tabs>
                <w:tab w:val="left" w:pos="720"/>
                <w:tab w:val="left" w:pos="1080"/>
              </w:tabs>
              <w:spacing w:before="40" w:after="40"/>
              <w:ind w:left="360" w:hanging="360"/>
            </w:pPr>
            <w:r>
              <w:t>F</w:t>
            </w:r>
            <w:r>
              <w:tab/>
              <w:t>-</w:t>
            </w:r>
            <w:r>
              <w:tab/>
              <w:t>Failed (4)</w:t>
            </w:r>
          </w:p>
          <w:p w:rsidR="009B6F07" w:rsidRDefault="009B6F07">
            <w:pPr>
              <w:pStyle w:val="TableText"/>
              <w:tabs>
                <w:tab w:val="left" w:pos="720"/>
                <w:tab w:val="left" w:pos="1080"/>
              </w:tabs>
              <w:spacing w:before="40" w:after="40"/>
              <w:ind w:left="360" w:hanging="360"/>
            </w:pPr>
            <w:r>
              <w:t>PF</w:t>
            </w:r>
            <w:r>
              <w:tab/>
              <w:t>-</w:t>
            </w:r>
            <w:r>
              <w:tab/>
              <w:t>Partial Failure (5)</w:t>
            </w:r>
          </w:p>
          <w:p w:rsidR="009B6F07" w:rsidRDefault="009B6F07">
            <w:pPr>
              <w:pStyle w:val="TableText"/>
              <w:tabs>
                <w:tab w:val="left" w:pos="720"/>
                <w:tab w:val="left" w:pos="1080"/>
              </w:tabs>
              <w:spacing w:before="40" w:after="40"/>
              <w:ind w:left="360" w:hanging="360"/>
            </w:pPr>
            <w:r>
              <w:t>O</w:t>
            </w:r>
            <w:r>
              <w:tab/>
              <w:t>-</w:t>
            </w:r>
            <w:r>
              <w:tab/>
              <w:t>Old (7)</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Number Pool Block.</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Number Pool Block.</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Number Pool Block.</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r w:rsidRPr="00E31F29">
              <w:t>Voice URI</w:t>
            </w:r>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Number Pool Block.</w:t>
            </w:r>
          </w:p>
          <w:p w:rsid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Number Pool Block.</w:t>
            </w:r>
          </w:p>
          <w:p w:rsidR="00F80C5A" w:rsidRDefault="00F80C5A" w:rsidP="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Number Pool Block.</w:t>
            </w:r>
          </w:p>
          <w:p w:rsidR="00F80C5A" w:rsidRDefault="00F80C5A" w:rsidP="007D4CCF">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C61A0" w:rsidRPr="006C61A0" w:rsidRDefault="006C61A0" w:rsidP="006C61A0">
            <w:pPr>
              <w:pStyle w:val="TableText"/>
            </w:pPr>
            <w:r w:rsidRPr="006C61A0">
              <w:t>Last Alternative SPID</w:t>
            </w:r>
          </w:p>
        </w:tc>
        <w:tc>
          <w:tcPr>
            <w:tcW w:w="1236"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r w:rsidRPr="006C61A0">
              <w:t>C (4)</w:t>
            </w:r>
          </w:p>
        </w:tc>
        <w:tc>
          <w:tcPr>
            <w:tcW w:w="1108"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C61A0" w:rsidRPr="006C61A0" w:rsidRDefault="006C61A0" w:rsidP="006C61A0">
            <w:pPr>
              <w:pStyle w:val="TableText"/>
            </w:pPr>
            <w:r w:rsidRPr="006C61A0">
              <w:t xml:space="preserve">Last Alternative SPID for </w:t>
            </w:r>
            <w:r>
              <w:t>Number Pool Block</w:t>
            </w:r>
            <w:r w:rsidRPr="006C61A0">
              <w:t>.</w:t>
            </w:r>
          </w:p>
          <w:p w:rsidR="006C61A0" w:rsidRDefault="006C61A0" w:rsidP="006C61A0">
            <w:pPr>
              <w:pStyle w:val="TableText"/>
            </w:pPr>
            <w:r w:rsidRPr="006C61A0">
              <w:t>This field may be specified only if the service provider SOA supports Last Alternative SPID.  The Last Alternative SPID is the SPID of the subtending Service Provider having the retail relationship with the end user.</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lastRenderedPageBreak/>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3671" w:name="_Toc391631112"/>
      <w:r>
        <w:t xml:space="preserve">Table </w:t>
      </w:r>
      <w:r w:rsidR="00B175C2">
        <w:fldChar w:fldCharType="begin"/>
      </w:r>
      <w:r w:rsidR="006F1729">
        <w:instrText xml:space="preserve"> STYLEREF 1 \s </w:instrText>
      </w:r>
      <w:r w:rsidR="00B175C2">
        <w:fldChar w:fldCharType="separate"/>
      </w:r>
      <w:r w:rsidR="006F1729">
        <w:rPr>
          <w:noProof/>
        </w:rPr>
        <w:t>3</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9</w:t>
      </w:r>
      <w:r w:rsidR="00B175C2">
        <w:fldChar w:fldCharType="end"/>
      </w:r>
      <w:r>
        <w:t xml:space="preserve"> Number Pooling Block Holder Information Data Model</w:t>
      </w:r>
      <w:bookmarkEnd w:id="3671"/>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Block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3672" w:name="_Toc391631113"/>
      <w:r>
        <w:t xml:space="preserve">Table </w:t>
      </w:r>
      <w:r w:rsidR="00B175C2">
        <w:fldChar w:fldCharType="begin"/>
      </w:r>
      <w:r w:rsidR="006F1729">
        <w:instrText xml:space="preserve"> STYLEREF 1 \s </w:instrText>
      </w:r>
      <w:r w:rsidR="00B175C2">
        <w:fldChar w:fldCharType="separate"/>
      </w:r>
      <w:r w:rsidR="006F1729">
        <w:rPr>
          <w:noProof/>
        </w:rPr>
        <w:t>3</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10</w:t>
      </w:r>
      <w:r w:rsidR="00B175C2">
        <w:fldChar w:fldCharType="end"/>
      </w:r>
      <w:r>
        <w:t xml:space="preserve"> Number Pooling Block Failed SP List Data Model</w:t>
      </w:r>
      <w:bookmarkEnd w:id="3672"/>
    </w:p>
    <w:p w:rsidR="009B6F07" w:rsidRDefault="009B6F07">
      <w:pPr>
        <w:pStyle w:val="Heading3"/>
      </w:pPr>
      <w:bookmarkStart w:id="3673" w:name="_Toc391630901"/>
      <w:r>
        <w:t>Network Data</w:t>
      </w:r>
      <w:bookmarkEnd w:id="3663"/>
      <w:bookmarkEnd w:id="3664"/>
      <w:bookmarkEnd w:id="3665"/>
      <w:bookmarkEnd w:id="3666"/>
      <w:bookmarkEnd w:id="3667"/>
      <w:bookmarkEnd w:id="3668"/>
      <w:bookmarkEnd w:id="3669"/>
      <w:bookmarkEnd w:id="3673"/>
    </w:p>
    <w:p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keepNext/>
              <w:jc w:val="center"/>
            </w:pPr>
            <w:r>
              <w:rPr>
                <w:b/>
                <w:caps/>
                <w:sz w:val="24"/>
              </w:rPr>
              <w:t>Portable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 xml:space="preserve">The NPA-NXX </w:t>
            </w:r>
            <w:proofErr w:type="gramStart"/>
            <w:r>
              <w:t>open</w:t>
            </w:r>
            <w:proofErr w:type="gramEnd"/>
            <w:r>
              <w:t xml:space="preserve"> for porting.</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NPAC Custom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date that the NPA-NXX is available for LNP in the NPAC Customer network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plit new NPA</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p>
        </w:tc>
        <w:tc>
          <w:tcPr>
            <w:tcW w:w="4945" w:type="dxa"/>
            <w:gridSpan w:val="2"/>
          </w:tcPr>
          <w:p w:rsidR="009B6F07" w:rsidRDefault="009B6F07">
            <w:pPr>
              <w:pStyle w:val="TableText"/>
            </w:pPr>
            <w:r>
              <w:t>The new NPA-NXX for an NPA spli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that the new NPA-NXX becomes available for use in an NPA split.  This date represents the beginning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Disconnect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a that the old NPA-NXX becomes unavailable for use in an NPA split. This date represents the end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has been Ported</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A timestamp that indicates when the first TN within this NPA-NXX has been ported.</w:t>
            </w:r>
          </w:p>
        </w:tc>
      </w:tr>
      <w:tr w:rsidR="00C826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376F29" w:rsidRDefault="00C82613">
            <w:pPr>
              <w:pStyle w:val="TableText"/>
            </w:pPr>
            <w:bookmarkStart w:id="3674" w:name="_Toc365876005"/>
            <w:bookmarkStart w:id="3675" w:name="_Toc368562173"/>
            <w:bookmarkStart w:id="3676" w:name="_Ref377214500"/>
            <w:bookmarkStart w:id="3677" w:name="_Ref380561191"/>
            <w:bookmarkStart w:id="3678" w:name="_Ref380811352"/>
            <w:bookmarkStart w:id="3679" w:name="_Ref411679891"/>
            <w:bookmarkStart w:id="3680" w:name="_Ref419620632"/>
            <w:bookmarkStart w:id="3681" w:name="_Ref377264784"/>
            <w:bookmarkStart w:id="3682" w:name="_Toc381720301"/>
            <w:bookmarkStart w:id="3683" w:name="_Toc436023453"/>
            <w:bookmarkStart w:id="3684" w:name="_Toc436025907"/>
            <w:bookmarkStart w:id="3685" w:name="_Toc436026067"/>
            <w:bookmarkStart w:id="3686" w:name="_Toc436037429"/>
            <w:bookmarkStart w:id="3687" w:name="_Toc437674412"/>
            <w:bookmarkStart w:id="3688" w:name="_Toc437674745"/>
            <w:bookmarkStart w:id="3689" w:name="_Toc437674971"/>
            <w:bookmarkStart w:id="3690" w:name="_Toc437675489"/>
            <w:bookmarkStart w:id="3691" w:name="_Toc463062924"/>
            <w:bookmarkStart w:id="3692" w:name="_Toc463063431"/>
            <w:r>
              <w:t>NPA-NXX Modified Date</w:t>
            </w:r>
          </w:p>
        </w:tc>
        <w:tc>
          <w:tcPr>
            <w:tcW w:w="1236"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r>
              <w:t>T</w:t>
            </w:r>
          </w:p>
        </w:tc>
        <w:tc>
          <w:tcPr>
            <w:tcW w:w="1108"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246F54" w:rsidRDefault="00376F29">
            <w:pPr>
              <w:pStyle w:val="TableText"/>
            </w:pPr>
            <w:r>
              <w:t xml:space="preserve">Date and time (GMT) of the Last Modification to the NPA-NXX.  The initial value is </w:t>
            </w:r>
            <w:r w:rsidR="00FD35A1">
              <w:t>null</w:t>
            </w:r>
            <w:r>
              <w:t>.</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r>
              <w:t>Download Reason</w:t>
            </w:r>
          </w:p>
        </w:tc>
        <w:tc>
          <w:tcPr>
            <w:tcW w:w="1236"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3693" w:name="_Toc391631114"/>
      <w:r>
        <w:t xml:space="preserve">Table </w:t>
      </w:r>
      <w:r w:rsidR="00B175C2">
        <w:fldChar w:fldCharType="begin"/>
      </w:r>
      <w:r w:rsidR="006F1729">
        <w:instrText xml:space="preserve"> STYLEREF 1 \s </w:instrText>
      </w:r>
      <w:r w:rsidR="00B175C2">
        <w:fldChar w:fldCharType="separate"/>
      </w:r>
      <w:r w:rsidR="006F1729">
        <w:rPr>
          <w:noProof/>
        </w:rPr>
        <w:t>3</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11</w:t>
      </w:r>
      <w:r w:rsidR="00B175C2">
        <w:fldChar w:fldCharType="end"/>
      </w:r>
      <w:bookmarkEnd w:id="3674"/>
      <w:bookmarkEnd w:id="3675"/>
      <w:bookmarkEnd w:id="3676"/>
      <w:bookmarkEnd w:id="3677"/>
      <w:bookmarkEnd w:id="3678"/>
      <w:bookmarkEnd w:id="3679"/>
      <w:bookmarkEnd w:id="3680"/>
      <w:r>
        <w:t xml:space="preserve"> Portable NPA-NXX Data Model</w:t>
      </w:r>
      <w:bookmarkEnd w:id="3681"/>
      <w:bookmarkEnd w:id="3682"/>
      <w:bookmarkEnd w:id="3683"/>
      <w:bookmarkEnd w:id="3684"/>
      <w:bookmarkEnd w:id="3685"/>
      <w:bookmarkEnd w:id="3686"/>
      <w:bookmarkEnd w:id="3687"/>
      <w:bookmarkEnd w:id="3688"/>
      <w:bookmarkEnd w:id="3689"/>
      <w:bookmarkEnd w:id="3690"/>
      <w:bookmarkEnd w:id="3691"/>
      <w:bookmarkEnd w:id="3692"/>
      <w:bookmarkEnd w:id="3693"/>
    </w:p>
    <w:p w:rsidR="00040F11" w:rsidRPr="00040F11" w:rsidRDefault="00040F11" w:rsidP="00040F11">
      <w:pPr>
        <w:pStyle w:val="BodyText"/>
      </w:pPr>
    </w:p>
    <w:tbl>
      <w:tblPr>
        <w:tblW w:w="0" w:type="auto"/>
        <w:tblLayout w:type="fixed"/>
        <w:tblLook w:val="0000"/>
      </w:tblPr>
      <w:tblGrid>
        <w:gridCol w:w="2062"/>
        <w:gridCol w:w="1281"/>
        <w:gridCol w:w="1108"/>
        <w:gridCol w:w="510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lastRenderedPageBreak/>
              <w:t>LR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RN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 xml:space="preserve">A unique sequential number assigned upon creation of the LRN recor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LRN</w:t>
            </w:r>
          </w:p>
        </w:tc>
        <w:tc>
          <w:tcPr>
            <w:tcW w:w="1281"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LRN is the unique identifier for the switch on which a ported TN or Number Pool Block resid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C Customer ID</w:t>
            </w:r>
          </w:p>
        </w:tc>
        <w:tc>
          <w:tcPr>
            <w:tcW w:w="1281"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An alphanumeric code which uniquely identifies an NPAC Customer.</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bookmarkStart w:id="3694" w:name="_Toc365876006"/>
            <w:bookmarkStart w:id="3695" w:name="_Toc368562174"/>
            <w:bookmarkStart w:id="3696" w:name="_Ref377214694"/>
            <w:bookmarkStart w:id="3697" w:name="_Ref380561202"/>
            <w:bookmarkStart w:id="3698" w:name="_Ref380811379"/>
            <w:bookmarkStart w:id="3699" w:name="_Ref411679898"/>
            <w:bookmarkStart w:id="3700" w:name="_Ref419620641"/>
            <w:bookmarkStart w:id="3701" w:name="_Ref380811365"/>
            <w:bookmarkStart w:id="3702" w:name="_Toc381720302"/>
            <w:bookmarkStart w:id="3703" w:name="_Toc436023454"/>
            <w:bookmarkStart w:id="3704" w:name="_Toc436025908"/>
            <w:bookmarkStart w:id="3705" w:name="_Toc436026068"/>
            <w:bookmarkStart w:id="3706" w:name="_Toc436037430"/>
            <w:bookmarkStart w:id="3707" w:name="_Toc437674413"/>
            <w:bookmarkStart w:id="3708" w:name="_Toc437674746"/>
            <w:bookmarkStart w:id="3709" w:name="_Toc437674972"/>
            <w:bookmarkStart w:id="3710" w:name="_Toc437675490"/>
            <w:bookmarkStart w:id="3711" w:name="_Toc463062925"/>
            <w:bookmarkStart w:id="3712" w:name="_Toc463063432"/>
            <w:r>
              <w:t>Download Reason</w:t>
            </w:r>
          </w:p>
        </w:tc>
        <w:tc>
          <w:tcPr>
            <w:tcW w:w="1281"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LRN is being downloaded to the LSMS.  Valid values are:</w:t>
            </w:r>
            <w:r>
              <w:br/>
              <w:t xml:space="preserve"> 0 – new1</w:t>
            </w:r>
            <w:r>
              <w:br/>
              <w:t xml:space="preserve"> 1 – delete1</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81"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81"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3713" w:name="_Toc391631115"/>
      <w:r>
        <w:t xml:space="preserve">Table </w:t>
      </w:r>
      <w:r w:rsidR="00B175C2">
        <w:fldChar w:fldCharType="begin"/>
      </w:r>
      <w:r w:rsidR="006F1729">
        <w:instrText xml:space="preserve"> STYLEREF 1 \s </w:instrText>
      </w:r>
      <w:r w:rsidR="00B175C2">
        <w:fldChar w:fldCharType="separate"/>
      </w:r>
      <w:r w:rsidR="006F1729">
        <w:rPr>
          <w:noProof/>
        </w:rPr>
        <w:t>3</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12</w:t>
      </w:r>
      <w:r w:rsidR="00B175C2">
        <w:fldChar w:fldCharType="end"/>
      </w:r>
      <w:bookmarkEnd w:id="3694"/>
      <w:bookmarkEnd w:id="3695"/>
      <w:bookmarkEnd w:id="3696"/>
      <w:bookmarkEnd w:id="3697"/>
      <w:bookmarkEnd w:id="3698"/>
      <w:bookmarkEnd w:id="3699"/>
      <w:bookmarkEnd w:id="3700"/>
      <w:r>
        <w:t xml:space="preserve"> LRN Data Model</w:t>
      </w:r>
      <w:bookmarkEnd w:id="3701"/>
      <w:bookmarkEnd w:id="3702"/>
      <w:bookmarkEnd w:id="3703"/>
      <w:bookmarkEnd w:id="3704"/>
      <w:bookmarkEnd w:id="3705"/>
      <w:bookmarkEnd w:id="3706"/>
      <w:bookmarkEnd w:id="3707"/>
      <w:bookmarkEnd w:id="3708"/>
      <w:bookmarkEnd w:id="3709"/>
      <w:bookmarkEnd w:id="3710"/>
      <w:bookmarkEnd w:id="3711"/>
      <w:bookmarkEnd w:id="3712"/>
      <w:bookmarkEnd w:id="3713"/>
    </w:p>
    <w:tbl>
      <w:tblPr>
        <w:tblW w:w="0" w:type="auto"/>
        <w:tblLayout w:type="fixed"/>
        <w:tblLook w:val="000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SMS Filtered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SMS Filter NPA-NXX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 unique sequential number assigned upon creation of the LSMS Filtered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NPAC Customer ID</w:t>
            </w:r>
          </w:p>
        </w:tc>
        <w:tc>
          <w:tcPr>
            <w:tcW w:w="1281" w:type="dxa"/>
            <w:tcBorders>
              <w:bottom w:val="nil"/>
            </w:tcBorders>
          </w:tcPr>
          <w:p w:rsidR="009B6F07" w:rsidRDefault="009B6F07">
            <w:pPr>
              <w:pStyle w:val="TableText"/>
              <w:jc w:val="center"/>
            </w:pPr>
            <w:r>
              <w:t>C (4)</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n alphanumeric code that uniquely identifies the LSMS NPAC Customer who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NXX</w:t>
            </w:r>
          </w:p>
        </w:tc>
        <w:tc>
          <w:tcPr>
            <w:tcW w:w="1281"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NPA-NXX for which the LSMS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Creation Timestamp</w:t>
            </w:r>
          </w:p>
        </w:tc>
        <w:tc>
          <w:tcPr>
            <w:tcW w:w="1281"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Date the filtered NPA-NXX was created.</w:t>
            </w:r>
          </w:p>
        </w:tc>
      </w:tr>
    </w:tbl>
    <w:p w:rsidR="009B6F07" w:rsidRDefault="009B6F07">
      <w:pPr>
        <w:pStyle w:val="Caption"/>
      </w:pPr>
      <w:bookmarkStart w:id="3714" w:name="_Ref377359268"/>
      <w:bookmarkStart w:id="3715" w:name="_Toc381720303"/>
      <w:bookmarkStart w:id="3716" w:name="_Toc436023455"/>
      <w:bookmarkStart w:id="3717" w:name="_Toc436025909"/>
      <w:bookmarkStart w:id="3718" w:name="_Toc436026069"/>
      <w:bookmarkStart w:id="3719" w:name="_Toc436037431"/>
      <w:bookmarkStart w:id="3720" w:name="_Toc437674414"/>
      <w:bookmarkStart w:id="3721" w:name="_Toc437674747"/>
      <w:bookmarkStart w:id="3722" w:name="_Toc437674973"/>
      <w:bookmarkStart w:id="3723" w:name="_Toc437675491"/>
      <w:bookmarkStart w:id="3724" w:name="_Toc463062926"/>
      <w:bookmarkStart w:id="3725" w:name="_Toc463063433"/>
      <w:bookmarkStart w:id="3726" w:name="_Toc391631116"/>
      <w:r>
        <w:lastRenderedPageBreak/>
        <w:t xml:space="preserve">Table </w:t>
      </w:r>
      <w:r w:rsidR="00B175C2">
        <w:fldChar w:fldCharType="begin"/>
      </w:r>
      <w:r w:rsidR="006F1729">
        <w:instrText xml:space="preserve"> STYLEREF 1 \s </w:instrText>
      </w:r>
      <w:r w:rsidR="00B175C2">
        <w:fldChar w:fldCharType="separate"/>
      </w:r>
      <w:r w:rsidR="006F1729">
        <w:rPr>
          <w:noProof/>
        </w:rPr>
        <w:t>3</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13</w:t>
      </w:r>
      <w:r w:rsidR="00B175C2">
        <w:fldChar w:fldCharType="end"/>
      </w:r>
      <w:bookmarkEnd w:id="3714"/>
      <w:r>
        <w:t xml:space="preserve"> LSMS Filtered NPA-NXX Data Model</w:t>
      </w:r>
      <w:bookmarkEnd w:id="3715"/>
      <w:bookmarkEnd w:id="3716"/>
      <w:bookmarkEnd w:id="3717"/>
      <w:bookmarkEnd w:id="3718"/>
      <w:bookmarkEnd w:id="3719"/>
      <w:bookmarkEnd w:id="3720"/>
      <w:bookmarkEnd w:id="3721"/>
      <w:bookmarkEnd w:id="3722"/>
      <w:bookmarkEnd w:id="3723"/>
      <w:bookmarkEnd w:id="3724"/>
      <w:bookmarkEnd w:id="3725"/>
      <w:bookmarkEnd w:id="3726"/>
    </w:p>
    <w:tbl>
      <w:tblPr>
        <w:tblW w:w="0" w:type="auto"/>
        <w:tblLayout w:type="fixed"/>
        <w:tblLook w:val="000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bookmarkStart w:id="3727" w:name="_Toc357306711"/>
            <w:bookmarkStart w:id="3728" w:name="_Toc357490060"/>
            <w:bookmarkStart w:id="3729" w:name="_Toc361567524"/>
            <w:bookmarkStart w:id="3730" w:name="_Toc365874857"/>
            <w:bookmarkStart w:id="3731" w:name="_Toc367618259"/>
            <w:bookmarkStart w:id="3732" w:name="_Toc368561344"/>
            <w:bookmarkStart w:id="3733" w:name="_Toc368728289"/>
            <w:bookmarkStart w:id="3734" w:name="_Toc381720022"/>
            <w:bookmarkStart w:id="3735" w:name="_Toc436023348"/>
            <w:bookmarkStart w:id="3736" w:name="_Toc436025411"/>
            <w:r>
              <w:rPr>
                <w:b/>
                <w:caps/>
                <w:sz w:val="24"/>
              </w:rPr>
              <w:t>Number Pooling NPA-NXX-X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X.</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C Customer </w:t>
            </w:r>
            <w:smartTag w:uri="urn:schemas-microsoft-com:office:smarttags" w:element="place">
              <w:smartTag w:uri="urn:schemas-microsoft-com:office:smarttags" w:element="State">
                <w:r>
                  <w:t>ID-</w:t>
                </w:r>
              </w:smartTag>
            </w:smartTag>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NPA-NXX-X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effective date of the 1K Block.  The time for this field will be stored in GMT, but equivalent to 00:00:00 network data time CS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NPA-NXX-X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of the Last Modification to this NPA-NXX-X Holder record.</w:t>
            </w:r>
          </w:p>
          <w:p w:rsidR="009B6F07" w:rsidRDefault="009B6F07">
            <w:pPr>
              <w:pStyle w:val="TableText"/>
            </w:pPr>
            <w:r>
              <w:t>The default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C601A0" w:rsidRPr="00C601A0" w:rsidRDefault="00C601A0" w:rsidP="00C601A0">
            <w:pPr>
              <w:pStyle w:val="TableText"/>
            </w:pPr>
            <w:r w:rsidRPr="00C601A0">
              <w:t>NPA-NXX-X Pseudo LRN Indicator</w:t>
            </w:r>
          </w:p>
        </w:tc>
        <w:tc>
          <w:tcPr>
            <w:tcW w:w="1236"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t>B</w:t>
            </w:r>
          </w:p>
        </w:tc>
        <w:tc>
          <w:tcPr>
            <w:tcW w:w="1108"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C601A0" w:rsidRPr="00C601A0" w:rsidRDefault="00C601A0" w:rsidP="00C601A0">
            <w:pPr>
              <w:pStyle w:val="TableText"/>
            </w:pPr>
            <w:r w:rsidRPr="00C601A0">
              <w:t>A Boolean that indicates whether the NPA-NXX-X is a pseudo-LRN pooled block.</w:t>
            </w:r>
          </w:p>
          <w:p w:rsidR="00C601A0" w:rsidRDefault="00C601A0" w:rsidP="00C601A0">
            <w:pPr>
              <w:pStyle w:val="TableText"/>
            </w:pPr>
            <w:r w:rsidRPr="00C601A0">
              <w:t>The default value is False.</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3737" w:name="_Toc391631117"/>
      <w:r>
        <w:t xml:space="preserve">Table </w:t>
      </w:r>
      <w:r w:rsidR="00B175C2">
        <w:fldChar w:fldCharType="begin"/>
      </w:r>
      <w:r w:rsidR="006F1729">
        <w:instrText xml:space="preserve"> STYLEREF 1 \s </w:instrText>
      </w:r>
      <w:r w:rsidR="00B175C2">
        <w:fldChar w:fldCharType="separate"/>
      </w:r>
      <w:r w:rsidR="006F1729">
        <w:rPr>
          <w:noProof/>
        </w:rPr>
        <w:t>3</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14</w:t>
      </w:r>
      <w:r w:rsidR="00B175C2">
        <w:fldChar w:fldCharType="end"/>
      </w:r>
      <w:r>
        <w:t xml:space="preserve"> Number Pooling NPA-NXX-X Holder Information Data Model</w:t>
      </w:r>
      <w:bookmarkEnd w:id="3737"/>
    </w:p>
    <w:tbl>
      <w:tblPr>
        <w:tblW w:w="0" w:type="auto"/>
        <w:tblLayout w:type="fixed"/>
        <w:tblLook w:val="0000"/>
      </w:tblPr>
      <w:tblGrid>
        <w:gridCol w:w="3609"/>
        <w:gridCol w:w="991"/>
        <w:gridCol w:w="1148"/>
        <w:gridCol w:w="3810"/>
        <w:gridCol w:w="18"/>
      </w:tblGrid>
      <w:tr w:rsidR="00C601A0" w:rsidRPr="008F74C4"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C601A0" w:rsidRPr="008F74C4" w:rsidRDefault="00C601A0" w:rsidP="00C601A0">
            <w:pPr>
              <w:pStyle w:val="TableText"/>
              <w:jc w:val="center"/>
            </w:pPr>
            <w:r>
              <w:lastRenderedPageBreak/>
              <w:br w:type="page"/>
            </w:r>
            <w:r w:rsidR="009A12C3" w:rsidRPr="009A12C3">
              <w:rPr>
                <w:b/>
                <w:sz w:val="24"/>
              </w:rPr>
              <w:t>NPAC CUSTOMER PSEUDO-LRN ACCEPTED SPID LIST DATA MODEL</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C601A0" w:rsidRPr="008F74C4" w:rsidRDefault="009A12C3" w:rsidP="00C601A0">
            <w:pPr>
              <w:pStyle w:val="TableText"/>
              <w:jc w:val="center"/>
              <w:rPr>
                <w:b/>
              </w:rPr>
            </w:pPr>
            <w:r w:rsidRPr="009A12C3">
              <w:rPr>
                <w:b/>
              </w:rPr>
              <w:t>Attribute Name</w:t>
            </w:r>
          </w:p>
        </w:tc>
        <w:tc>
          <w:tcPr>
            <w:tcW w:w="991" w:type="dxa"/>
          </w:tcPr>
          <w:p w:rsidR="00C601A0" w:rsidRPr="008F74C4" w:rsidRDefault="009A12C3" w:rsidP="00C601A0">
            <w:pPr>
              <w:pStyle w:val="TableText"/>
              <w:jc w:val="center"/>
              <w:rPr>
                <w:b/>
              </w:rPr>
            </w:pPr>
            <w:r w:rsidRPr="009A12C3">
              <w:rPr>
                <w:b/>
              </w:rPr>
              <w:t xml:space="preserve">Type (Size) </w:t>
            </w:r>
          </w:p>
        </w:tc>
        <w:tc>
          <w:tcPr>
            <w:tcW w:w="1148" w:type="dxa"/>
          </w:tcPr>
          <w:p w:rsidR="00C601A0" w:rsidRPr="008F74C4" w:rsidRDefault="009A12C3" w:rsidP="00C601A0">
            <w:pPr>
              <w:pStyle w:val="TableText"/>
              <w:jc w:val="center"/>
              <w:rPr>
                <w:b/>
              </w:rPr>
            </w:pPr>
            <w:r w:rsidRPr="009A12C3">
              <w:rPr>
                <w:b/>
              </w:rPr>
              <w:t>Required</w:t>
            </w:r>
          </w:p>
        </w:tc>
        <w:tc>
          <w:tcPr>
            <w:tcW w:w="3828" w:type="dxa"/>
            <w:gridSpan w:val="2"/>
          </w:tcPr>
          <w:p w:rsidR="00C601A0" w:rsidRPr="008F74C4" w:rsidRDefault="009A12C3" w:rsidP="00C601A0">
            <w:pPr>
              <w:pStyle w:val="TableText"/>
              <w:jc w:val="center"/>
              <w:rPr>
                <w:b/>
              </w:rPr>
            </w:pPr>
            <w:r w:rsidRPr="009A12C3">
              <w:rPr>
                <w:b/>
              </w:rPr>
              <w:t>Description</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C601A0" w:rsidRPr="008F74C4" w:rsidRDefault="009A12C3" w:rsidP="00C601A0">
            <w:pPr>
              <w:pStyle w:val="TableText"/>
            </w:pPr>
            <w:r w:rsidRPr="009A12C3">
              <w:t>NPAC Customer ID</w:t>
            </w:r>
          </w:p>
        </w:tc>
        <w:tc>
          <w:tcPr>
            <w:tcW w:w="991" w:type="dxa"/>
            <w:tcBorders>
              <w:top w:val="nil"/>
            </w:tcBorders>
          </w:tcPr>
          <w:p w:rsidR="00C601A0" w:rsidRPr="008F74C4" w:rsidRDefault="009A12C3" w:rsidP="00C601A0">
            <w:pPr>
              <w:pStyle w:val="TableText"/>
              <w:jc w:val="center"/>
            </w:pPr>
            <w:r w:rsidRPr="009A12C3">
              <w:t>C (4)</w:t>
            </w:r>
          </w:p>
        </w:tc>
        <w:tc>
          <w:tcPr>
            <w:tcW w:w="1148" w:type="dxa"/>
            <w:tcBorders>
              <w:top w:val="nil"/>
            </w:tcBorders>
          </w:tcPr>
          <w:p w:rsidR="00C601A0" w:rsidRPr="008F74C4" w:rsidRDefault="009A12C3" w:rsidP="00C601A0">
            <w:pPr>
              <w:pStyle w:val="TableText"/>
              <w:jc w:val="center"/>
            </w:pPr>
            <w:r w:rsidRPr="009A12C3">
              <w:sym w:font="Symbol" w:char="F0D6"/>
            </w:r>
          </w:p>
        </w:tc>
        <w:tc>
          <w:tcPr>
            <w:tcW w:w="3828" w:type="dxa"/>
            <w:gridSpan w:val="2"/>
            <w:tcBorders>
              <w:top w:val="nil"/>
            </w:tcBorders>
          </w:tcPr>
          <w:p w:rsidR="00C601A0" w:rsidRPr="008F74C4" w:rsidRDefault="009A12C3" w:rsidP="00C601A0">
            <w:pPr>
              <w:pStyle w:val="TableText"/>
            </w:pPr>
            <w:r w:rsidRPr="009A12C3">
              <w:t>An alphanumeric code which uniquely identifies an NPAC Customer.</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C601A0" w:rsidRPr="008F74C4" w:rsidRDefault="009A12C3" w:rsidP="00C601A0">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C601A0" w:rsidRPr="008F74C4" w:rsidRDefault="009A12C3" w:rsidP="00C601A0">
            <w:pPr>
              <w:pStyle w:val="TableText"/>
            </w:pPr>
            <w:r w:rsidRPr="009A12C3">
              <w:t>The Service Provider ID of the Accepted SP.</w:t>
            </w:r>
          </w:p>
        </w:tc>
      </w:tr>
      <w:tr w:rsidR="00C601A0" w:rsidRPr="00994611"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rsidR="00C601A0" w:rsidRPr="008F74C4" w:rsidRDefault="009A12C3" w:rsidP="00C601A0">
            <w:pPr>
              <w:pStyle w:val="TableText"/>
            </w:pPr>
            <w:r w:rsidRPr="009A12C3">
              <w:t>Accepted SP Name</w:t>
            </w:r>
          </w:p>
        </w:tc>
        <w:tc>
          <w:tcPr>
            <w:tcW w:w="991"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t>C(40)</w:t>
            </w:r>
          </w:p>
        </w:tc>
        <w:tc>
          <w:tcPr>
            <w:tcW w:w="1148"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rsidR="00C601A0" w:rsidRPr="008F74C4" w:rsidRDefault="009A12C3" w:rsidP="00C601A0">
            <w:pPr>
              <w:pStyle w:val="TableText"/>
            </w:pPr>
            <w:r w:rsidRPr="009A12C3">
              <w:t>The NPAC Customer Name of the Accepted SP.</w:t>
            </w:r>
          </w:p>
        </w:tc>
      </w:tr>
    </w:tbl>
    <w:p w:rsidR="00C601A0" w:rsidRPr="008F74C4" w:rsidRDefault="008F74C4" w:rsidP="008F74C4">
      <w:pPr>
        <w:pStyle w:val="Caption"/>
      </w:pPr>
      <w:bookmarkStart w:id="3738" w:name="_Toc391631118"/>
      <w:r>
        <w:t xml:space="preserve">Table </w:t>
      </w:r>
      <w:r w:rsidR="00B175C2">
        <w:fldChar w:fldCharType="begin"/>
      </w:r>
      <w:r w:rsidR="006F1729">
        <w:instrText xml:space="preserve"> STYLEREF 1 \s </w:instrText>
      </w:r>
      <w:r w:rsidR="00B175C2">
        <w:fldChar w:fldCharType="separate"/>
      </w:r>
      <w:r w:rsidR="006F1729">
        <w:rPr>
          <w:noProof/>
        </w:rPr>
        <w:t>3</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15</w:t>
      </w:r>
      <w:r w:rsidR="00B175C2">
        <w:fldChar w:fldCharType="end"/>
      </w:r>
      <w:r w:rsidR="005A2E92">
        <w:t xml:space="preserve"> </w:t>
      </w:r>
      <w:r w:rsidRPr="00C0599A">
        <w:t>NPAC Customer Pseudo-LRN Accepted SPID List Data Model</w:t>
      </w:r>
      <w:bookmarkEnd w:id="3738"/>
    </w:p>
    <w:p w:rsidR="009B6F07" w:rsidRDefault="009B6F07">
      <w:pPr>
        <w:pStyle w:val="Heading2"/>
      </w:pPr>
      <w:bookmarkStart w:id="3739" w:name="_Toc391630902"/>
      <w:r>
        <w:t>NPAC Personnel Functionality</w:t>
      </w:r>
      <w:bookmarkEnd w:id="3727"/>
      <w:bookmarkEnd w:id="3728"/>
      <w:bookmarkEnd w:id="3729"/>
      <w:bookmarkEnd w:id="3730"/>
      <w:bookmarkEnd w:id="3731"/>
      <w:bookmarkEnd w:id="3732"/>
      <w:bookmarkEnd w:id="3733"/>
      <w:bookmarkEnd w:id="3734"/>
      <w:bookmarkEnd w:id="3735"/>
      <w:bookmarkEnd w:id="3736"/>
      <w:bookmarkEnd w:id="3739"/>
    </w:p>
    <w:p w:rsidR="009B6F07" w:rsidRDefault="009B6F07">
      <w:pPr>
        <w:pStyle w:val="BodyText"/>
      </w:pPr>
      <w:r>
        <w:t xml:space="preserve">The following requirements describe the functionality required by the NPAC SMS to support the daily operation of the Regional LNP SMS support staff.  These requirements define the high level functionality required by the system with the specifics of each requirement defined in more detail in sections </w:t>
      </w:r>
      <w:r w:rsidR="00B175C2">
        <w:fldChar w:fldCharType="begin" w:fldLock="1"/>
      </w:r>
      <w:r>
        <w:instrText xml:space="preserve"> REF _Ref377214854 \n </w:instrText>
      </w:r>
      <w:r w:rsidR="00B175C2">
        <w:fldChar w:fldCharType="separate"/>
      </w:r>
      <w:r>
        <w:t>4</w:t>
      </w:r>
      <w:r w:rsidR="00B175C2">
        <w:fldChar w:fldCharType="end"/>
      </w:r>
      <w:r>
        <w:t xml:space="preserve"> and </w:t>
      </w:r>
      <w:r w:rsidR="00B175C2">
        <w:fldChar w:fldCharType="begin" w:fldLock="1"/>
      </w:r>
      <w:r>
        <w:instrText xml:space="preserve"> REF _Ref377535976 \n </w:instrText>
      </w:r>
      <w:r w:rsidR="00B175C2">
        <w:fldChar w:fldCharType="separate"/>
      </w:r>
      <w:r>
        <w:t>5</w:t>
      </w:r>
      <w:r w:rsidR="00B175C2">
        <w:fldChar w:fldCharType="end"/>
      </w:r>
      <w:r>
        <w:t>.</w:t>
      </w:r>
    </w:p>
    <w:p w:rsidR="009B6F07" w:rsidRDefault="009B6F07">
      <w:pPr>
        <w:pStyle w:val="RequirementHead"/>
      </w:pPr>
      <w:r>
        <w:t>R3-3</w:t>
      </w:r>
      <w:r>
        <w:tab/>
        <w:t>Create NPA-NXX data for a Service Provider</w:t>
      </w:r>
    </w:p>
    <w:p w:rsidR="009B6F07" w:rsidRDefault="009B6F07">
      <w:pPr>
        <w:pStyle w:val="RequirementBody"/>
      </w:pPr>
      <w:r>
        <w:t>NPAC SMS shall allow NPAC personnel to create a new LNP NPA</w:t>
      </w:r>
      <w:r>
        <w:noBreakHyphen/>
        <w:t>NXX for a Service Provider.</w:t>
      </w:r>
    </w:p>
    <w:p w:rsidR="009B6F07" w:rsidRDefault="009B6F07">
      <w:pPr>
        <w:pStyle w:val="RequirementHead"/>
      </w:pPr>
      <w:r>
        <w:t>R3-6.2</w:t>
      </w:r>
      <w:r>
        <w:tab/>
        <w:t>Mass Update Filter Usage</w:t>
      </w:r>
    </w:p>
    <w:p w:rsidR="009B6F07" w:rsidRDefault="009B6F07">
      <w:pPr>
        <w:pStyle w:val="RequirementBody"/>
      </w:pPr>
      <w:r>
        <w:t>NPAC SMS shall, for a mass update request, only send updates for subscription versions that are not filtered on the Local SMS.</w:t>
      </w:r>
    </w:p>
    <w:p w:rsidR="009B6F07" w:rsidRDefault="009B6F07">
      <w:pPr>
        <w:pStyle w:val="RequirementHead"/>
        <w:numPr>
          <w:ilvl w:val="12"/>
          <w:numId w:val="0"/>
        </w:numPr>
        <w:ind w:left="1260" w:hanging="1260"/>
      </w:pPr>
      <w:r>
        <w:t>R3-7.1</w:t>
      </w:r>
      <w:r>
        <w:tab/>
        <w:t>Select Subscription Versions mass changes for one or more Subscription Versions</w:t>
      </w:r>
    </w:p>
    <w:p w:rsidR="009B6F07" w:rsidRDefault="009B6F07">
      <w:pPr>
        <w:pStyle w:val="RequirementBody"/>
        <w:numPr>
          <w:ilvl w:val="12"/>
          <w:numId w:val="0"/>
        </w:numPr>
        <w:spacing w:after="120"/>
      </w:pPr>
      <w:r>
        <w:t>NPAC SMS shall allow NPAC personnel to select Subscription Versions for mass update which match a user defined combination of any of the following: SPID, LNP Type (any single LNP Type or none), TN, TN range (NPA-NXX-</w:t>
      </w:r>
      <w:proofErr w:type="spellStart"/>
      <w:r>
        <w:t>xxxx</w:t>
      </w:r>
      <w:proofErr w:type="spellEnd"/>
      <w:r>
        <w:t xml:space="preserve"> through </w:t>
      </w:r>
      <w:proofErr w:type="spellStart"/>
      <w:r>
        <w:t>yyyy</w:t>
      </w:r>
      <w:proofErr w:type="spellEnd"/>
      <w:r>
        <w:t xml:space="preserve">, where </w:t>
      </w:r>
      <w:proofErr w:type="spellStart"/>
      <w:r>
        <w:t>yyyy</w:t>
      </w:r>
      <w:proofErr w:type="spellEnd"/>
      <w:r>
        <w:t xml:space="preserve"> is greater than </w:t>
      </w:r>
      <w:proofErr w:type="spellStart"/>
      <w:r>
        <w:t>xxxx</w:t>
      </w:r>
      <w:proofErr w:type="spellEnd"/>
      <w:r>
        <w:t>), LRN, DPC values, SSN values, Billing ID, End User Location Type or End User Location Value, on the NPAC Administrative Interface.  (Previously part of B-760 and B-761)</w:t>
      </w:r>
    </w:p>
    <w:p w:rsidR="009B6F07" w:rsidRDefault="009B6F07">
      <w:pPr>
        <w:pStyle w:val="RequirementBody"/>
      </w:pPr>
      <w:r>
        <w:t xml:space="preserve">Note: If a single LNP Type is selected, then only that LNP Type will be used, otherwise, if no LNP Type is selected, then no restriction is imposed on the LNP Type </w:t>
      </w:r>
      <w:proofErr w:type="gramStart"/>
      <w:r>
        <w:t>as a selection criteria</w:t>
      </w:r>
      <w:proofErr w:type="gramEnd"/>
      <w:r>
        <w:t>.</w:t>
      </w:r>
    </w:p>
    <w:p w:rsidR="009B6F07" w:rsidRDefault="009B6F07">
      <w:pPr>
        <w:pStyle w:val="RequirementHead"/>
        <w:numPr>
          <w:ilvl w:val="12"/>
          <w:numId w:val="0"/>
        </w:numPr>
        <w:ind w:left="1260" w:hanging="1260"/>
      </w:pPr>
      <w:r>
        <w:t xml:space="preserve">R3-7.2 </w:t>
      </w:r>
      <w:r>
        <w:tab/>
        <w:t>Administer Mass update on one or more selected Subscription Versions</w:t>
      </w:r>
    </w:p>
    <w:p w:rsidR="009B6F07" w:rsidRDefault="009B6F07">
      <w:pPr>
        <w:pStyle w:val="RequirementBody"/>
        <w:numPr>
          <w:ilvl w:val="12"/>
          <w:numId w:val="0"/>
        </w:numPr>
      </w:pPr>
      <w:r>
        <w:t xml:space="preserve">NPAC SMS shall allow NPAC personnel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w:t>
      </w:r>
      <w:proofErr w:type="gramStart"/>
      <w:r>
        <w:t>reference</w:t>
      </w:r>
      <w:proofErr w:type="gramEnd"/>
      <w:r>
        <w:t xml:space="preserve"> NANC 399)</w:t>
      </w:r>
    </w:p>
    <w:p w:rsidR="009B6F07" w:rsidRDefault="009B6F07">
      <w:pPr>
        <w:pStyle w:val="RequirementHead"/>
        <w:numPr>
          <w:ilvl w:val="12"/>
          <w:numId w:val="0"/>
        </w:numPr>
        <w:ind w:left="1260" w:hanging="1260"/>
      </w:pPr>
      <w:r>
        <w:t xml:space="preserve">R3-7.3 </w:t>
      </w:r>
      <w:r>
        <w:tab/>
        <w:t>Mass Update Selection Criteria</w:t>
      </w:r>
    </w:p>
    <w:p w:rsidR="009B6F07" w:rsidRDefault="009B6F07">
      <w:pPr>
        <w:pStyle w:val="RequirementBody"/>
        <w:numPr>
          <w:ilvl w:val="12"/>
          <w:numId w:val="0"/>
        </w:numPr>
      </w:pPr>
      <w:r>
        <w:t>NPAC SMS shall require at least one selection criteria to be entered for a mass update.</w:t>
      </w:r>
    </w:p>
    <w:p w:rsidR="009B6F07" w:rsidRDefault="009B6F07">
      <w:pPr>
        <w:pStyle w:val="RequirementHead"/>
        <w:numPr>
          <w:ilvl w:val="12"/>
          <w:numId w:val="0"/>
        </w:numPr>
        <w:ind w:left="1260" w:hanging="1260"/>
      </w:pPr>
      <w:r>
        <w:lastRenderedPageBreak/>
        <w:t xml:space="preserve">R3-7.4 </w:t>
      </w:r>
      <w:r>
        <w:tab/>
        <w:t>Mass Update Service Provider Id</w:t>
      </w:r>
    </w:p>
    <w:p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rsidR="009B6F07" w:rsidRDefault="009B6F07">
      <w:pPr>
        <w:pStyle w:val="RequirementHead"/>
        <w:numPr>
          <w:ilvl w:val="12"/>
          <w:numId w:val="0"/>
        </w:numPr>
        <w:ind w:left="1260" w:hanging="1260"/>
      </w:pPr>
      <w:r>
        <w:t>R3-7.5</w:t>
      </w:r>
      <w:r>
        <w:tab/>
        <w:t xml:space="preserve">Mass Update - Creation of Old Subscription Version </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3-7.6</w:t>
      </w:r>
      <w:r>
        <w:tab/>
        <w:t xml:space="preserve"> Mass Update - Old Subscription Version No Broadcast</w:t>
      </w:r>
    </w:p>
    <w:p w:rsidR="009B6F07" w:rsidRDefault="009B6F07">
      <w:pPr>
        <w:numPr>
          <w:ilvl w:val="12"/>
          <w:numId w:val="0"/>
        </w:numPr>
        <w:rPr>
          <w:b/>
        </w:rPr>
      </w:pPr>
      <w:proofErr w:type="gramStart"/>
      <w:r>
        <w:t>DELETED.</w:t>
      </w:r>
      <w:proofErr w:type="gramEnd"/>
    </w:p>
    <w:p w:rsidR="009B6F07" w:rsidRDefault="009B6F07">
      <w:pPr>
        <w:pStyle w:val="RequirementHead"/>
        <w:numPr>
          <w:ilvl w:val="12"/>
          <w:numId w:val="0"/>
        </w:numPr>
        <w:ind w:left="1260" w:hanging="1260"/>
      </w:pPr>
      <w:r>
        <w:t>R3-7.7</w:t>
      </w:r>
      <w:r>
        <w:tab/>
        <w:t>Mass Update Error Processing</w:t>
      </w:r>
    </w:p>
    <w:p w:rsidR="009B6F07" w:rsidRDefault="009B6F07" w:rsidP="00040F11">
      <w:pPr>
        <w:numPr>
          <w:ilvl w:val="12"/>
          <w:numId w:val="0"/>
        </w:numPr>
        <w:spacing w:after="360"/>
      </w:pPr>
      <w:r>
        <w:t>NPAC SMS shall log an exception and proceed with Mass Update processing upon finding a subscription version in sending, disconnect pending, or partial failed status.</w:t>
      </w:r>
    </w:p>
    <w:p w:rsidR="009B6F07" w:rsidRDefault="009B6F07">
      <w:pPr>
        <w:pStyle w:val="RequirementHead"/>
        <w:numPr>
          <w:ilvl w:val="12"/>
          <w:numId w:val="0"/>
        </w:numPr>
        <w:ind w:left="1260" w:hanging="1260"/>
      </w:pPr>
      <w:r>
        <w:t>R3-7.8</w:t>
      </w:r>
      <w:r>
        <w:tab/>
        <w:t>Mass Update Exception Report</w:t>
      </w:r>
    </w:p>
    <w:p w:rsidR="009B6F07" w:rsidRDefault="009B6F07">
      <w:pPr>
        <w:pStyle w:val="RequirementBody"/>
      </w:pPr>
      <w:r>
        <w:t xml:space="preserve">NPAC SMS shall produce an exception report for NPAC Personnel when requested that lists the Subscription Versions that were exceptions not processed during Mass Update processing.  </w:t>
      </w:r>
    </w:p>
    <w:p w:rsidR="009B6F07" w:rsidRDefault="009B6F07">
      <w:pPr>
        <w:pStyle w:val="RequirementHead"/>
      </w:pPr>
      <w:r>
        <w:t>RR3-254</w:t>
      </w:r>
      <w:r>
        <w:tab/>
        <w:t>Validation of LATA ID Errors on Mass Updates</w:t>
      </w:r>
    </w:p>
    <w:p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proofErr w:type="gramStart"/>
      <w:r w:rsidR="00FE6EB0">
        <w:t>previously</w:t>
      </w:r>
      <w:proofErr w:type="gramEnd"/>
      <w:r w:rsidR="00FE6EB0">
        <w:t xml:space="preserve"> NANC</w:t>
      </w:r>
      <w:r>
        <w:t xml:space="preserve"> 319 </w:t>
      </w:r>
      <w:proofErr w:type="spellStart"/>
      <w:r w:rsidR="00C42A11">
        <w:t>R</w:t>
      </w:r>
      <w:r>
        <w:t>eq</w:t>
      </w:r>
      <w:proofErr w:type="spellEnd"/>
      <w:r>
        <w:t xml:space="preserve"> 10)</w:t>
      </w:r>
    </w:p>
    <w:p w:rsidR="009B6F07" w:rsidRDefault="009B6F07">
      <w:pPr>
        <w:pStyle w:val="RequirementBody"/>
      </w:pPr>
      <w:r>
        <w:t>Note: In an example where 2000 SVs are being mass updated and 100 encountered LATA ID edit errors, the NPAC will perform the mass update by updating the 1900 SVs that are valid, and logging the remaining 100 SVs to be picked up on the mass update exception report.</w:t>
      </w:r>
    </w:p>
    <w:p w:rsidR="009B6F07" w:rsidRDefault="009B6F07">
      <w:pPr>
        <w:pStyle w:val="RequirementHead"/>
        <w:numPr>
          <w:ilvl w:val="12"/>
          <w:numId w:val="0"/>
        </w:numPr>
        <w:ind w:left="1260" w:hanging="1260"/>
      </w:pPr>
      <w:bookmarkStart w:id="3740" w:name="_Toc365874858"/>
      <w:bookmarkStart w:id="3741" w:name="_Toc367618260"/>
      <w:bookmarkStart w:id="3742" w:name="_Toc368561345"/>
      <w:bookmarkStart w:id="3743" w:name="_Toc368728290"/>
      <w:bookmarkStart w:id="3744" w:name="_Toc381720023"/>
      <w:bookmarkStart w:id="3745" w:name="_Toc436023349"/>
      <w:bookmarkStart w:id="3746" w:name="_Toc436025412"/>
      <w:r>
        <w:t>R3-7.9</w:t>
      </w:r>
      <w:r>
        <w:tab/>
        <w:t>Mass Update Required Entry of Service Provider ID</w:t>
      </w:r>
    </w:p>
    <w:p w:rsidR="009B6F07" w:rsidRDefault="009B6F07">
      <w:pPr>
        <w:pStyle w:val="RequirementBody"/>
        <w:numPr>
          <w:ilvl w:val="12"/>
          <w:numId w:val="0"/>
        </w:numPr>
      </w:pPr>
      <w:r>
        <w:t>NPAC SMS shall require NPAC personnel to specify a Service Provider ID when entering Selection Criteria for a Mass Update.</w:t>
      </w:r>
    </w:p>
    <w:p w:rsidR="009B6F07" w:rsidRDefault="009B6F07">
      <w:pPr>
        <w:pStyle w:val="RequirementHead"/>
      </w:pPr>
      <w:r>
        <w:t>R3</w:t>
      </w:r>
      <w:r>
        <w:noBreakHyphen/>
        <w:t>13</w:t>
      </w:r>
      <w:r>
        <w:tab/>
        <w:t>NPAC SMS mass change update capability to the Local SMS</w:t>
      </w:r>
    </w:p>
    <w:p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rsidR="00397DC9" w:rsidRPr="005929E0" w:rsidRDefault="00397DC9" w:rsidP="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Pr>
          <w:szCs w:val="24"/>
        </w:rPr>
        <w:t xml:space="preserve">  (previously NANC 427, </w:t>
      </w:r>
      <w:proofErr w:type="spellStart"/>
      <w:r>
        <w:rPr>
          <w:szCs w:val="24"/>
        </w:rPr>
        <w:t>Req</w:t>
      </w:r>
      <w:proofErr w:type="spellEnd"/>
      <w:r>
        <w:rPr>
          <w:szCs w:val="24"/>
        </w:rPr>
        <w:t xml:space="preserve"> 6.8)</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lastRenderedPageBreak/>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w:t>
      </w:r>
      <w:proofErr w:type="gramStart"/>
      <w:r>
        <w:rPr>
          <w:szCs w:val="24"/>
        </w:rPr>
        <w:t>previously</w:t>
      </w:r>
      <w:proofErr w:type="gramEnd"/>
      <w:r>
        <w:rPr>
          <w:szCs w:val="24"/>
        </w:rPr>
        <w:t xml:space="preserve"> NANC 427, </w:t>
      </w:r>
      <w:proofErr w:type="spellStart"/>
      <w:r>
        <w:rPr>
          <w:szCs w:val="24"/>
        </w:rPr>
        <w:t>Req</w:t>
      </w:r>
      <w:proofErr w:type="spellEnd"/>
      <w:r>
        <w:rPr>
          <w:szCs w:val="24"/>
        </w:rPr>
        <w:t xml:space="preserve"> 6.9)</w:t>
      </w:r>
    </w:p>
    <w:p w:rsidR="00397DC9" w:rsidRPr="005929E0" w:rsidRDefault="00397DC9" w:rsidP="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Pr>
          <w:szCs w:val="24"/>
        </w:rPr>
        <w:t xml:space="preserve">  (previously NANC 427, </w:t>
      </w:r>
      <w:proofErr w:type="spellStart"/>
      <w:r>
        <w:rPr>
          <w:szCs w:val="24"/>
        </w:rPr>
        <w:t>Req</w:t>
      </w:r>
      <w:proofErr w:type="spellEnd"/>
      <w:r>
        <w:rPr>
          <w:szCs w:val="24"/>
        </w:rPr>
        <w:t xml:space="preserve"> 6.10)</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7E3C8F" w:rsidP="00397DC9">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w:t>
      </w:r>
      <w:proofErr w:type="gramStart"/>
      <w:r>
        <w:rPr>
          <w:szCs w:val="24"/>
        </w:rPr>
        <w:t>previously</w:t>
      </w:r>
      <w:proofErr w:type="gramEnd"/>
      <w:r>
        <w:rPr>
          <w:szCs w:val="24"/>
        </w:rPr>
        <w:t xml:space="preserve"> NANC 427, </w:t>
      </w:r>
      <w:proofErr w:type="spellStart"/>
      <w:r>
        <w:rPr>
          <w:szCs w:val="24"/>
        </w:rPr>
        <w:t>Req</w:t>
      </w:r>
      <w:proofErr w:type="spellEnd"/>
      <w:r>
        <w:rPr>
          <w:szCs w:val="24"/>
        </w:rPr>
        <w:t xml:space="preserve"> 6.11)</w:t>
      </w:r>
    </w:p>
    <w:p w:rsidR="00031344" w:rsidRPr="00031344" w:rsidRDefault="009A12C3" w:rsidP="00031344">
      <w:pPr>
        <w:pStyle w:val="RequirementHead"/>
      </w:pPr>
      <w:r w:rsidRPr="009A12C3">
        <w:t>R</w:t>
      </w:r>
      <w:r w:rsidR="00EA4196">
        <w:t>R3-</w:t>
      </w:r>
      <w:r w:rsidR="000B779B">
        <w:t>708</w:t>
      </w:r>
      <w:r w:rsidRPr="009A12C3">
        <w:tab/>
        <w:t>Mass Update – Notifications for Pseudo-LRN Updates</w:t>
      </w:r>
    </w:p>
    <w:p w:rsidR="00031344" w:rsidRDefault="009A12C3" w:rsidP="00031344">
      <w:pPr>
        <w:pStyle w:val="RequirementBody"/>
      </w:pPr>
      <w:r w:rsidRPr="009A12C3">
        <w:t>NPAC SMS shall only send notifications for a mass update when the Service Provider’s SOA Pseudo-LRN Indicator is set to TRUE.</w:t>
      </w:r>
      <w:r w:rsidR="00E42514">
        <w:rPr>
          <w:szCs w:val="24"/>
        </w:rPr>
        <w:t xml:space="preserve">  (</w:t>
      </w:r>
      <w:proofErr w:type="gramStart"/>
      <w:r w:rsidR="00E42514">
        <w:rPr>
          <w:szCs w:val="24"/>
        </w:rPr>
        <w:t>previously</w:t>
      </w:r>
      <w:proofErr w:type="gramEnd"/>
      <w:r w:rsidR="00E42514">
        <w:rPr>
          <w:szCs w:val="24"/>
        </w:rPr>
        <w:t xml:space="preserve"> NANC 442, </w:t>
      </w:r>
      <w:proofErr w:type="spellStart"/>
      <w:r w:rsidR="00E42514">
        <w:rPr>
          <w:szCs w:val="24"/>
        </w:rPr>
        <w:t>Req</w:t>
      </w:r>
      <w:proofErr w:type="spellEnd"/>
      <w:r w:rsidR="00E42514">
        <w:rPr>
          <w:szCs w:val="24"/>
        </w:rPr>
        <w:t xml:space="preserve"> 60)</w:t>
      </w:r>
    </w:p>
    <w:p w:rsidR="009B6F07" w:rsidRDefault="009B6F07">
      <w:pPr>
        <w:pStyle w:val="Heading3"/>
      </w:pPr>
      <w:bookmarkStart w:id="3747" w:name="_Toc391630903"/>
      <w:r>
        <w:t>Block Holder, Mass Update</w:t>
      </w:r>
      <w:bookmarkEnd w:id="3747"/>
    </w:p>
    <w:p w:rsidR="009B6F07" w:rsidRDefault="009B6F07">
      <w:pPr>
        <w:pStyle w:val="RequirementHead"/>
      </w:pPr>
      <w:r>
        <w:t>RR3-210</w:t>
      </w:r>
      <w:r>
        <w:tab/>
        <w:t>Block Holder Information Mass Update – Update Fields</w:t>
      </w:r>
    </w:p>
    <w:p w:rsidR="009B6F07" w:rsidRDefault="009B6F07">
      <w:pPr>
        <w:pStyle w:val="RequirementBody"/>
      </w:pPr>
      <w:r>
        <w:t>NPAC SMS shall allow NPAC Personnel, via 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rsidR="009B6F07" w:rsidRDefault="009B6F07">
      <w:pPr>
        <w:pStyle w:val="RequirementHead"/>
      </w:pPr>
      <w:r>
        <w:lastRenderedPageBreak/>
        <w:t>RR3-211</w:t>
      </w:r>
      <w:r>
        <w:tab/>
        <w:t>Block Holder Information Mass Update – Block Intersection Rejection</w:t>
      </w:r>
    </w:p>
    <w:p w:rsidR="009B6F07" w:rsidRDefault="009B6F07">
      <w:pPr>
        <w:pStyle w:val="RequirementBody"/>
      </w:pPr>
      <w:r>
        <w:t>NPAC SMS shall reject a mass update request by NPAC Personnel, 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rsidR="009B6F07" w:rsidRDefault="009B6F07">
      <w:pPr>
        <w:pStyle w:val="RequirementHead"/>
      </w:pPr>
      <w:r>
        <w:t>RR3-212</w:t>
      </w:r>
      <w:r>
        <w:tab/>
        <w:t>Block Holder Information Mass Update – Block Status Validation</w:t>
      </w:r>
    </w:p>
    <w:p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rsidR="009B6F07" w:rsidRDefault="009B6F07">
      <w:pPr>
        <w:pStyle w:val="RequirementHead"/>
      </w:pPr>
      <w:r>
        <w:t>RR3-213</w:t>
      </w:r>
      <w:r>
        <w:tab/>
        <w:t>Block Holder Information Mass Update – Download to Local SMS</w:t>
      </w:r>
    </w:p>
    <w:p w:rsidR="009B6F07" w:rsidRDefault="009B6F07">
      <w:pPr>
        <w:pStyle w:val="RequirementBody"/>
      </w:pPr>
      <w:r>
        <w:t xml:space="preserve">NPAC SMS shall download Number Pooling Block Information, for mass updates, using the Number Pooling Block Object, via the NPAC </w:t>
      </w:r>
      <w:r w:rsidR="00C145ED">
        <w:t>SMS-to-L</w:t>
      </w:r>
      <w:r>
        <w:t>ocal SMS Interface, at the time of the mass update request.  (Previously B-780)</w:t>
      </w:r>
    </w:p>
    <w:p w:rsidR="009B6F07" w:rsidRDefault="009B6F07">
      <w:pPr>
        <w:pStyle w:val="RequirementHead"/>
      </w:pPr>
      <w:r>
        <w:t>RR3-214</w:t>
      </w:r>
      <w:r>
        <w:tab/>
        <w:t>Block Holder Information Mass Update – Download to non-EDR Local SMS</w:t>
      </w:r>
    </w:p>
    <w:p w:rsidR="009B6F07" w:rsidRDefault="007F3DA2">
      <w:pPr>
        <w:pStyle w:val="RequirementBody"/>
      </w:pPr>
      <w:proofErr w:type="gramStart"/>
      <w:r>
        <w:t>DELETED.</w:t>
      </w:r>
      <w:proofErr w:type="gramEnd"/>
    </w:p>
    <w:p w:rsidR="009B6F07" w:rsidRDefault="009B6F07">
      <w:pPr>
        <w:pStyle w:val="RequirementHead"/>
      </w:pPr>
      <w:r>
        <w:t>RR3-215</w:t>
      </w:r>
      <w:r>
        <w:tab/>
        <w:t>Block Holder Information Mass Update – Download of SVs of Type POOL to non-EDR Local SMS</w:t>
      </w:r>
    </w:p>
    <w:p w:rsidR="009B6F07" w:rsidRDefault="007F3DA2">
      <w:pPr>
        <w:pStyle w:val="RequirementBody"/>
      </w:pPr>
      <w:proofErr w:type="gramStart"/>
      <w:r>
        <w:t>DELETED.</w:t>
      </w:r>
      <w:proofErr w:type="gramEnd"/>
    </w:p>
    <w:p w:rsidR="009B6F07" w:rsidRDefault="009B6F07">
      <w:pPr>
        <w:pStyle w:val="RequirementHead"/>
        <w:numPr>
          <w:ilvl w:val="12"/>
          <w:numId w:val="0"/>
        </w:numPr>
        <w:ind w:left="1260" w:hanging="1260"/>
      </w:pPr>
      <w:r>
        <w:t>RR3-216</w:t>
      </w:r>
      <w:r>
        <w:tab/>
        <w:t>Block Holder Information Mass Update - Creation of Old Block</w:t>
      </w:r>
    </w:p>
    <w:p w:rsidR="009B6F07" w:rsidRDefault="009B6F07">
      <w:pPr>
        <w:pStyle w:val="RequirementBody"/>
        <w:numPr>
          <w:ilvl w:val="12"/>
          <w:numId w:val="0"/>
        </w:numPr>
      </w:pPr>
      <w:proofErr w:type="gramStart"/>
      <w:r>
        <w:t>DELETED.</w:t>
      </w:r>
      <w:proofErr w:type="gramEnd"/>
    </w:p>
    <w:p w:rsidR="009B6F07" w:rsidRDefault="009B6F07">
      <w:pPr>
        <w:pStyle w:val="RequirementHead"/>
        <w:numPr>
          <w:ilvl w:val="12"/>
          <w:numId w:val="0"/>
        </w:numPr>
        <w:ind w:left="1260" w:hanging="1260"/>
      </w:pPr>
      <w:r>
        <w:t>RR3-217</w:t>
      </w:r>
      <w:r>
        <w:tab/>
        <w:t>Block Holder Information Mass Update - Old Block No Broadcast</w:t>
      </w:r>
    </w:p>
    <w:p w:rsidR="009B6F07" w:rsidRDefault="009B6F07">
      <w:pPr>
        <w:numPr>
          <w:ilvl w:val="12"/>
          <w:numId w:val="0"/>
        </w:numPr>
        <w:rPr>
          <w:b/>
        </w:rPr>
      </w:pPr>
      <w:proofErr w:type="gramStart"/>
      <w:r>
        <w:t>DELETED.</w:t>
      </w:r>
      <w:proofErr w:type="gramEnd"/>
    </w:p>
    <w:p w:rsidR="009B6F07" w:rsidRDefault="009B6F07">
      <w:pPr>
        <w:pStyle w:val="Heading3"/>
      </w:pPr>
      <w:bookmarkStart w:id="3748" w:name="_Toc391630904"/>
      <w:r>
        <w:t>Service Provider</w:t>
      </w:r>
      <w:r w:rsidR="002A71D9">
        <w:t xml:space="preserve"> ID (SPID)</w:t>
      </w:r>
      <w:r>
        <w:t xml:space="preserve"> </w:t>
      </w:r>
      <w:r w:rsidR="002A71D9">
        <w:t xml:space="preserve">Migration </w:t>
      </w:r>
      <w:r>
        <w:t>Update</w:t>
      </w:r>
      <w:bookmarkEnd w:id="3748"/>
    </w:p>
    <w:p w:rsidR="009B6F07" w:rsidRDefault="009B6F07">
      <w:r>
        <w:t xml:space="preserve">The following section defines how the NPAC SMS supports modification of Service Provider ID on Local Number Portability information.  </w:t>
      </w:r>
      <w:r w:rsidR="00347DE3">
        <w:t xml:space="preserve">With the introduction of NANC 408 in NPAC SMS Release 3.4, two new aspects have been added, 1.) </w:t>
      </w:r>
      <w:proofErr w:type="gramStart"/>
      <w:r w:rsidR="00347DE3">
        <w:t>an</w:t>
      </w:r>
      <w:proofErr w:type="gramEnd"/>
      <w:r w:rsidR="00347DE3">
        <w:t xml:space="preserve">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w:t>
      </w:r>
      <w:proofErr w:type="gramStart"/>
      <w:r w:rsidR="00347DE3">
        <w:t>an</w:t>
      </w:r>
      <w:proofErr w:type="gramEnd"/>
      <w:r w:rsidR="00347DE3">
        <w:t xml:space="preserve"> interface message </w:t>
      </w:r>
      <w:r w:rsidR="00DE1CAD">
        <w:t xml:space="preserve">enhancement </w:t>
      </w:r>
      <w:r w:rsidR="00347DE3">
        <w:t xml:space="preserve">that allows NPA-NXX ownership changes to be sent via a new </w:t>
      </w:r>
      <w:r w:rsidR="00C544B6">
        <w:t xml:space="preserve">mechanized interface </w:t>
      </w:r>
      <w:r w:rsidR="00347DE3">
        <w:t xml:space="preserve">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rsidR="00FA7824" w:rsidRDefault="00FA7824" w:rsidP="00FA7824">
      <w:pPr>
        <w:pStyle w:val="Heading4"/>
      </w:pPr>
      <w:bookmarkStart w:id="3749" w:name="_Toc391630905"/>
      <w:r>
        <w:t>SPID Migration Updates and Processing (NANC 323)</w:t>
      </w:r>
      <w:bookmarkEnd w:id="3749"/>
    </w:p>
    <w:p w:rsidR="00FA7824" w:rsidRDefault="00FA7824" w:rsidP="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rsidR="009B6F07" w:rsidRDefault="009B6F07">
      <w:pPr>
        <w:pStyle w:val="RequirementHead"/>
      </w:pPr>
      <w:r>
        <w:lastRenderedPageBreak/>
        <w:t>RR3-255</w:t>
      </w:r>
      <w:r>
        <w:tab/>
        <w:t xml:space="preserve">SPID </w:t>
      </w:r>
      <w:r w:rsidR="002A71D9">
        <w:t xml:space="preserve">Migration </w:t>
      </w:r>
      <w:r>
        <w:t xml:space="preserve">Update – </w:t>
      </w:r>
      <w:proofErr w:type="spellStart"/>
      <w:r>
        <w:t>OpGUI</w:t>
      </w:r>
      <w:proofErr w:type="spellEnd"/>
      <w:r>
        <w:t xml:space="preserve"> Entry</w:t>
      </w:r>
    </w:p>
    <w:p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proofErr w:type="gramStart"/>
      <w:r w:rsidR="00FE6EB0">
        <w:t>previously</w:t>
      </w:r>
      <w:proofErr w:type="gramEnd"/>
      <w:r w:rsidR="00FE6EB0">
        <w:t xml:space="preserve"> NANC</w:t>
      </w:r>
      <w:r>
        <w:t xml:space="preserve"> 323 </w:t>
      </w:r>
      <w:proofErr w:type="spellStart"/>
      <w:r>
        <w:t>Req</w:t>
      </w:r>
      <w:proofErr w:type="spellEnd"/>
      <w:r>
        <w:t xml:space="preserve"> 1)</w:t>
      </w:r>
    </w:p>
    <w:p w:rsidR="009B6F07" w:rsidRDefault="009B6F07">
      <w:pPr>
        <w:pStyle w:val="RequirementHead"/>
      </w:pPr>
      <w:r>
        <w:t>RR3-256</w:t>
      </w:r>
      <w:r>
        <w:tab/>
        <w:t xml:space="preserve">SPID </w:t>
      </w:r>
      <w:r w:rsidR="002A71D9">
        <w:t xml:space="preserve">Migration </w:t>
      </w:r>
      <w:r>
        <w:t>Update – Generation of SIC-SMURF Files</w:t>
      </w:r>
    </w:p>
    <w:p w:rsidR="009B6F07" w:rsidRDefault="009B6F07">
      <w:pPr>
        <w:pStyle w:val="RequirementBody"/>
      </w:pPr>
      <w:r>
        <w:t xml:space="preserve">NPAC SMS shall provide a mechanism that generates SIC-SMURF for NPA-NXX, LRN, and/or NPA-NXX-X upon completion of the entry of the selection input criteria in the NPAC SMS Administrative Interface, for a partial SPID </w:t>
      </w:r>
      <w:r w:rsidR="002A71D9">
        <w:t xml:space="preserve">Migration </w:t>
      </w:r>
      <w:r>
        <w:t>Update Request Process in the NPAC SMS.  (</w:t>
      </w:r>
      <w:proofErr w:type="gramStart"/>
      <w:r w:rsidR="00FE6EB0">
        <w:t>previously</w:t>
      </w:r>
      <w:proofErr w:type="gramEnd"/>
      <w:r w:rsidR="00FE6EB0">
        <w:t xml:space="preserve"> NANC</w:t>
      </w:r>
      <w:r>
        <w:t xml:space="preserve"> 323 </w:t>
      </w:r>
      <w:proofErr w:type="spellStart"/>
      <w:r>
        <w:t>Req</w:t>
      </w:r>
      <w:proofErr w:type="spellEnd"/>
      <w:r>
        <w:t xml:space="preserve"> 2)</w:t>
      </w:r>
    </w:p>
    <w:p w:rsidR="009B6F07" w:rsidRDefault="009B6F07">
      <w:pPr>
        <w:pStyle w:val="RequirementHead"/>
      </w:pPr>
      <w:r>
        <w:t>RR3-257</w:t>
      </w:r>
      <w:r>
        <w:tab/>
        <w:t xml:space="preserve">SPID </w:t>
      </w:r>
      <w:r w:rsidR="002A71D9">
        <w:t xml:space="preserve">Migration </w:t>
      </w:r>
      <w:r>
        <w:t>Update – NPAC SMS Processing of Requested Data</w:t>
      </w:r>
    </w:p>
    <w:p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proofErr w:type="gramStart"/>
      <w:r w:rsidR="00FE6EB0">
        <w:t>previously</w:t>
      </w:r>
      <w:proofErr w:type="gramEnd"/>
      <w:r w:rsidR="00FE6EB0">
        <w:t xml:space="preserve"> NANC</w:t>
      </w:r>
      <w:r>
        <w:t xml:space="preserve"> 323 </w:t>
      </w:r>
      <w:proofErr w:type="spellStart"/>
      <w:r>
        <w:t>Req</w:t>
      </w:r>
      <w:proofErr w:type="spellEnd"/>
      <w:r>
        <w:t xml:space="preserve"> 3)</w:t>
      </w:r>
    </w:p>
    <w:p w:rsidR="009B6F07" w:rsidRDefault="009B6F07">
      <w:pPr>
        <w:pStyle w:val="RequirementHead"/>
      </w:pPr>
      <w:r>
        <w:t>RR3-258</w:t>
      </w:r>
      <w:r>
        <w:tab/>
        <w:t xml:space="preserve">SPID </w:t>
      </w:r>
      <w:r w:rsidR="002A71D9">
        <w:t xml:space="preserve">Migration </w:t>
      </w:r>
      <w:r>
        <w:t>Update – Suppression of Notifications</w:t>
      </w:r>
    </w:p>
    <w:p w:rsidR="009B6F07" w:rsidRDefault="009B6F07">
      <w:pPr>
        <w:pStyle w:val="RequirementBody"/>
      </w:pPr>
      <w:r>
        <w:t xml:space="preserve">NPAC SMS shall suppress notifications to all Service Providers via </w:t>
      </w:r>
      <w:r w:rsidR="007E0302">
        <w:t>the SOA</w:t>
      </w:r>
      <w:r w:rsidR="00C145ED">
        <w:t>-to-NPAC</w:t>
      </w:r>
      <w:r>
        <w:t xml:space="preserve"> SMS Interface and NPAC </w:t>
      </w:r>
      <w:r w:rsidR="00C145ED">
        <w:t>SMS-to-L</w:t>
      </w:r>
      <w:r>
        <w:t xml:space="preserve">SMS Interface, when performing the partial SPID </w:t>
      </w:r>
      <w:r w:rsidR="002A71D9">
        <w:t xml:space="preserve">Migration </w:t>
      </w:r>
      <w:r>
        <w:t>Update Request Process.  (</w:t>
      </w:r>
      <w:proofErr w:type="gramStart"/>
      <w:r w:rsidR="00FE6EB0">
        <w:t>previously</w:t>
      </w:r>
      <w:proofErr w:type="gramEnd"/>
      <w:r w:rsidR="00FE6EB0">
        <w:t xml:space="preserve"> NANC</w:t>
      </w:r>
      <w:r>
        <w:t xml:space="preserve"> 323 </w:t>
      </w:r>
      <w:proofErr w:type="spellStart"/>
      <w:r>
        <w:t>Req</w:t>
      </w:r>
      <w:proofErr w:type="spellEnd"/>
      <w:r>
        <w:t xml:space="preserve"> 4)</w:t>
      </w:r>
    </w:p>
    <w:p w:rsidR="009B6F07" w:rsidRDefault="009B6F07">
      <w:pPr>
        <w:pStyle w:val="RequirementHead"/>
      </w:pPr>
      <w:r>
        <w:t>RR3-259</w:t>
      </w:r>
      <w:r>
        <w:tab/>
        <w:t xml:space="preserve">SPID </w:t>
      </w:r>
      <w:r w:rsidR="002A71D9">
        <w:t xml:space="preserve">Migration </w:t>
      </w:r>
      <w:r>
        <w:t>Update – NPAC SMS Processing of Requested Data Based on Status</w:t>
      </w:r>
    </w:p>
    <w:p w:rsidR="009B6F07" w:rsidRDefault="009B6F07">
      <w:pPr>
        <w:pStyle w:val="RequirementBody"/>
        <w:spacing w:after="120"/>
      </w:pPr>
      <w:r>
        <w:t xml:space="preserve">NPAC SMS shall </w:t>
      </w:r>
      <w:proofErr w:type="gramStart"/>
      <w:r>
        <w:t>migrate</w:t>
      </w:r>
      <w:proofErr w:type="gramEnd"/>
      <w:r>
        <w:t xml:space="preserve"> NPA-NXX, LRN, and/or NPA-NXX-X data, as well as Number Pool Block and Subscription Version data that have ‘active-like’ statuses when performing the partial SPID </w:t>
      </w:r>
      <w:r w:rsidR="002A71D9">
        <w:t xml:space="preserve">Migration </w:t>
      </w:r>
      <w:r>
        <w:t>Update Request Process.  (</w:t>
      </w:r>
      <w:proofErr w:type="gramStart"/>
      <w:r w:rsidR="00FE6EB0">
        <w:t>previously</w:t>
      </w:r>
      <w:proofErr w:type="gramEnd"/>
      <w:r w:rsidR="00FE6EB0">
        <w:t xml:space="preserve"> NANC</w:t>
      </w:r>
      <w:r>
        <w:t xml:space="preserve"> 323 </w:t>
      </w:r>
      <w:proofErr w:type="spellStart"/>
      <w:r>
        <w:t>Req</w:t>
      </w:r>
      <w:proofErr w:type="spellEnd"/>
      <w:r>
        <w:t xml:space="preserve"> 5)</w:t>
      </w:r>
    </w:p>
    <w:p w:rsidR="009B6F07" w:rsidRDefault="00B34996">
      <w:pPr>
        <w:pStyle w:val="BodyText"/>
        <w:spacing w:before="0"/>
      </w:pPr>
      <w:r>
        <w:t>Notes:</w:t>
      </w:r>
    </w:p>
    <w:p w:rsidR="00241C33" w:rsidRDefault="009B6F07" w:rsidP="00B41733">
      <w:pPr>
        <w:pStyle w:val="ListBullet3"/>
        <w:spacing w:after="120"/>
      </w:pPr>
      <w:r>
        <w:t>‘Active-like’ Blocks or Subscription Versions are defined to be Blocks or Subscription Versions that contain a status of active, sending, partial failure, old with a Failed SP List, or disconnect pending.</w:t>
      </w:r>
    </w:p>
    <w:p w:rsidR="00B34996" w:rsidRDefault="00B34996" w:rsidP="00B41733">
      <w:pPr>
        <w:pStyle w:val="ListBullet3"/>
        <w:spacing w:after="120"/>
      </w:pPr>
      <w:r>
        <w:t>‘Pending-like’ Subscription Versions are defined to be 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rsidR="00376F29" w:rsidRDefault="00B34996" w:rsidP="00B41733">
      <w:pPr>
        <w:pStyle w:val="ListBullet3"/>
        <w:spacing w:after="120"/>
      </w:pPr>
      <w:r>
        <w:t xml:space="preserve"> </w:t>
      </w:r>
      <w:r w:rsidR="009B6F07">
        <w:t xml:space="preserve">“Old” history data containing a status of cancelled or old with an empty </w:t>
      </w:r>
      <w:proofErr w:type="spellStart"/>
      <w:r w:rsidR="009B6F07">
        <w:t>FailedSP</w:t>
      </w:r>
      <w:proofErr w:type="spellEnd"/>
      <w:r w:rsidR="009B6F07">
        <w:t>-List will NOT be migrated.</w:t>
      </w:r>
    </w:p>
    <w:p w:rsidR="009B6F07" w:rsidRDefault="009B6F07" w:rsidP="00B41733">
      <w:pPr>
        <w:pStyle w:val="RequirementHead"/>
        <w:spacing w:before="360"/>
      </w:pPr>
      <w:r>
        <w:t>RR3-260</w:t>
      </w:r>
      <w:r>
        <w:tab/>
        <w:t xml:space="preserve">SPID </w:t>
      </w:r>
      <w:r w:rsidR="002A71D9">
        <w:t xml:space="preserve">Migration </w:t>
      </w:r>
      <w:r>
        <w:t>Update – SIC-SMURF File Names</w:t>
      </w:r>
    </w:p>
    <w:p w:rsidR="009B6F07" w:rsidRDefault="009B6F07">
      <w:pPr>
        <w:pStyle w:val="RequirementBody"/>
      </w:pPr>
      <w:r>
        <w:t>NPAC SMS shall follow the SIC-SMURF file naming convention as described in Appendix E.  (</w:t>
      </w:r>
      <w:proofErr w:type="gramStart"/>
      <w:r w:rsidR="00FE6EB0">
        <w:t>previously</w:t>
      </w:r>
      <w:proofErr w:type="gramEnd"/>
      <w:r w:rsidR="00FE6EB0">
        <w:t xml:space="preserve"> NANC</w:t>
      </w:r>
      <w:r>
        <w:t xml:space="preserve"> 323 </w:t>
      </w:r>
      <w:proofErr w:type="spellStart"/>
      <w:r>
        <w:t>Req</w:t>
      </w:r>
      <w:proofErr w:type="spellEnd"/>
      <w:r>
        <w:t xml:space="preserve"> 6)</w:t>
      </w:r>
    </w:p>
    <w:p w:rsidR="009B6F07" w:rsidRDefault="009B6F07">
      <w:pPr>
        <w:pStyle w:val="RequirementHead"/>
      </w:pPr>
      <w:r>
        <w:t>RR3-261</w:t>
      </w:r>
      <w:r>
        <w:tab/>
        <w:t xml:space="preserve">SPID </w:t>
      </w:r>
      <w:r w:rsidR="002A71D9">
        <w:t xml:space="preserve">Migration </w:t>
      </w:r>
      <w:r>
        <w:t>Update – SIC-SMURF File Formats</w:t>
      </w:r>
    </w:p>
    <w:p w:rsidR="009B6F07" w:rsidRDefault="009B6F07">
      <w:pPr>
        <w:pStyle w:val="RequirementBody"/>
      </w:pPr>
      <w:r>
        <w:t>NPAC SMS shall follow the SIC-SMURF file format as described in Appendix E.  (</w:t>
      </w:r>
      <w:proofErr w:type="gramStart"/>
      <w:r w:rsidR="00FE6EB0">
        <w:t>previously</w:t>
      </w:r>
      <w:proofErr w:type="gramEnd"/>
      <w:r w:rsidR="00FE6EB0">
        <w:t xml:space="preserve"> NANC</w:t>
      </w:r>
      <w:r>
        <w:t xml:space="preserve"> 323 </w:t>
      </w:r>
      <w:proofErr w:type="spellStart"/>
      <w:r>
        <w:t>Req</w:t>
      </w:r>
      <w:proofErr w:type="spellEnd"/>
      <w:r>
        <w:t xml:space="preserve"> 7)</w:t>
      </w:r>
    </w:p>
    <w:p w:rsidR="009B6F07" w:rsidRDefault="009B6F07">
      <w:pPr>
        <w:pStyle w:val="RequirementHead"/>
      </w:pPr>
      <w:r>
        <w:lastRenderedPageBreak/>
        <w:t>RR3-262</w:t>
      </w:r>
      <w:r>
        <w:tab/>
        <w:t xml:space="preserve">SPID </w:t>
      </w:r>
      <w:r w:rsidR="002A71D9">
        <w:t xml:space="preserve">Migration </w:t>
      </w:r>
      <w:r>
        <w:t>Update – SIC-SMURF NPA-NXX File Processing – Update NPA-NXX Network Data</w:t>
      </w:r>
    </w:p>
    <w:p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proofErr w:type="gramStart"/>
      <w:r w:rsidR="00FE6EB0">
        <w:t>previously</w:t>
      </w:r>
      <w:proofErr w:type="gramEnd"/>
      <w:r w:rsidR="00FE6EB0">
        <w:t xml:space="preserve"> NANC</w:t>
      </w:r>
      <w:r>
        <w:t xml:space="preserve"> 323 </w:t>
      </w:r>
      <w:proofErr w:type="spellStart"/>
      <w:r>
        <w:t>Req</w:t>
      </w:r>
      <w:proofErr w:type="spellEnd"/>
      <w:r>
        <w:t xml:space="preserve"> 8)</w:t>
      </w:r>
    </w:p>
    <w:p w:rsidR="009B6F07" w:rsidRDefault="009B6F07">
      <w:pPr>
        <w:pStyle w:val="RequirementHead"/>
      </w:pPr>
      <w:r>
        <w:t>RR3-263</w:t>
      </w:r>
      <w:r>
        <w:tab/>
        <w:t xml:space="preserve">SPID </w:t>
      </w:r>
      <w:r w:rsidR="002A71D9">
        <w:t xml:space="preserve">Migration </w:t>
      </w:r>
      <w:r>
        <w:t>Update – SIC-SMURF NPA-NXX File Processing – Update Old SPID on SV Data</w:t>
      </w:r>
    </w:p>
    <w:p w:rsidR="009B6F07" w:rsidRDefault="0043686C">
      <w:pPr>
        <w:pStyle w:val="BodyText"/>
        <w:spacing w:before="0" w:after="360"/>
      </w:pPr>
      <w:r>
        <w:t>DELETED</w:t>
      </w:r>
    </w:p>
    <w:p w:rsidR="009A73B7" w:rsidRDefault="009A73B7" w:rsidP="009A73B7">
      <w:pPr>
        <w:pStyle w:val="RequirementHead"/>
      </w:pPr>
      <w:r>
        <w:t>RR3-709</w:t>
      </w:r>
      <w:r>
        <w:tab/>
        <w:t>SPID Migration Update – SIC-SMURF</w:t>
      </w:r>
      <w:r w:rsidRPr="009A73B7">
        <w:t xml:space="preserve"> </w:t>
      </w:r>
      <w:r>
        <w:t>NPA-NXX File Processing – Update SV Data for Pseudo-LRN Records</w:t>
      </w:r>
    </w:p>
    <w:p w:rsidR="009A73B7" w:rsidRDefault="009A73B7" w:rsidP="009A73B7">
      <w:pPr>
        <w:pStyle w:val="RequirementBody"/>
      </w:pPr>
      <w:r>
        <w:t xml:space="preserve">NPAC SMS shall update the new service provider SPID on subscription versions, </w:t>
      </w:r>
      <w:bookmarkStart w:id="3750" w:name="OLE_LINK15"/>
      <w:bookmarkStart w:id="3751" w:name="OLE_LINK16"/>
      <w:r>
        <w:t xml:space="preserve">where LRN equals 000-000-0000, </w:t>
      </w:r>
      <w:bookmarkEnd w:id="3750"/>
      <w:bookmarkEnd w:id="3751"/>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w:t>
      </w:r>
      <w:proofErr w:type="gramStart"/>
      <w:r w:rsidR="00416F53">
        <w:rPr>
          <w:szCs w:val="24"/>
        </w:rPr>
        <w:t>previously</w:t>
      </w:r>
      <w:proofErr w:type="gramEnd"/>
      <w:r w:rsidR="00416F53">
        <w:rPr>
          <w:szCs w:val="24"/>
        </w:rPr>
        <w:t xml:space="preserve"> NANC 442, </w:t>
      </w:r>
      <w:proofErr w:type="spellStart"/>
      <w:r w:rsidR="00416F53">
        <w:rPr>
          <w:szCs w:val="24"/>
        </w:rPr>
        <w:t>Req</w:t>
      </w:r>
      <w:proofErr w:type="spellEnd"/>
      <w:r w:rsidR="00416F53">
        <w:rPr>
          <w:szCs w:val="24"/>
        </w:rPr>
        <w:t xml:space="preserve"> 39)</w:t>
      </w:r>
    </w:p>
    <w:p w:rsidR="009A73B7" w:rsidRDefault="009A73B7" w:rsidP="009A73B7">
      <w:pPr>
        <w:pStyle w:val="RequirementHead"/>
      </w:pPr>
      <w:r>
        <w:t>RR3-710</w:t>
      </w:r>
      <w:r>
        <w:tab/>
        <w:t>SPID Migration Update – SIC-SMURF</w:t>
      </w:r>
      <w:r w:rsidRPr="009A73B7">
        <w:t xml:space="preserve"> </w:t>
      </w:r>
      <w:r>
        <w:t>NPA-NXX File Processing – Update Block Data for Pseudo-LRN Records</w:t>
      </w:r>
    </w:p>
    <w:p w:rsidR="009A73B7" w:rsidRDefault="009A73B7" w:rsidP="009A73B7">
      <w:pPr>
        <w:pStyle w:val="RequirementBody"/>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w:t>
      </w:r>
      <w:proofErr w:type="gramStart"/>
      <w:r w:rsidR="00416F53">
        <w:rPr>
          <w:szCs w:val="24"/>
        </w:rPr>
        <w:t>previously</w:t>
      </w:r>
      <w:proofErr w:type="gramEnd"/>
      <w:r w:rsidR="00416F53">
        <w:rPr>
          <w:szCs w:val="24"/>
        </w:rPr>
        <w:t xml:space="preserve"> NANC 442, </w:t>
      </w:r>
      <w:proofErr w:type="spellStart"/>
      <w:r w:rsidR="00416F53">
        <w:rPr>
          <w:szCs w:val="24"/>
        </w:rPr>
        <w:t>Req</w:t>
      </w:r>
      <w:proofErr w:type="spellEnd"/>
      <w:r w:rsidR="00416F53">
        <w:rPr>
          <w:szCs w:val="24"/>
        </w:rPr>
        <w:t xml:space="preserve"> 40)</w:t>
      </w:r>
    </w:p>
    <w:p w:rsidR="009B6F07" w:rsidRDefault="009B6F07">
      <w:pPr>
        <w:pStyle w:val="RequirementHead"/>
      </w:pPr>
      <w:r>
        <w:t>RR3-264</w:t>
      </w:r>
      <w:r>
        <w:tab/>
        <w:t xml:space="preserve">SPID </w:t>
      </w:r>
      <w:r w:rsidR="002A71D9">
        <w:t xml:space="preserve">Migration </w:t>
      </w:r>
      <w:r>
        <w:t>Update – SIC-SMURF LRN File Processing – Update LRN Data</w:t>
      </w:r>
    </w:p>
    <w:p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proofErr w:type="gramStart"/>
      <w:r w:rsidR="00FE6EB0">
        <w:t>previously</w:t>
      </w:r>
      <w:proofErr w:type="gramEnd"/>
      <w:r w:rsidR="00FE6EB0">
        <w:t xml:space="preserve"> NANC</w:t>
      </w:r>
      <w:r>
        <w:t xml:space="preserve"> 323 </w:t>
      </w:r>
      <w:proofErr w:type="spellStart"/>
      <w:r>
        <w:t>Req</w:t>
      </w:r>
      <w:proofErr w:type="spellEnd"/>
      <w:r>
        <w:t xml:space="preserve"> 10)</w:t>
      </w:r>
    </w:p>
    <w:p w:rsidR="009B6F07" w:rsidRDefault="009B6F07">
      <w:pPr>
        <w:pStyle w:val="RequirementHead"/>
      </w:pPr>
      <w:r>
        <w:t>RR3-265</w:t>
      </w:r>
      <w:r>
        <w:tab/>
        <w:t xml:space="preserve">SPID </w:t>
      </w:r>
      <w:r w:rsidR="002A71D9">
        <w:t xml:space="preserve">Migration </w:t>
      </w:r>
      <w:r>
        <w:t>Update – SIC-SMURF LRN File Processing – Update Block Data</w:t>
      </w:r>
    </w:p>
    <w:p w:rsidR="009B6F07" w:rsidRDefault="009B6F07">
      <w:pPr>
        <w:pStyle w:val="RequirementBody"/>
      </w:pPr>
      <w:r>
        <w:t xml:space="preserve">NPAC SMS shall update the </w:t>
      </w:r>
      <w:proofErr w:type="spellStart"/>
      <w:r>
        <w:t>blockholder</w:t>
      </w:r>
      <w:proofErr w:type="spellEnd"/>
      <w:r>
        <w:t xml:space="preserve">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proofErr w:type="gramStart"/>
      <w:r w:rsidR="00FE6EB0">
        <w:t>previously</w:t>
      </w:r>
      <w:proofErr w:type="gramEnd"/>
      <w:r w:rsidR="00FE6EB0">
        <w:t xml:space="preserve"> NANC</w:t>
      </w:r>
      <w:r>
        <w:t xml:space="preserve"> 323 </w:t>
      </w:r>
      <w:proofErr w:type="spellStart"/>
      <w:r>
        <w:t>Req</w:t>
      </w:r>
      <w:proofErr w:type="spellEnd"/>
      <w:r>
        <w:t xml:space="preserve"> 11)</w:t>
      </w:r>
    </w:p>
    <w:p w:rsidR="009B6F07" w:rsidRDefault="009B6F07">
      <w:pPr>
        <w:pStyle w:val="RequirementHead"/>
      </w:pPr>
      <w:r>
        <w:t>RR3-266</w:t>
      </w:r>
      <w:r>
        <w:tab/>
        <w:t xml:space="preserve">SPID </w:t>
      </w:r>
      <w:r w:rsidR="002A71D9">
        <w:t xml:space="preserve">Migration </w:t>
      </w:r>
      <w:r>
        <w:t>Update – SIC-SMURF</w:t>
      </w:r>
      <w:r w:rsidR="009A73B7">
        <w:t xml:space="preserve"> </w:t>
      </w:r>
      <w:r>
        <w:t>LRN File Processing – Update SV Data</w:t>
      </w:r>
    </w:p>
    <w:p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proofErr w:type="gramStart"/>
      <w:r w:rsidR="00FE6EB0">
        <w:t>previously</w:t>
      </w:r>
      <w:proofErr w:type="gramEnd"/>
      <w:r w:rsidR="00FE6EB0">
        <w:t xml:space="preserve"> NANC</w:t>
      </w:r>
      <w:r>
        <w:t xml:space="preserve"> 323 </w:t>
      </w:r>
      <w:proofErr w:type="spellStart"/>
      <w:r>
        <w:t>Req</w:t>
      </w:r>
      <w:proofErr w:type="spellEnd"/>
      <w:r>
        <w:t xml:space="preserve"> 12)</w:t>
      </w:r>
    </w:p>
    <w:p w:rsidR="009B6F07" w:rsidRDefault="009B6F07">
      <w:pPr>
        <w:pStyle w:val="RequirementHead"/>
      </w:pPr>
      <w:r>
        <w:t>RR3-267</w:t>
      </w:r>
      <w:r>
        <w:tab/>
        <w:t xml:space="preserve">SPID </w:t>
      </w:r>
      <w:r w:rsidR="002A71D9">
        <w:t xml:space="preserve">Migration </w:t>
      </w:r>
      <w:r>
        <w:t>Update – SIC-SMURF NPA-NXX-X File Processing – Update NPA-NXX-X</w:t>
      </w:r>
    </w:p>
    <w:p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proofErr w:type="gramStart"/>
      <w:r w:rsidR="00FE6EB0">
        <w:t>previously</w:t>
      </w:r>
      <w:proofErr w:type="gramEnd"/>
      <w:r w:rsidR="00FE6EB0">
        <w:t xml:space="preserve"> NANC</w:t>
      </w:r>
      <w:r>
        <w:t xml:space="preserve"> 323 </w:t>
      </w:r>
      <w:proofErr w:type="spellStart"/>
      <w:r>
        <w:t>Req</w:t>
      </w:r>
      <w:proofErr w:type="spellEnd"/>
      <w:r>
        <w:t xml:space="preserve"> 13)</w:t>
      </w:r>
    </w:p>
    <w:p w:rsidR="009B6F07" w:rsidRDefault="009B6F07">
      <w:pPr>
        <w:pStyle w:val="RequirementHead"/>
      </w:pPr>
      <w:r>
        <w:lastRenderedPageBreak/>
        <w:t>RR3-268</w:t>
      </w:r>
      <w:r>
        <w:tab/>
        <w:t xml:space="preserve">SPID </w:t>
      </w:r>
      <w:r w:rsidR="002A71D9">
        <w:t xml:space="preserve">Migration </w:t>
      </w:r>
      <w:r>
        <w:t>Update – Maximum Level of Granularity</w:t>
      </w:r>
    </w:p>
    <w:p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proofErr w:type="gramStart"/>
      <w:r w:rsidR="00FE6EB0">
        <w:t>previously</w:t>
      </w:r>
      <w:proofErr w:type="gramEnd"/>
      <w:r w:rsidR="00FE6EB0">
        <w:t xml:space="preserve"> NANC</w:t>
      </w:r>
      <w:r>
        <w:t xml:space="preserve"> 323 </w:t>
      </w:r>
      <w:proofErr w:type="spellStart"/>
      <w:r>
        <w:t>Req</w:t>
      </w:r>
      <w:proofErr w:type="spellEnd"/>
      <w:r>
        <w:t xml:space="preserve"> 14)</w:t>
      </w:r>
    </w:p>
    <w:p w:rsidR="009B6F07" w:rsidRDefault="009B6F07">
      <w:pPr>
        <w:pStyle w:val="RequirementHead"/>
      </w:pPr>
      <w:r>
        <w:t>RR3-269</w:t>
      </w:r>
      <w:r>
        <w:tab/>
        <w:t xml:space="preserve">SPID </w:t>
      </w:r>
      <w:r w:rsidR="002A71D9">
        <w:t xml:space="preserve">Migration </w:t>
      </w:r>
      <w:r>
        <w:t>Update – Minimum Level of Granularity</w:t>
      </w:r>
    </w:p>
    <w:p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proofErr w:type="gramStart"/>
      <w:r w:rsidR="00FE6EB0">
        <w:t>previously</w:t>
      </w:r>
      <w:proofErr w:type="gramEnd"/>
      <w:r w:rsidR="00FE6EB0">
        <w:t xml:space="preserve"> NANC</w:t>
      </w:r>
      <w:r>
        <w:t xml:space="preserve"> 323 </w:t>
      </w:r>
      <w:proofErr w:type="spellStart"/>
      <w:r>
        <w:t>Req</w:t>
      </w:r>
      <w:proofErr w:type="spellEnd"/>
      <w:r>
        <w:t xml:space="preserve"> 15)</w:t>
      </w:r>
    </w:p>
    <w:p w:rsidR="009B6F07" w:rsidRDefault="009B6F07">
      <w:pPr>
        <w:pStyle w:val="RequirementHead"/>
      </w:pPr>
      <w:r>
        <w:t>RR3-270</w:t>
      </w:r>
      <w:r>
        <w:tab/>
        <w:t xml:space="preserve">SPID </w:t>
      </w:r>
      <w:r w:rsidR="002A71D9">
        <w:t xml:space="preserve">Migration </w:t>
      </w:r>
      <w:r>
        <w:t>Update – Creation of Number Pool Block for Old Service Provider</w:t>
      </w:r>
    </w:p>
    <w:p w:rsidR="009B6F07" w:rsidRDefault="009B6F07">
      <w:pPr>
        <w:pStyle w:val="RequirementBody"/>
      </w:pPr>
      <w:r>
        <w:t>DELETED</w:t>
      </w:r>
    </w:p>
    <w:p w:rsidR="009B6F07" w:rsidRDefault="009B6F07">
      <w:pPr>
        <w:pStyle w:val="RequirementHead"/>
      </w:pPr>
      <w:r>
        <w:t>RR3-271</w:t>
      </w:r>
      <w:r>
        <w:tab/>
        <w:t xml:space="preserve">SPID </w:t>
      </w:r>
      <w:r w:rsidR="002A71D9">
        <w:t xml:space="preserve">Migration </w:t>
      </w:r>
      <w:r>
        <w:t>Update – Creation of Number Pool Block for Old Service Provider – No Broadcast</w:t>
      </w:r>
    </w:p>
    <w:p w:rsidR="009B6F07" w:rsidRDefault="009B6F07">
      <w:pPr>
        <w:pStyle w:val="RequirementBody"/>
      </w:pPr>
      <w:r>
        <w:t>DELETED</w:t>
      </w:r>
    </w:p>
    <w:p w:rsidR="009B6F07" w:rsidRDefault="009B6F07">
      <w:pPr>
        <w:pStyle w:val="RequirementHead"/>
      </w:pPr>
      <w:r>
        <w:t>RR3-272</w:t>
      </w:r>
      <w:r>
        <w:tab/>
        <w:t xml:space="preserve">SPID </w:t>
      </w:r>
      <w:r w:rsidR="002A71D9">
        <w:t xml:space="preserve">Migration </w:t>
      </w:r>
      <w:r>
        <w:t>Update – Creation of Subscription Version for Old Service Provider</w:t>
      </w:r>
    </w:p>
    <w:p w:rsidR="009B6F07" w:rsidRDefault="009B6F07">
      <w:pPr>
        <w:pStyle w:val="RequirementBody"/>
      </w:pPr>
      <w:r>
        <w:t>DELETED</w:t>
      </w:r>
    </w:p>
    <w:p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rsidR="009B6F07" w:rsidRDefault="009B6F07">
      <w:pPr>
        <w:pStyle w:val="RequirementBody"/>
      </w:pPr>
      <w:r>
        <w:t>DELETED</w:t>
      </w:r>
    </w:p>
    <w:p w:rsidR="009B6F07" w:rsidRDefault="009B6F07">
      <w:pPr>
        <w:pStyle w:val="RequirementHead"/>
      </w:pPr>
      <w:r>
        <w:t>RR3-274</w:t>
      </w:r>
      <w:r>
        <w:tab/>
        <w:t xml:space="preserve">SPID </w:t>
      </w:r>
      <w:r w:rsidR="002A71D9">
        <w:t xml:space="preserve">Migration </w:t>
      </w:r>
      <w:r>
        <w:t xml:space="preserve">Update – Exclusion of Data </w:t>
      </w:r>
      <w:proofErr w:type="gramStart"/>
      <w:r>
        <w:t>During</w:t>
      </w:r>
      <w:proofErr w:type="gramEnd"/>
      <w:r>
        <w:t xml:space="preserve"> Recovery</w:t>
      </w:r>
    </w:p>
    <w:p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proofErr w:type="gramStart"/>
      <w:r w:rsidR="00FE6EB0">
        <w:t>previously</w:t>
      </w:r>
      <w:proofErr w:type="gramEnd"/>
      <w:r w:rsidR="00FE6EB0">
        <w:t xml:space="preserve"> NANC</w:t>
      </w:r>
      <w:r>
        <w:t xml:space="preserve"> 323 </w:t>
      </w:r>
      <w:proofErr w:type="spellStart"/>
      <w:r>
        <w:t>Req</w:t>
      </w:r>
      <w:proofErr w:type="spellEnd"/>
      <w:r>
        <w:t xml:space="preserve"> 20)</w:t>
      </w:r>
    </w:p>
    <w:p w:rsidR="009B6F07" w:rsidRDefault="009B6F07">
      <w:pPr>
        <w:pStyle w:val="RequirementHead"/>
      </w:pPr>
      <w:r>
        <w:t>RR3-275</w:t>
      </w:r>
      <w:r>
        <w:tab/>
        <w:t xml:space="preserve">SPID </w:t>
      </w:r>
      <w:r w:rsidR="002A71D9">
        <w:t xml:space="preserve">Migration </w:t>
      </w:r>
      <w:r>
        <w:t>Update – Rejection for ‘pending-like’ Number Pool Blocks or Subscription Versions</w:t>
      </w:r>
    </w:p>
    <w:p w:rsidR="009B6F07" w:rsidRDefault="009B6F07">
      <w:pPr>
        <w:pStyle w:val="RequirementBody"/>
        <w:spacing w:after="120"/>
      </w:pPr>
      <w:r>
        <w:t xml:space="preserve">NPAC SMS shall reject a SPID </w:t>
      </w:r>
      <w:r w:rsidR="002A71D9">
        <w:t xml:space="preserve">Migration </w:t>
      </w:r>
      <w:r>
        <w:t xml:space="preserve">Update Request Process by NPAC Personnel, via the NPAC SMS Administrative Interface, if any “pending-like” Number Pool Blocks or Subscription Versions exist where the </w:t>
      </w:r>
      <w:r>
        <w:rPr>
          <w:i/>
          <w:iCs/>
        </w:rPr>
        <w:t>migrating away from SPID</w:t>
      </w:r>
      <w:r>
        <w:t xml:space="preserve"> value is present.  (</w:t>
      </w:r>
      <w:proofErr w:type="gramStart"/>
      <w:r w:rsidR="00FE6EB0">
        <w:t>previously</w:t>
      </w:r>
      <w:proofErr w:type="gramEnd"/>
      <w:r w:rsidR="00FE6EB0">
        <w:t xml:space="preserve"> NANC</w:t>
      </w:r>
      <w:r>
        <w:t xml:space="preserve"> 323 </w:t>
      </w:r>
      <w:proofErr w:type="spellStart"/>
      <w:r>
        <w:t>Req</w:t>
      </w:r>
      <w:proofErr w:type="spellEnd"/>
      <w:r>
        <w:t xml:space="preserve"> 21)</w:t>
      </w:r>
    </w:p>
    <w:p w:rsidR="00E96AE9" w:rsidRDefault="009B6F07" w:rsidP="00E96AE9">
      <w:pPr>
        <w:pStyle w:val="RequirementBody"/>
        <w:spacing w:after="120"/>
      </w:pPr>
      <w:r>
        <w:t>Note:  For Number Pool Blocks this will be the Block Holder SPID, and for Subscription Versions this will be either the New SPID or Old SPID.</w:t>
      </w:r>
    </w:p>
    <w:p w:rsidR="00E96AE9" w:rsidRPr="00E96AE9" w:rsidRDefault="00E96AE9" w:rsidP="00040F1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r w:rsidR="00133FF1" w:rsidRPr="00133FF1">
        <w:t xml:space="preserve"> </w:t>
      </w:r>
      <w:r w:rsidR="00133FF1">
        <w:t xml:space="preserve"> This also includes pending-like PTO Subscription Versions</w:t>
      </w:r>
      <w:r w:rsidR="00711536">
        <w:t>, even though PTOs do not contain an LRN</w:t>
      </w:r>
      <w:r w:rsidR="00133FF1">
        <w:t>.</w:t>
      </w:r>
    </w:p>
    <w:p w:rsidR="009B6F07" w:rsidRDefault="009B6F07">
      <w:pPr>
        <w:pStyle w:val="RequirementHead"/>
      </w:pPr>
      <w:r>
        <w:t>RR3-276</w:t>
      </w:r>
      <w:r>
        <w:tab/>
        <w:t>Update SPID on Messages Queued for Recovery</w:t>
      </w:r>
    </w:p>
    <w:p w:rsidR="00B73AA1" w:rsidRDefault="009B6F07">
      <w:pPr>
        <w:pStyle w:val="RequirementBody"/>
        <w:spacing w:after="120"/>
      </w:pPr>
      <w:r>
        <w:t>NPAC SMS shall apply the SPID update to any messages that are in the queue for recovery.  (</w:t>
      </w:r>
      <w:proofErr w:type="gramStart"/>
      <w:r w:rsidR="00FE6EB0">
        <w:t>previously</w:t>
      </w:r>
      <w:proofErr w:type="gramEnd"/>
      <w:r w:rsidR="00FE6EB0">
        <w:t xml:space="preserve"> NANC</w:t>
      </w:r>
      <w:r>
        <w:t xml:space="preserve"> 323 </w:t>
      </w:r>
      <w:proofErr w:type="spellStart"/>
      <w:r>
        <w:t>Req</w:t>
      </w:r>
      <w:proofErr w:type="spellEnd"/>
      <w:r>
        <w:t xml:space="preserve"> 24)</w:t>
      </w:r>
    </w:p>
    <w:p w:rsidR="00D4799D" w:rsidRPr="00E96AE9" w:rsidRDefault="00D4799D" w:rsidP="00D4799D">
      <w:pPr>
        <w:pStyle w:val="RequirementBody"/>
      </w:pPr>
      <w:r w:rsidRPr="00E96AE9">
        <w:t xml:space="preserve">Note: This applies </w:t>
      </w:r>
      <w:r>
        <w:t>only to the CMIP Interface.</w:t>
      </w:r>
    </w:p>
    <w:p w:rsidR="009B6F07" w:rsidRDefault="009B6F07">
      <w:pPr>
        <w:pStyle w:val="RequirementHead"/>
      </w:pPr>
      <w:r>
        <w:lastRenderedPageBreak/>
        <w:t>RR3-277</w:t>
      </w:r>
      <w:r>
        <w:tab/>
      </w:r>
      <w:r>
        <w:tab/>
        <w:t xml:space="preserve">SPID </w:t>
      </w:r>
      <w:r w:rsidR="002A71D9">
        <w:t xml:space="preserve">Migration </w:t>
      </w:r>
      <w:r>
        <w:t xml:space="preserve">Update – Consistency Check </w:t>
      </w:r>
      <w:proofErr w:type="gramStart"/>
      <w:r>
        <w:t>Across</w:t>
      </w:r>
      <w:proofErr w:type="gramEnd"/>
      <w:r>
        <w:t xml:space="preserve"> Network Data and LRN</w:t>
      </w:r>
    </w:p>
    <w:p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proofErr w:type="gramStart"/>
      <w:r w:rsidR="00FE6EB0">
        <w:t>previously</w:t>
      </w:r>
      <w:proofErr w:type="gramEnd"/>
      <w:r w:rsidR="00FE6EB0">
        <w:t xml:space="preserve"> NANC</w:t>
      </w:r>
      <w:r>
        <w:t xml:space="preserve"> 323 </w:t>
      </w:r>
      <w:proofErr w:type="spellStart"/>
      <w:r>
        <w:t>Req</w:t>
      </w:r>
      <w:proofErr w:type="spellEnd"/>
      <w:r>
        <w:t xml:space="preserve"> 25)</w:t>
      </w:r>
    </w:p>
    <w:p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w:t>
      </w:r>
      <w:proofErr w:type="gramStart"/>
      <w:r>
        <w:t>an</w:t>
      </w:r>
      <w:proofErr w:type="gramEnd"/>
      <w:r>
        <w:t xml:space="preserve">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rsidR="00427095" w:rsidRDefault="00427095" w:rsidP="00427095">
      <w:pPr>
        <w:pStyle w:val="Heading4"/>
      </w:pPr>
      <w:bookmarkStart w:id="3752" w:name="_Toc391630906"/>
      <w:r>
        <w:t>SPID Migration Online GUI (NANC 408)</w:t>
      </w:r>
      <w:bookmarkEnd w:id="3752"/>
    </w:p>
    <w:p w:rsidR="00427095" w:rsidRDefault="00427095" w:rsidP="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rsidR="006A6031" w:rsidRPr="00851E5A" w:rsidRDefault="008014BC" w:rsidP="006A6031">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rsidR="006A6031" w:rsidRPr="00606194" w:rsidRDefault="006A6031" w:rsidP="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12)</w:t>
      </w:r>
    </w:p>
    <w:p w:rsidR="006A6031" w:rsidRPr="00851E5A" w:rsidRDefault="008014BC" w:rsidP="006A6031">
      <w:pPr>
        <w:pStyle w:val="RequirementHead"/>
      </w:pPr>
      <w:r>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rsidR="006A6031" w:rsidRPr="00606194" w:rsidRDefault="006A6031" w:rsidP="006A6031">
      <w:pPr>
        <w:pStyle w:val="RequirementBody"/>
        <w:rPr>
          <w:szCs w:val="24"/>
        </w:rPr>
      </w:pPr>
      <w:r w:rsidRPr="00606194">
        <w:rPr>
          <w:szCs w:val="24"/>
        </w:rPr>
        <w:t>NPAC SMS shall default the SPID Migration Online Functionality Indicator tunable parameter to TRUE.</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13)</w:t>
      </w:r>
    </w:p>
    <w:p w:rsidR="006A6031" w:rsidRPr="00851E5A" w:rsidRDefault="008014BC" w:rsidP="006A6031">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rsidR="006A6031" w:rsidRPr="00606194" w:rsidRDefault="006A6031" w:rsidP="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14)</w:t>
      </w:r>
    </w:p>
    <w:p w:rsidR="006A6031" w:rsidRPr="00ED20BB" w:rsidRDefault="008014BC" w:rsidP="006A6031">
      <w:pPr>
        <w:pStyle w:val="RequirementHead"/>
      </w:pPr>
      <w:r>
        <w:t>RR3-556</w:t>
      </w:r>
      <w:r w:rsidR="006A6031" w:rsidRPr="00010E18">
        <w:tab/>
        <w:t xml:space="preserve">SPID Migration Blackout Dates – GUI Entry </w:t>
      </w:r>
      <w:proofErr w:type="gramStart"/>
      <w:r w:rsidR="006A6031" w:rsidRPr="00010E18">
        <w:t>By</w:t>
      </w:r>
      <w:proofErr w:type="gramEnd"/>
      <w:r w:rsidR="006A6031" w:rsidRPr="00010E18">
        <w:t xml:space="preserve"> NPAC Personnel</w:t>
      </w:r>
    </w:p>
    <w:p w:rsidR="006A6031" w:rsidRDefault="006A6031" w:rsidP="006A6031">
      <w:pPr>
        <w:pStyle w:val="RequirementBody"/>
      </w:pPr>
      <w:r w:rsidRPr="00010E18">
        <w:t>NPAC SMS shall allow NPAC Personnel via the NPAC Administrative Interface, to add and remove SPID migration Blackout dates.</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1)</w:t>
      </w:r>
    </w:p>
    <w:p w:rsidR="006A6031" w:rsidRPr="00ED20BB" w:rsidRDefault="008014BC" w:rsidP="006A6031">
      <w:pPr>
        <w:pStyle w:val="RequirementHead"/>
      </w:pPr>
      <w:r>
        <w:t>RR3-557</w:t>
      </w:r>
      <w:r w:rsidR="006A6031" w:rsidRPr="00010E18">
        <w:tab/>
        <w:t>SPID Migration Blackout Dates – Displaying in the GUI</w:t>
      </w:r>
    </w:p>
    <w:p w:rsidR="006A6031" w:rsidRPr="00ED20BB" w:rsidRDefault="006A6031" w:rsidP="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2)</w:t>
      </w:r>
    </w:p>
    <w:p w:rsidR="006A6031" w:rsidRPr="00ED20BB" w:rsidRDefault="008014BC" w:rsidP="006A6031">
      <w:pPr>
        <w:pStyle w:val="RequirementHead"/>
      </w:pPr>
      <w:r>
        <w:t>RR3-558</w:t>
      </w:r>
      <w:r w:rsidR="006A6031" w:rsidRPr="00010E18">
        <w:tab/>
        <w:t>SPID Migration Last Scheduling Date - Tunable Parameter</w:t>
      </w:r>
    </w:p>
    <w:p w:rsidR="006A6031" w:rsidRDefault="006A6031" w:rsidP="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3)</w:t>
      </w:r>
    </w:p>
    <w:p w:rsidR="006A6031" w:rsidRPr="00ED20BB" w:rsidRDefault="006A6031" w:rsidP="006A6031">
      <w:pPr>
        <w:pStyle w:val="RequirementBody"/>
      </w:pPr>
      <w:r w:rsidRPr="00010E18">
        <w:rPr>
          <w:bCs/>
          <w:snapToGrid w:val="0"/>
          <w:szCs w:val="24"/>
        </w:rPr>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been specified by LNPAWG and/or entered into the NPAC system.</w:t>
      </w:r>
    </w:p>
    <w:p w:rsidR="006A6031" w:rsidRPr="00ED20BB" w:rsidRDefault="008014BC" w:rsidP="006A6031">
      <w:pPr>
        <w:pStyle w:val="RequirementHead"/>
      </w:pPr>
      <w:r>
        <w:lastRenderedPageBreak/>
        <w:t>RR3-559</w:t>
      </w:r>
      <w:r w:rsidR="006A6031" w:rsidRPr="00010E18">
        <w:tab/>
        <w:t>SPID Migration Last Scheduling Date – Tunable Parameter Default</w:t>
      </w:r>
    </w:p>
    <w:p w:rsidR="006A6031" w:rsidRPr="00ED20BB" w:rsidRDefault="006A6031" w:rsidP="006A6031">
      <w:pPr>
        <w:pStyle w:val="RequirementBody"/>
      </w:pPr>
      <w:r w:rsidRPr="00010E18">
        <w:rPr>
          <w:bCs/>
          <w:snapToGrid w:val="0"/>
          <w:szCs w:val="24"/>
        </w:rPr>
        <w:t>NPAC SMS shall default the SPID Migration Last Scheduling Date tunable parameter to none.</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4)</w:t>
      </w:r>
    </w:p>
    <w:p w:rsidR="006A6031" w:rsidRPr="00ED20BB" w:rsidRDefault="008014BC" w:rsidP="006A6031">
      <w:pPr>
        <w:pStyle w:val="RequirementHead"/>
      </w:pPr>
      <w:r>
        <w:t>RR3-560</w:t>
      </w:r>
      <w:r w:rsidR="006A6031" w:rsidRPr="00010E18">
        <w:tab/>
        <w:t>SPID Migration Last Scheduling Date – Tunable Parameter Modification</w:t>
      </w:r>
    </w:p>
    <w:p w:rsidR="006A6031" w:rsidRPr="00ED20BB" w:rsidRDefault="006A6031" w:rsidP="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5)</w:t>
      </w:r>
    </w:p>
    <w:p w:rsidR="006A6031" w:rsidRPr="00ED20BB" w:rsidRDefault="008014BC" w:rsidP="006A6031">
      <w:pPr>
        <w:pStyle w:val="RequirementHead"/>
      </w:pPr>
      <w:r>
        <w:t>RR3-561</w:t>
      </w:r>
      <w:r w:rsidR="006A6031" w:rsidRPr="00010E18">
        <w:tab/>
        <w:t>SPID Migration Entry Restriction - Last Scheduling Date – Service Provider Personnel</w:t>
      </w:r>
    </w:p>
    <w:p w:rsidR="006A6031" w:rsidRPr="00ED20BB" w:rsidRDefault="006A6031" w:rsidP="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6)</w:t>
      </w:r>
    </w:p>
    <w:p w:rsidR="006A6031" w:rsidRPr="00ED20BB" w:rsidRDefault="008014BC" w:rsidP="006A6031">
      <w:pPr>
        <w:pStyle w:val="RequirementHead"/>
        <w:keepNext w:val="0"/>
      </w:pPr>
      <w:r>
        <w:t>RR3-562</w:t>
      </w:r>
      <w:r w:rsidR="006A6031" w:rsidRPr="00010E18">
        <w:tab/>
        <w:t>SPID Migration Update – Migration Summary Information</w:t>
      </w:r>
    </w:p>
    <w:p w:rsidR="006A6031" w:rsidRDefault="006A6031" w:rsidP="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w:t>
      </w:r>
      <w:proofErr w:type="spellStart"/>
      <w:r>
        <w:rPr>
          <w:szCs w:val="24"/>
        </w:rPr>
        <w:t>Req</w:t>
      </w:r>
      <w:proofErr w:type="spellEnd"/>
      <w:r>
        <w:rPr>
          <w:szCs w:val="24"/>
        </w:rPr>
        <w:t xml:space="preserve"> X7)</w:t>
      </w:r>
    </w:p>
    <w:p w:rsidR="00241C33" w:rsidRDefault="00486CC8">
      <w:pPr>
        <w:pStyle w:val="ListBullet1"/>
        <w:numPr>
          <w:ilvl w:val="0"/>
          <w:numId w:val="78"/>
        </w:numPr>
      </w:pPr>
      <w:r w:rsidRPr="00486CC8">
        <w:rPr>
          <w:rFonts w:eastAsia="Calibri"/>
          <w:szCs w:val="24"/>
        </w:rPr>
        <w:t>Maintenance date</w:t>
      </w:r>
    </w:p>
    <w:p w:rsidR="00241C33" w:rsidRDefault="00486CC8">
      <w:pPr>
        <w:pStyle w:val="ListBullet1"/>
        <w:numPr>
          <w:ilvl w:val="0"/>
          <w:numId w:val="78"/>
        </w:numPr>
      </w:pPr>
      <w:r w:rsidRPr="00486CC8">
        <w:rPr>
          <w:rFonts w:eastAsia="Calibri"/>
          <w:szCs w:val="24"/>
        </w:rPr>
        <w:t>Total SV count for pending and approved migrations</w:t>
      </w:r>
    </w:p>
    <w:p w:rsidR="00241C33" w:rsidRDefault="00486CC8">
      <w:pPr>
        <w:pStyle w:val="ListBullet1"/>
        <w:numPr>
          <w:ilvl w:val="0"/>
          <w:numId w:val="78"/>
        </w:numPr>
      </w:pPr>
      <w:r w:rsidRPr="00486CC8">
        <w:rPr>
          <w:rFonts w:eastAsia="Calibri"/>
          <w:szCs w:val="24"/>
        </w:rPr>
        <w:t>Total number of migrations in the region for pending and approved migrations</w:t>
      </w:r>
    </w:p>
    <w:p w:rsidR="00241C33" w:rsidRDefault="00486CC8">
      <w:pPr>
        <w:pStyle w:val="ListBullet1"/>
        <w:numPr>
          <w:ilvl w:val="0"/>
          <w:numId w:val="78"/>
        </w:numPr>
      </w:pPr>
      <w:r w:rsidRPr="00486CC8">
        <w:rPr>
          <w:rFonts w:eastAsia="Calibri"/>
          <w:szCs w:val="24"/>
        </w:rPr>
        <w:t>Total number of migrations for all regions for pending and approved migrations</w:t>
      </w:r>
    </w:p>
    <w:p w:rsidR="00241C33" w:rsidRDefault="00486CC8">
      <w:pPr>
        <w:pStyle w:val="ListBullet1"/>
        <w:numPr>
          <w:ilvl w:val="0"/>
          <w:numId w:val="78"/>
        </w:numPr>
        <w:spacing w:after="360"/>
      </w:pPr>
      <w:r w:rsidRPr="00010E18">
        <w:t>Total quota for SV count and migration count in each region and migration count for all regions</w:t>
      </w:r>
    </w:p>
    <w:p w:rsidR="006A6031" w:rsidRPr="00606194" w:rsidRDefault="008014BC" w:rsidP="006A6031">
      <w:pPr>
        <w:pStyle w:val="RequirementHead"/>
      </w:pPr>
      <w:r>
        <w:t>RR3-563</w:t>
      </w:r>
      <w:r w:rsidR="006A6031" w:rsidRPr="00606194">
        <w:tab/>
        <w:t>SPID Migration Update – GUI Availability/Selection function for Service Provider</w:t>
      </w:r>
      <w:r w:rsidR="006A6031">
        <w:t xml:space="preserve"> and NPAC Personnel</w:t>
      </w:r>
    </w:p>
    <w:p w:rsidR="006A6031" w:rsidRDefault="006A6031" w:rsidP="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1)</w:t>
      </w:r>
    </w:p>
    <w:p w:rsidR="006A6031" w:rsidRPr="00851E5A" w:rsidRDefault="008014BC" w:rsidP="006A6031">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rsidR="006A6031" w:rsidRPr="00606194" w:rsidRDefault="006A6031" w:rsidP="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w:t>
      </w:r>
      <w:proofErr w:type="gramStart"/>
      <w:r w:rsidR="00795FEC">
        <w:rPr>
          <w:szCs w:val="24"/>
        </w:rPr>
        <w:t>previously</w:t>
      </w:r>
      <w:proofErr w:type="gramEnd"/>
      <w:r w:rsidR="00795FEC">
        <w:rPr>
          <w:szCs w:val="24"/>
        </w:rPr>
        <w:t xml:space="preserve"> NANC 408, </w:t>
      </w:r>
      <w:proofErr w:type="spellStart"/>
      <w:r w:rsidR="00795FEC">
        <w:rPr>
          <w:szCs w:val="24"/>
        </w:rPr>
        <w:t>Req</w:t>
      </w:r>
      <w:proofErr w:type="spellEnd"/>
      <w:r w:rsidR="00795FEC">
        <w:rPr>
          <w:szCs w:val="24"/>
        </w:rPr>
        <w:t xml:space="preserve"> 1.1)</w:t>
      </w:r>
    </w:p>
    <w:p w:rsidR="006A6031" w:rsidRPr="00873FF6" w:rsidRDefault="008014BC" w:rsidP="006A6031">
      <w:pPr>
        <w:pStyle w:val="RequirementHead"/>
      </w:pPr>
      <w:r>
        <w:t>RR3-565</w:t>
      </w:r>
      <w:r w:rsidR="006A6031" w:rsidRPr="00010E18">
        <w:tab/>
        <w:t>SPID Migration Update – Available Migration Window Minimum – Reject</w:t>
      </w:r>
    </w:p>
    <w:p w:rsidR="006A6031" w:rsidRPr="00873FF6" w:rsidRDefault="006A6031" w:rsidP="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8)</w:t>
      </w:r>
    </w:p>
    <w:p w:rsidR="006A6031" w:rsidRPr="00873FF6" w:rsidRDefault="008014BC" w:rsidP="006A6031">
      <w:pPr>
        <w:pStyle w:val="RequirementHead"/>
      </w:pPr>
      <w:r>
        <w:t>RR3-566</w:t>
      </w:r>
      <w:r w:rsidR="006A6031" w:rsidRPr="00010E18">
        <w:tab/>
        <w:t>SPID Migration Update - NPAC Personnel Scheduling SPID Migrations to Any Migration Date in the Future</w:t>
      </w:r>
    </w:p>
    <w:p w:rsidR="006A6031" w:rsidRPr="00873FF6" w:rsidRDefault="006A6031" w:rsidP="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9)</w:t>
      </w:r>
    </w:p>
    <w:p w:rsidR="006A6031" w:rsidRPr="00851E5A" w:rsidRDefault="008014BC" w:rsidP="006A6031">
      <w:pPr>
        <w:pStyle w:val="RequirementHead"/>
      </w:pPr>
      <w:r>
        <w:lastRenderedPageBreak/>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rsidR="006A6031" w:rsidRPr="00606194" w:rsidRDefault="006A6031" w:rsidP="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1.2)</w:t>
      </w:r>
    </w:p>
    <w:p w:rsidR="006A6031" w:rsidRPr="00851E5A" w:rsidRDefault="008014BC" w:rsidP="006A6031">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rsidR="006A6031" w:rsidRPr="00606194" w:rsidRDefault="006A6031" w:rsidP="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1.3)</w:t>
      </w:r>
    </w:p>
    <w:p w:rsidR="006A6031" w:rsidRDefault="008014BC" w:rsidP="006A6031">
      <w:pPr>
        <w:pStyle w:val="RequirementHead"/>
      </w:pPr>
      <w:r>
        <w:t>RR3-569</w:t>
      </w:r>
      <w:r w:rsidR="006A6031">
        <w:tab/>
      </w:r>
      <w:r w:rsidR="006A6031" w:rsidRPr="00FF7F76">
        <w:t>SPID Migration Update – GUI Entry</w:t>
      </w:r>
      <w:r w:rsidR="006A6031">
        <w:t xml:space="preserve"> by Service Provider and NPAC Personnel</w:t>
      </w:r>
    </w:p>
    <w:p w:rsidR="006A6031" w:rsidRDefault="006A6031" w:rsidP="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2)</w:t>
      </w:r>
    </w:p>
    <w:p w:rsidR="006A6031" w:rsidRPr="00873FF6" w:rsidRDefault="008014BC" w:rsidP="006A6031">
      <w:pPr>
        <w:pStyle w:val="RequirementHead"/>
      </w:pPr>
      <w:r>
        <w:t>RR3-570</w:t>
      </w:r>
      <w:r w:rsidR="006A6031" w:rsidRPr="00010E18">
        <w:tab/>
        <w:t>SPID Migration Update – GUI Entry by Service Provider and NPAC Personnel – Required Fields</w:t>
      </w:r>
    </w:p>
    <w:p w:rsidR="006A6031" w:rsidRDefault="006A6031" w:rsidP="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w:t>
      </w:r>
      <w:proofErr w:type="spellStart"/>
      <w:r>
        <w:rPr>
          <w:szCs w:val="24"/>
        </w:rPr>
        <w:t>Req</w:t>
      </w:r>
      <w:proofErr w:type="spellEnd"/>
      <w:r>
        <w:rPr>
          <w:szCs w:val="24"/>
        </w:rPr>
        <w:t xml:space="preserve"> X10)</w:t>
      </w:r>
    </w:p>
    <w:p w:rsidR="00241C33" w:rsidRDefault="00486CC8">
      <w:pPr>
        <w:pStyle w:val="ListBullet1"/>
        <w:numPr>
          <w:ilvl w:val="0"/>
          <w:numId w:val="79"/>
        </w:numPr>
      </w:pPr>
      <w:r w:rsidRPr="00010E18">
        <w:t>From SPID</w:t>
      </w:r>
    </w:p>
    <w:p w:rsidR="00241C33" w:rsidRDefault="00486CC8">
      <w:pPr>
        <w:pStyle w:val="ListBullet1"/>
        <w:numPr>
          <w:ilvl w:val="0"/>
          <w:numId w:val="79"/>
        </w:numPr>
      </w:pPr>
      <w:r w:rsidRPr="00010E18">
        <w:t>To SPID</w:t>
      </w:r>
    </w:p>
    <w:p w:rsidR="00241C33" w:rsidRDefault="00486CC8">
      <w:pPr>
        <w:pStyle w:val="ListBullet1"/>
        <w:numPr>
          <w:ilvl w:val="0"/>
          <w:numId w:val="79"/>
        </w:numPr>
      </w:pPr>
      <w:r w:rsidRPr="00010E18">
        <w:t>Scheduled Date</w:t>
      </w:r>
    </w:p>
    <w:p w:rsidR="00241C33" w:rsidRDefault="00486CC8">
      <w:pPr>
        <w:pStyle w:val="ListBullet1"/>
        <w:numPr>
          <w:ilvl w:val="0"/>
          <w:numId w:val="79"/>
        </w:numPr>
      </w:pPr>
      <w:r>
        <w:t>Contact Information</w:t>
      </w:r>
    </w:p>
    <w:p w:rsidR="00241C33" w:rsidRDefault="00486CC8">
      <w:pPr>
        <w:pStyle w:val="ListBullet1"/>
        <w:numPr>
          <w:ilvl w:val="0"/>
          <w:numId w:val="79"/>
        </w:numPr>
      </w:pPr>
      <w:r w:rsidRPr="00010E18">
        <w:t>NPA-NXX ownership effective date (if NPA-NXX is included in the Migration)</w:t>
      </w:r>
    </w:p>
    <w:p w:rsidR="00910009" w:rsidRDefault="00486CC8">
      <w:pPr>
        <w:pStyle w:val="ListBullet1"/>
        <w:numPr>
          <w:ilvl w:val="0"/>
          <w:numId w:val="79"/>
        </w:numPr>
      </w:pPr>
      <w:r w:rsidRPr="00010E18">
        <w:t>at least one of the following three: NPA-NXX, LRN, and/or NPA-NXX-X</w:t>
      </w:r>
    </w:p>
    <w:p w:rsidR="00496488" w:rsidRDefault="00496488" w:rsidP="00496488">
      <w:pPr>
        <w:pStyle w:val="ListBullet1"/>
        <w:numPr>
          <w:ilvl w:val="0"/>
          <w:numId w:val="79"/>
        </w:numPr>
        <w:spacing w:after="120"/>
      </w:pPr>
      <w:r>
        <w:t>Pseudo-LRN SV/NPB migration indicator (if any exist, YES/NO).</w:t>
      </w:r>
    </w:p>
    <w:p w:rsidR="00910009" w:rsidRDefault="00795FEC">
      <w:pPr>
        <w:pStyle w:val="RequirementBody"/>
        <w:spacing w:after="120"/>
        <w:rPr>
          <w:szCs w:val="24"/>
        </w:rPr>
      </w:pPr>
      <w:r w:rsidRPr="00606194">
        <w:rPr>
          <w:szCs w:val="24"/>
        </w:rPr>
        <w:t xml:space="preserve">Note:  </w:t>
      </w:r>
      <w:r>
        <w:rPr>
          <w:szCs w:val="24"/>
        </w:rPr>
        <w:t xml:space="preserve">A Migration request that includes only NPA-NXXs is considered an “online” migration that will be sent over the </w:t>
      </w:r>
      <w:r w:rsidR="00074159">
        <w:rPr>
          <w:szCs w:val="24"/>
        </w:rPr>
        <w:t xml:space="preserve">mechanized </w:t>
      </w:r>
      <w:r>
        <w:rPr>
          <w:szCs w:val="24"/>
        </w:rPr>
        <w:t>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rsidR="00496488" w:rsidRPr="00606194" w:rsidRDefault="00496488" w:rsidP="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rsidR="006A6031" w:rsidRPr="00873FF6" w:rsidRDefault="008014BC" w:rsidP="006A6031">
      <w:pPr>
        <w:pStyle w:val="RequirementHead"/>
      </w:pPr>
      <w:r>
        <w:t>RR3-571</w:t>
      </w:r>
      <w:r w:rsidR="006A6031" w:rsidRPr="00010E18">
        <w:tab/>
        <w:t>SPID Migration Update – Generation of SPID Migration Name</w:t>
      </w:r>
    </w:p>
    <w:p w:rsidR="006A6031" w:rsidRPr="00873FF6" w:rsidRDefault="006A6031" w:rsidP="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11)</w:t>
      </w:r>
    </w:p>
    <w:p w:rsidR="006A6031" w:rsidRPr="00FF7F76" w:rsidRDefault="008014BC" w:rsidP="006A6031">
      <w:pPr>
        <w:pStyle w:val="RequirementHead"/>
      </w:pPr>
      <w:r>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rsidR="006A6031" w:rsidRDefault="006A6031" w:rsidP="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2.0.1)</w:t>
      </w:r>
    </w:p>
    <w:p w:rsidR="006A6031" w:rsidRPr="00606194" w:rsidRDefault="006A6031" w:rsidP="006A6031">
      <w:pPr>
        <w:pStyle w:val="RequirementBody"/>
        <w:rPr>
          <w:szCs w:val="24"/>
        </w:rPr>
      </w:pPr>
      <w:r w:rsidRPr="00606194">
        <w:rPr>
          <w:szCs w:val="24"/>
        </w:rPr>
        <w:lastRenderedPageBreak/>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rsidR="006A6031" w:rsidRDefault="006A6031" w:rsidP="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2.1)</w:t>
      </w:r>
    </w:p>
    <w:p w:rsidR="006A6031" w:rsidRPr="00FF7F76" w:rsidRDefault="008014BC" w:rsidP="006A6031">
      <w:pPr>
        <w:pStyle w:val="RequirementHead"/>
      </w:pPr>
      <w:r>
        <w:t>RR3-574</w:t>
      </w:r>
      <w:r w:rsidR="006A6031" w:rsidRPr="00FF7F76">
        <w:tab/>
        <w:t xml:space="preserve">SPID Migration Update – GUI </w:t>
      </w:r>
      <w:r w:rsidR="006A6031">
        <w:t>Error for Double Booking</w:t>
      </w:r>
    </w:p>
    <w:p w:rsidR="006A6031" w:rsidRDefault="006A6031" w:rsidP="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2.2)</w:t>
      </w:r>
    </w:p>
    <w:p w:rsidR="006A6031" w:rsidRDefault="008014BC" w:rsidP="006A6031">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rsidR="006A6031" w:rsidRPr="006A6031" w:rsidRDefault="006A6031" w:rsidP="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12)</w:t>
      </w:r>
    </w:p>
    <w:p w:rsidR="006A6031" w:rsidRDefault="008014BC" w:rsidP="006A6031">
      <w:pPr>
        <w:pStyle w:val="RequirementHead"/>
        <w:rPr>
          <w:b w:val="0"/>
        </w:rPr>
      </w:pPr>
      <w:r>
        <w:t>RR3-576</w:t>
      </w:r>
      <w:r w:rsidR="006A6031" w:rsidRPr="00010E18">
        <w:tab/>
        <w:t xml:space="preserve">SPID Migration Creation by “migrating-from” and “migrating-to” SPIDs </w:t>
      </w:r>
    </w:p>
    <w:p w:rsidR="006A6031" w:rsidRPr="00606194" w:rsidRDefault="006A6031" w:rsidP="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13)</w:t>
      </w:r>
    </w:p>
    <w:p w:rsidR="006A6031" w:rsidRPr="00FF7F76" w:rsidRDefault="008014BC" w:rsidP="006A6031">
      <w:pPr>
        <w:pStyle w:val="RequirementHead"/>
      </w:pPr>
      <w:r>
        <w:t>RR3-577</w:t>
      </w:r>
      <w:r w:rsidR="006A6031" w:rsidRPr="00FF7F76">
        <w:tab/>
        <w:t>SPID Migration Update – GUI Entry</w:t>
      </w:r>
      <w:r w:rsidR="006A6031">
        <w:t xml:space="preserve"> Service Provider – </w:t>
      </w:r>
      <w:r w:rsidR="00E27958">
        <w:t xml:space="preserve">Approval </w:t>
      </w:r>
      <w:r w:rsidR="006A6031">
        <w:t>by NPAC Personnel</w:t>
      </w:r>
    </w:p>
    <w:p w:rsidR="006A6031" w:rsidRDefault="006A6031" w:rsidP="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3)</w:t>
      </w:r>
    </w:p>
    <w:p w:rsidR="006A6031" w:rsidRPr="00606194" w:rsidRDefault="006A6031" w:rsidP="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rsidR="006A6031" w:rsidRPr="00873FF6" w:rsidRDefault="008014BC" w:rsidP="006A6031">
      <w:pPr>
        <w:pStyle w:val="RequirementHead"/>
      </w:pPr>
      <w:r>
        <w:t>RR3-578</w:t>
      </w:r>
      <w:r w:rsidR="006A6031" w:rsidRPr="00010E18">
        <w:tab/>
        <w:t>SPID Migration Update –</w:t>
      </w:r>
      <w:r w:rsidR="00E27958">
        <w:t xml:space="preserve"> Approval </w:t>
      </w:r>
      <w:r w:rsidR="006A6031" w:rsidRPr="00010E18">
        <w:t>by NPAC Personnel Required</w:t>
      </w:r>
    </w:p>
    <w:p w:rsidR="006A6031" w:rsidRPr="006A6031" w:rsidRDefault="006A6031" w:rsidP="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14)</w:t>
      </w:r>
    </w:p>
    <w:p w:rsidR="006A6031" w:rsidRPr="00873FF6" w:rsidRDefault="008014BC" w:rsidP="006A6031">
      <w:pPr>
        <w:pStyle w:val="RequirementHead"/>
      </w:pPr>
      <w:r>
        <w:t>RR3-579</w:t>
      </w:r>
      <w:r w:rsidR="006A6031" w:rsidRPr="00010E18">
        <w:tab/>
        <w:t>SPID Migration Update –</w:t>
      </w:r>
      <w:r w:rsidR="00E27958">
        <w:t xml:space="preserve"> Cancel </w:t>
      </w:r>
      <w:r w:rsidR="006A6031" w:rsidRPr="00010E18">
        <w:t>by NPAC Personnel</w:t>
      </w:r>
    </w:p>
    <w:p w:rsidR="006A6031" w:rsidRPr="00606194" w:rsidRDefault="006A6031" w:rsidP="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1D12AD">
        <w:t xml:space="preserve"> </w:t>
      </w:r>
      <w:r w:rsidR="00E27958">
        <w:t>cancelled</w:t>
      </w:r>
      <w:r w:rsidRPr="00873FF6">
        <w:t>.</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15)</w:t>
      </w:r>
    </w:p>
    <w:p w:rsidR="006A6031" w:rsidRPr="00873FF6" w:rsidRDefault="008014BC" w:rsidP="006A6031">
      <w:pPr>
        <w:pStyle w:val="RequirementHead"/>
      </w:pPr>
      <w:r>
        <w:t>RR3-580</w:t>
      </w:r>
      <w:r w:rsidR="006A6031" w:rsidRPr="00010E18">
        <w:tab/>
        <w:t>SPID Migration Update - Service Providers Viewing Migrations</w:t>
      </w:r>
    </w:p>
    <w:p w:rsidR="006A6031" w:rsidRPr="00606194" w:rsidRDefault="006A6031" w:rsidP="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16)</w:t>
      </w:r>
    </w:p>
    <w:p w:rsidR="006A6031" w:rsidRPr="00873FF6" w:rsidRDefault="008014BC" w:rsidP="006A6031">
      <w:pPr>
        <w:pStyle w:val="RequirementHead"/>
      </w:pPr>
      <w:r>
        <w:t>RR3-581</w:t>
      </w:r>
      <w:r w:rsidR="006A6031" w:rsidRPr="00010E18">
        <w:tab/>
        <w:t>SPID Migration Update - Service Providers Viewing Their Own Migrations</w:t>
      </w:r>
    </w:p>
    <w:p w:rsidR="006A6031" w:rsidRPr="00606194" w:rsidRDefault="006A6031" w:rsidP="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17)</w:t>
      </w:r>
    </w:p>
    <w:p w:rsidR="006A6031" w:rsidRPr="00873FF6" w:rsidRDefault="008014BC" w:rsidP="006A6031">
      <w:pPr>
        <w:pStyle w:val="RequirementHead"/>
      </w:pPr>
      <w:r>
        <w:lastRenderedPageBreak/>
        <w:t>RR3-582</w:t>
      </w:r>
      <w:r w:rsidR="006A6031" w:rsidRPr="00010E18">
        <w:tab/>
        <w:t>SPID Migration Creation – “Re-work” Option for Cancelled SPID Migrations</w:t>
      </w:r>
    </w:p>
    <w:p w:rsidR="006A6031" w:rsidRPr="00626060" w:rsidRDefault="00E27958" w:rsidP="006A6031">
      <w:pPr>
        <w:pStyle w:val="RequirementBody"/>
        <w:rPr>
          <w:szCs w:val="24"/>
        </w:rPr>
      </w:pPr>
      <w:r>
        <w:rPr>
          <w:bCs/>
          <w:snapToGrid w:val="0"/>
          <w:szCs w:val="24"/>
        </w:rPr>
        <w:t>DELETED</w:t>
      </w:r>
    </w:p>
    <w:p w:rsidR="006A6031" w:rsidRPr="00873FF6" w:rsidRDefault="008014BC" w:rsidP="006A6031">
      <w:pPr>
        <w:pStyle w:val="RequirementHead"/>
      </w:pPr>
      <w:r>
        <w:t>RR3-583</w:t>
      </w:r>
      <w:r w:rsidR="006A6031" w:rsidRPr="00010E18">
        <w:tab/>
        <w:t>SPID Migration Creation – Disallowing Scheduling of Two SPID Migrations with the same “Migrating-From” and “Migrating-To” SPID to the same Maintenance Day</w:t>
      </w:r>
    </w:p>
    <w:p w:rsidR="006A6031" w:rsidRPr="00626060" w:rsidRDefault="006A6031" w:rsidP="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19)</w:t>
      </w:r>
    </w:p>
    <w:p w:rsidR="006A6031" w:rsidRPr="00873FF6" w:rsidRDefault="008014BC" w:rsidP="006A6031">
      <w:pPr>
        <w:pStyle w:val="RequirementHead"/>
      </w:pPr>
      <w:r>
        <w:t>RR3-584</w:t>
      </w:r>
      <w:r w:rsidR="006A6031" w:rsidRPr="00010E18">
        <w:tab/>
        <w:t>SPID Migration Email List - Tunable Parameter</w:t>
      </w:r>
    </w:p>
    <w:p w:rsidR="006A6031" w:rsidRPr="00626060" w:rsidRDefault="006A6031" w:rsidP="006A6031">
      <w:pPr>
        <w:pStyle w:val="RequirementBody"/>
        <w:rPr>
          <w:szCs w:val="24"/>
        </w:rPr>
      </w:pPr>
      <w:r w:rsidRPr="00010E18">
        <w:rPr>
          <w:bCs/>
          <w:snapToGrid w:val="0"/>
          <w:szCs w:val="24"/>
        </w:rPr>
        <w:t xml:space="preserve">NPAC SMS shall provide a Service Provider SPID Migration Email List tunable parameter, which is defined as the email </w:t>
      </w:r>
      <w:proofErr w:type="gramStart"/>
      <w:r w:rsidRPr="00010E18">
        <w:rPr>
          <w:bCs/>
          <w:snapToGrid w:val="0"/>
          <w:szCs w:val="24"/>
        </w:rPr>
        <w:t>address(</w:t>
      </w:r>
      <w:proofErr w:type="spellStart"/>
      <w:proofErr w:type="gramEnd"/>
      <w:r>
        <w:rPr>
          <w:bCs/>
          <w:snapToGrid w:val="0"/>
          <w:szCs w:val="24"/>
        </w:rPr>
        <w:t>e</w:t>
      </w:r>
      <w:r w:rsidRPr="00010E18">
        <w:rPr>
          <w:bCs/>
          <w:snapToGrid w:val="0"/>
          <w:szCs w:val="24"/>
        </w:rPr>
        <w:t>s</w:t>
      </w:r>
      <w:proofErr w:type="spellEnd"/>
      <w:r w:rsidRPr="00010E18">
        <w:rPr>
          <w:bCs/>
          <w:snapToGrid w:val="0"/>
          <w:szCs w:val="24"/>
        </w:rPr>
        <w:t>) that are notified of SPID Migration operations.</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20)</w:t>
      </w:r>
    </w:p>
    <w:p w:rsidR="006A6031" w:rsidRPr="00873FF6" w:rsidRDefault="008014BC" w:rsidP="006A6031">
      <w:pPr>
        <w:pStyle w:val="RequirementHead"/>
      </w:pPr>
      <w:r>
        <w:t>RR3-585</w:t>
      </w:r>
      <w:r w:rsidR="006A6031" w:rsidRPr="00010E18">
        <w:tab/>
        <w:t>SPID Migration Email List – Tunable Parameter Default</w:t>
      </w:r>
    </w:p>
    <w:p w:rsidR="006A6031" w:rsidRPr="00626060" w:rsidRDefault="006A6031" w:rsidP="006A6031">
      <w:pPr>
        <w:pStyle w:val="RequirementBody"/>
        <w:rPr>
          <w:szCs w:val="24"/>
        </w:rPr>
      </w:pPr>
      <w:r w:rsidRPr="00010E18">
        <w:rPr>
          <w:bCs/>
          <w:snapToGrid w:val="0"/>
          <w:szCs w:val="24"/>
        </w:rPr>
        <w:t>NPAC SMS shall default the SPID Migration Email List tunable parameter to &lt;empty&gt;.</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21)</w:t>
      </w:r>
    </w:p>
    <w:p w:rsidR="006A6031" w:rsidRPr="00873FF6" w:rsidRDefault="008014BC" w:rsidP="006A6031">
      <w:pPr>
        <w:pStyle w:val="RequirementHead"/>
      </w:pPr>
      <w:r>
        <w:t>RR3-586</w:t>
      </w:r>
      <w:r w:rsidR="006A6031" w:rsidRPr="00010E18">
        <w:tab/>
        <w:t>SPID Migration Email List – Tunable Parameter Modification</w:t>
      </w:r>
    </w:p>
    <w:p w:rsidR="006A6031" w:rsidRPr="00626060" w:rsidRDefault="006A6031" w:rsidP="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22)</w:t>
      </w:r>
    </w:p>
    <w:p w:rsidR="006A6031" w:rsidRPr="00873FF6" w:rsidRDefault="008014BC" w:rsidP="006A6031">
      <w:pPr>
        <w:pStyle w:val="RequirementHead"/>
      </w:pPr>
      <w:r>
        <w:t>RR3-587</w:t>
      </w:r>
      <w:r w:rsidR="006A6031" w:rsidRPr="00010E18">
        <w:tab/>
        <w:t>SPID Migration E-mail due to NPAC Personnel Operations</w:t>
      </w:r>
    </w:p>
    <w:p w:rsidR="006A6031" w:rsidRDefault="006A6031" w:rsidP="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w:t>
      </w:r>
      <w:proofErr w:type="spellStart"/>
      <w:r>
        <w:rPr>
          <w:szCs w:val="24"/>
        </w:rPr>
        <w:t>Req</w:t>
      </w:r>
      <w:proofErr w:type="spellEnd"/>
      <w:r>
        <w:rPr>
          <w:szCs w:val="24"/>
        </w:rPr>
        <w:t xml:space="preserve"> X23)</w:t>
      </w:r>
    </w:p>
    <w:p w:rsidR="00486CC8" w:rsidRPr="00486CC8" w:rsidRDefault="007E79C6" w:rsidP="00486CC8">
      <w:pPr>
        <w:pStyle w:val="ListBullet1"/>
        <w:numPr>
          <w:ilvl w:val="0"/>
          <w:numId w:val="79"/>
        </w:numPr>
      </w:pPr>
      <w:r w:rsidRPr="00010E18">
        <w:t>approval of a SPID Migration</w:t>
      </w:r>
    </w:p>
    <w:p w:rsidR="00486CC8" w:rsidRPr="00486CC8" w:rsidRDefault="007E79C6" w:rsidP="00486CC8">
      <w:pPr>
        <w:pStyle w:val="ListBullet1"/>
        <w:numPr>
          <w:ilvl w:val="0"/>
          <w:numId w:val="79"/>
        </w:numPr>
      </w:pPr>
      <w:r w:rsidRPr="00010E18">
        <w:t>modification of an approved SPID Migration</w:t>
      </w:r>
    </w:p>
    <w:p w:rsidR="00486CC8" w:rsidRDefault="007E79C6" w:rsidP="00486CC8">
      <w:pPr>
        <w:pStyle w:val="ListBullet1"/>
        <w:numPr>
          <w:ilvl w:val="0"/>
          <w:numId w:val="79"/>
        </w:numPr>
        <w:spacing w:after="360"/>
      </w:pPr>
      <w:r w:rsidRPr="00010E18">
        <w:t>cancellatio</w:t>
      </w:r>
      <w:r>
        <w:t>n of an approved SPID Migration</w:t>
      </w:r>
    </w:p>
    <w:p w:rsidR="006A6031" w:rsidRPr="00873FF6" w:rsidRDefault="008014BC" w:rsidP="006A6031">
      <w:pPr>
        <w:pStyle w:val="RequirementHead"/>
      </w:pPr>
      <w:r>
        <w:t>RR3-588</w:t>
      </w:r>
      <w:r w:rsidR="006A6031" w:rsidRPr="00010E18">
        <w:tab/>
        <w:t>SPID Migration E-mail to “migrating-from” and “migrating-to” Service Providers</w:t>
      </w:r>
    </w:p>
    <w:p w:rsidR="006A6031" w:rsidRDefault="006A6031" w:rsidP="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w:t>
      </w:r>
      <w:proofErr w:type="spellStart"/>
      <w:r>
        <w:rPr>
          <w:szCs w:val="24"/>
        </w:rPr>
        <w:t>Req</w:t>
      </w:r>
      <w:proofErr w:type="spellEnd"/>
      <w:r>
        <w:rPr>
          <w:szCs w:val="24"/>
        </w:rPr>
        <w:t xml:space="preserve"> X24)</w:t>
      </w:r>
    </w:p>
    <w:p w:rsidR="007E79C6" w:rsidRPr="00486CC8" w:rsidRDefault="007E79C6" w:rsidP="007E79C6">
      <w:pPr>
        <w:pStyle w:val="ListBullet1"/>
        <w:numPr>
          <w:ilvl w:val="0"/>
          <w:numId w:val="79"/>
        </w:numPr>
      </w:pPr>
      <w:r w:rsidRPr="00010E18">
        <w:t>creation of a new SPID Migration</w:t>
      </w:r>
    </w:p>
    <w:p w:rsidR="007E79C6" w:rsidRDefault="007E79C6" w:rsidP="007E79C6">
      <w:pPr>
        <w:pStyle w:val="ListBullet1"/>
        <w:numPr>
          <w:ilvl w:val="0"/>
          <w:numId w:val="79"/>
        </w:numPr>
      </w:pPr>
      <w:r w:rsidRPr="00010E18">
        <w:t>concurrence of an existing SPID Migration</w:t>
      </w:r>
    </w:p>
    <w:p w:rsidR="007E79C6" w:rsidRPr="00486CC8" w:rsidRDefault="007E79C6" w:rsidP="007E79C6">
      <w:pPr>
        <w:pStyle w:val="ListBullet1"/>
        <w:numPr>
          <w:ilvl w:val="0"/>
          <w:numId w:val="79"/>
        </w:numPr>
      </w:pPr>
      <w:r w:rsidRPr="00010E18">
        <w:t>modification of an existing SPID Migration</w:t>
      </w:r>
    </w:p>
    <w:p w:rsidR="007E79C6" w:rsidRDefault="007E79C6" w:rsidP="007E79C6">
      <w:pPr>
        <w:pStyle w:val="ListBullet1"/>
        <w:numPr>
          <w:ilvl w:val="0"/>
          <w:numId w:val="79"/>
        </w:numPr>
        <w:spacing w:after="360"/>
      </w:pPr>
      <w:r w:rsidRPr="00010E18">
        <w:t>cancellation of an existing SPID Migration</w:t>
      </w:r>
    </w:p>
    <w:p w:rsidR="006A6031" w:rsidRPr="00FF7F76" w:rsidRDefault="008014BC" w:rsidP="006A6031">
      <w:pPr>
        <w:pStyle w:val="RequirementHead"/>
      </w:pPr>
      <w:r>
        <w:t>RR3-589</w:t>
      </w:r>
      <w:r w:rsidR="006A6031" w:rsidRPr="00FF7F76">
        <w:tab/>
        <w:t xml:space="preserve">SPID Migration Update – GUI </w:t>
      </w:r>
      <w:r w:rsidR="006A6031">
        <w:t>Cancellation by NPAC Personnel on behalf of Service Provider</w:t>
      </w:r>
    </w:p>
    <w:p w:rsidR="006A6031" w:rsidRDefault="006A6031" w:rsidP="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8.1)</w:t>
      </w:r>
    </w:p>
    <w:p w:rsidR="006A6031" w:rsidRPr="00FF7F76" w:rsidRDefault="008014BC" w:rsidP="006A6031">
      <w:pPr>
        <w:pStyle w:val="RequirementHead"/>
      </w:pPr>
      <w:r>
        <w:t>RR3-590</w:t>
      </w:r>
      <w:r w:rsidR="006A6031" w:rsidRPr="00FF7F76">
        <w:tab/>
        <w:t xml:space="preserve">SPID Migration Update – GUI </w:t>
      </w:r>
      <w:r w:rsidR="006A6031">
        <w:t>Modification by NPAC Personnel of Scheduled SPID Migration</w:t>
      </w:r>
    </w:p>
    <w:p w:rsidR="006A6031" w:rsidRDefault="006A6031" w:rsidP="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8.2)</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lastRenderedPageBreak/>
        <w:t>RR3-591</w:t>
      </w:r>
      <w:r w:rsidR="006A6031" w:rsidRPr="00FF7F76">
        <w:tab/>
        <w:t xml:space="preserve">SPID Migration Update – GUI </w:t>
      </w:r>
      <w:r w:rsidR="006A6031">
        <w:t>Execution by NPAC Personnel of Scheduled SPID Migration</w:t>
      </w:r>
    </w:p>
    <w:p w:rsidR="006A6031" w:rsidRDefault="006A6031" w:rsidP="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9)</w:t>
      </w:r>
    </w:p>
    <w:p w:rsidR="006A6031" w:rsidRDefault="006A6031" w:rsidP="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rsidR="006A6031" w:rsidRPr="00FF7F76" w:rsidRDefault="008014BC" w:rsidP="006A6031">
      <w:pPr>
        <w:pStyle w:val="RequirementHead"/>
      </w:pPr>
      <w:r>
        <w:t>RR3-592</w:t>
      </w:r>
      <w:r w:rsidR="006A6031" w:rsidRPr="00FF7F76">
        <w:tab/>
        <w:t xml:space="preserve">SPID Migration Update – GUI </w:t>
      </w:r>
      <w:r w:rsidR="006A6031">
        <w:t>Execution by NPAC Personnel – Notification to Local SMS and SOA</w:t>
      </w:r>
    </w:p>
    <w:p w:rsidR="006A6031" w:rsidRDefault="006A6031" w:rsidP="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10)</w:t>
      </w:r>
    </w:p>
    <w:p w:rsidR="006A6031" w:rsidRDefault="006A6031" w:rsidP="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rsidR="006A6031" w:rsidRDefault="006A6031" w:rsidP="006A6031">
      <w:pPr>
        <w:pStyle w:val="TableText"/>
        <w:spacing w:before="0" w:after="360"/>
        <w:rPr>
          <w:b/>
          <w:snapToGrid w:val="0"/>
          <w:szCs w:val="24"/>
        </w:rPr>
      </w:pPr>
      <w:r>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rsidR="006A6031" w:rsidRPr="00FF7F76" w:rsidRDefault="008014BC" w:rsidP="006A6031">
      <w:pPr>
        <w:pStyle w:val="RequirementHead"/>
      </w:pPr>
      <w:r>
        <w:t>RR3-593</w:t>
      </w:r>
      <w:r w:rsidR="006A6031" w:rsidRPr="00FF7F76">
        <w:tab/>
        <w:t xml:space="preserve">SPID Migration Update – </w:t>
      </w:r>
      <w:r w:rsidR="006A6031">
        <w:t>Pending-Like SVs and NPBs Cleaned Up</w:t>
      </w:r>
    </w:p>
    <w:p w:rsidR="006A6031" w:rsidRDefault="006A6031" w:rsidP="006A6031">
      <w:pPr>
        <w:pStyle w:val="RequirementBody"/>
        <w:spacing w:after="120"/>
        <w:rPr>
          <w:szCs w:val="24"/>
        </w:rPr>
      </w:pPr>
      <w:r w:rsidRPr="00606194">
        <w:rPr>
          <w:szCs w:val="24"/>
        </w:rPr>
        <w:t xml:space="preserve">NPAC SMS shall clean up pending-like Subscription Versions </w:t>
      </w:r>
      <w:r>
        <w:rPr>
          <w:szCs w:val="24"/>
        </w:rPr>
        <w:t xml:space="preserve">and Number Pool Blocks </w:t>
      </w:r>
      <w:r w:rsidRPr="00606194">
        <w:rPr>
          <w:szCs w:val="24"/>
        </w:rPr>
        <w:t xml:space="preserve">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or Number Pool Blocks</w:t>
      </w:r>
      <w:r w:rsidRPr="00606194">
        <w:rPr>
          <w:szCs w:val="24"/>
        </w:rPr>
        <w:t>, by setting the status to Cancelled.</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11)</w:t>
      </w:r>
    </w:p>
    <w:p w:rsidR="006A6031" w:rsidRDefault="006A6031" w:rsidP="006A6031">
      <w:pPr>
        <w:pStyle w:val="RequirementBody"/>
        <w:spacing w:after="120"/>
      </w:pPr>
      <w:r>
        <w:t>Note:  For Number Pool Blocks this will be the Block Holder SPID, and for Subscription Versions this will be either the New SPID or Old SPID.</w:t>
      </w:r>
    </w:p>
    <w:p w:rsidR="006A6031" w:rsidRDefault="006A6031" w:rsidP="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6A6031" w:rsidRPr="00626060" w:rsidRDefault="008014BC" w:rsidP="006A6031">
      <w:pPr>
        <w:pStyle w:val="RequirementHead"/>
      </w:pPr>
      <w:r>
        <w:t>RR3-594</w:t>
      </w:r>
      <w:r w:rsidR="006A6031">
        <w:tab/>
        <w:t>Completed SPID Migration</w:t>
      </w:r>
      <w:r w:rsidR="006A6031" w:rsidRPr="00010E18">
        <w:t xml:space="preserve"> Retention – Tunable Parameter</w:t>
      </w:r>
    </w:p>
    <w:p w:rsidR="006A6031" w:rsidRPr="00626060" w:rsidRDefault="006A6031" w:rsidP="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26)</w:t>
      </w:r>
    </w:p>
    <w:p w:rsidR="006A6031" w:rsidRPr="00626060" w:rsidRDefault="008014BC" w:rsidP="006A6031">
      <w:pPr>
        <w:pStyle w:val="RequirementHead"/>
      </w:pPr>
      <w:r>
        <w:t>RR3-595</w:t>
      </w:r>
      <w:r w:rsidR="006A6031" w:rsidRPr="00010E18">
        <w:tab/>
        <w:t>Completed SPID Migration Retention – Tunable Parameter Default</w:t>
      </w:r>
    </w:p>
    <w:p w:rsidR="006A6031" w:rsidRPr="00626060" w:rsidRDefault="006A6031" w:rsidP="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27)</w:t>
      </w:r>
    </w:p>
    <w:p w:rsidR="006A6031" w:rsidRPr="00626060" w:rsidRDefault="008014BC" w:rsidP="006A6031">
      <w:pPr>
        <w:pStyle w:val="RequirementHead"/>
      </w:pPr>
      <w:r>
        <w:t>RR3-596</w:t>
      </w:r>
      <w:r w:rsidR="006A6031" w:rsidRPr="00010E18">
        <w:tab/>
        <w:t>Comple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28)</w:t>
      </w:r>
    </w:p>
    <w:p w:rsidR="006A6031" w:rsidRPr="00626060" w:rsidRDefault="008014BC" w:rsidP="006A6031">
      <w:pPr>
        <w:pStyle w:val="RequirementHead"/>
      </w:pPr>
      <w:r>
        <w:lastRenderedPageBreak/>
        <w:t>RR3-597</w:t>
      </w:r>
      <w:r w:rsidR="006A6031" w:rsidRPr="00010E18">
        <w:tab/>
        <w:t>Completed SPID Migration Retention – Housekeeping Purge</w:t>
      </w:r>
    </w:p>
    <w:p w:rsidR="006A6031" w:rsidRPr="00381A6C" w:rsidRDefault="006A6031" w:rsidP="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29)</w:t>
      </w:r>
    </w:p>
    <w:p w:rsidR="006A6031" w:rsidRPr="00626060" w:rsidRDefault="008014BC" w:rsidP="006A6031">
      <w:pPr>
        <w:pStyle w:val="RequirementHead"/>
        <w:keepNext w:val="0"/>
      </w:pPr>
      <w:r>
        <w:t>RR3-598</w:t>
      </w:r>
      <w:r w:rsidR="006A6031">
        <w:tab/>
        <w:t>Cancel</w:t>
      </w:r>
      <w:r w:rsidR="007E79C6">
        <w:t>l</w:t>
      </w:r>
      <w:r w:rsidR="006A6031">
        <w:t>ed SPID Migration</w:t>
      </w:r>
      <w:r w:rsidR="006A6031" w:rsidRPr="00010E18">
        <w:t xml:space="preserve"> Retention - Tunable Parameter</w:t>
      </w:r>
    </w:p>
    <w:p w:rsidR="006A6031" w:rsidRPr="00381A6C" w:rsidRDefault="006A6031" w:rsidP="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30)</w:t>
      </w:r>
    </w:p>
    <w:p w:rsidR="006A6031" w:rsidRPr="00626060" w:rsidRDefault="008014BC" w:rsidP="006A6031">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rsidR="006A6031" w:rsidRPr="00381A6C" w:rsidRDefault="006A6031" w:rsidP="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31)</w:t>
      </w:r>
    </w:p>
    <w:p w:rsidR="006A6031" w:rsidRPr="00626060" w:rsidRDefault="008014BC" w:rsidP="006A6031">
      <w:pPr>
        <w:pStyle w:val="RequirementHead"/>
        <w:keepNext w:val="0"/>
      </w:pPr>
      <w:r>
        <w:t>RR3-600</w:t>
      </w:r>
      <w:r w:rsidR="006A6031" w:rsidRPr="00010E18">
        <w:tab/>
        <w:t>Cancel</w:t>
      </w:r>
      <w:r w:rsidR="007E79C6">
        <w:t>l</w:t>
      </w:r>
      <w:r w:rsidR="006A6031" w:rsidRPr="00010E18">
        <w: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32)</w:t>
      </w:r>
    </w:p>
    <w:p w:rsidR="006A6031" w:rsidRPr="00626060" w:rsidRDefault="008014BC" w:rsidP="006A6031">
      <w:pPr>
        <w:pStyle w:val="RequirementHead"/>
      </w:pPr>
      <w:r>
        <w:t>RR3-601</w:t>
      </w:r>
      <w:r w:rsidR="006A6031" w:rsidRPr="00010E18">
        <w:tab/>
        <w:t>Cancel</w:t>
      </w:r>
      <w:r w:rsidR="007E79C6">
        <w:t>l</w:t>
      </w:r>
      <w:r w:rsidR="006A6031" w:rsidRPr="00010E18">
        <w:t>ed SPID Migration Retention – Housekeeping Purge</w:t>
      </w:r>
    </w:p>
    <w:p w:rsidR="006A6031" w:rsidRPr="00381A6C" w:rsidRDefault="006A6031" w:rsidP="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33)</w:t>
      </w:r>
    </w:p>
    <w:p w:rsidR="003111D7" w:rsidRPr="00381A6C" w:rsidRDefault="008014BC" w:rsidP="003111D7">
      <w:pPr>
        <w:pStyle w:val="RequirementHead"/>
      </w:pPr>
      <w:r>
        <w:t>RR3-602</w:t>
      </w:r>
      <w:r w:rsidR="003111D7" w:rsidRPr="00010E18">
        <w:tab/>
        <w:t>SPID Migration Update – Quota Management</w:t>
      </w:r>
    </w:p>
    <w:p w:rsidR="003111D7" w:rsidRPr="00381A6C" w:rsidRDefault="003111D7" w:rsidP="003111D7">
      <w:pPr>
        <w:pStyle w:val="RequirementBody"/>
        <w:rPr>
          <w:szCs w:val="24"/>
        </w:rPr>
      </w:pPr>
      <w:r w:rsidRPr="00010E18">
        <w:rPr>
          <w:bCs/>
          <w:snapToGrid w:val="0"/>
          <w:szCs w:val="24"/>
        </w:rPr>
        <w:t>NPAC SMS shall apply quota to SPID Migration operations for Total US SPID Migrations, Total Regional Migrations, and Regional SV Counts when NPAC Personnel approve a SPID migration.</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34)</w:t>
      </w:r>
    </w:p>
    <w:p w:rsidR="003111D7" w:rsidRPr="00381A6C" w:rsidRDefault="008014BC" w:rsidP="003111D7">
      <w:pPr>
        <w:pStyle w:val="RequirementHead"/>
      </w:pPr>
      <w:r>
        <w:t>RR3-603</w:t>
      </w:r>
      <w:r w:rsidR="003111D7" w:rsidRPr="00010E18">
        <w:tab/>
        <w:t xml:space="preserve">SPID Migration Update – Quota Management – Quota Exceeded </w:t>
      </w:r>
      <w:r w:rsidR="003111D7">
        <w:t>Rejection for Service Provider Personnel</w:t>
      </w:r>
    </w:p>
    <w:p w:rsidR="003111D7" w:rsidRPr="00381A6C" w:rsidRDefault="003111D7" w:rsidP="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35)</w:t>
      </w:r>
    </w:p>
    <w:p w:rsidR="003111D7" w:rsidRPr="00381A6C" w:rsidRDefault="008014BC" w:rsidP="003111D7">
      <w:pPr>
        <w:pStyle w:val="RequirementHead"/>
      </w:pPr>
      <w:r>
        <w:t>RR3-604</w:t>
      </w:r>
      <w:r w:rsidR="003111D7" w:rsidRPr="00010E18">
        <w:tab/>
        <w:t xml:space="preserve">SPID Migration Update – Quota Management – Quota Exceeded </w:t>
      </w:r>
      <w:r w:rsidR="003111D7">
        <w:t>Warning for NPAC Personnel</w:t>
      </w:r>
    </w:p>
    <w:p w:rsidR="003111D7" w:rsidRPr="00381A6C" w:rsidRDefault="003111D7" w:rsidP="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35.5)</w:t>
      </w:r>
    </w:p>
    <w:p w:rsidR="003111D7" w:rsidRPr="00381A6C" w:rsidRDefault="008014BC" w:rsidP="003111D7">
      <w:pPr>
        <w:pStyle w:val="RequirementHead"/>
      </w:pPr>
      <w:r>
        <w:t>RR3-605</w:t>
      </w:r>
      <w:r w:rsidR="003111D7" w:rsidRPr="00010E18">
        <w:tab/>
        <w:t>SPID Migration Update – Quota Management – Quota Exceeded Warning Content</w:t>
      </w:r>
    </w:p>
    <w:p w:rsidR="003111D7" w:rsidRPr="00381A6C" w:rsidRDefault="003111D7" w:rsidP="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36)</w:t>
      </w:r>
    </w:p>
    <w:p w:rsidR="003111D7" w:rsidRPr="00851E5A" w:rsidRDefault="008014BC" w:rsidP="003111D7">
      <w:pPr>
        <w:pStyle w:val="RequirementHead"/>
      </w:pPr>
      <w:r>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rsidR="003111D7" w:rsidRPr="00606194" w:rsidRDefault="003111D7" w:rsidP="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27)</w:t>
      </w:r>
    </w:p>
    <w:p w:rsidR="003111D7" w:rsidRPr="00851E5A" w:rsidRDefault="008014BC" w:rsidP="003111D7">
      <w:pPr>
        <w:pStyle w:val="RequirementHead"/>
      </w:pPr>
      <w:r>
        <w:lastRenderedPageBreak/>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28)</w:t>
      </w:r>
    </w:p>
    <w:p w:rsidR="003111D7" w:rsidRPr="00851E5A" w:rsidRDefault="008014BC" w:rsidP="003111D7">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rsidR="003111D7" w:rsidRPr="003111D7" w:rsidRDefault="003111D7" w:rsidP="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29)</w:t>
      </w:r>
    </w:p>
    <w:p w:rsidR="003111D7" w:rsidRPr="00851E5A" w:rsidRDefault="008014BC" w:rsidP="003111D7">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rsidR="003111D7" w:rsidRPr="003111D7" w:rsidRDefault="003111D7" w:rsidP="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30)</w:t>
      </w:r>
    </w:p>
    <w:p w:rsidR="003111D7" w:rsidRPr="00851E5A" w:rsidRDefault="008014BC" w:rsidP="003111D7">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31)</w:t>
      </w:r>
    </w:p>
    <w:p w:rsidR="003111D7" w:rsidRPr="00851E5A" w:rsidRDefault="008014BC" w:rsidP="003111D7">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32)</w:t>
      </w:r>
    </w:p>
    <w:p w:rsidR="003111D7" w:rsidRPr="00851E5A" w:rsidRDefault="008014BC" w:rsidP="003111D7">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rsidR="003111D7" w:rsidRPr="00606194" w:rsidRDefault="003111D7" w:rsidP="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35)</w:t>
      </w:r>
    </w:p>
    <w:p w:rsidR="003111D7" w:rsidRPr="00606194" w:rsidRDefault="003111D7" w:rsidP="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rsidR="003111D7" w:rsidRPr="00606194" w:rsidRDefault="003111D7" w:rsidP="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rsidR="003111D7" w:rsidRPr="00851E5A" w:rsidRDefault="008014BC" w:rsidP="003111D7">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36)</w:t>
      </w:r>
    </w:p>
    <w:p w:rsidR="003111D7" w:rsidRPr="00851E5A" w:rsidRDefault="008014BC" w:rsidP="003111D7">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37)</w:t>
      </w:r>
    </w:p>
    <w:p w:rsidR="003111D7" w:rsidRPr="00A714E6" w:rsidRDefault="008014BC" w:rsidP="003111D7">
      <w:pPr>
        <w:pStyle w:val="RequirementHead"/>
      </w:pPr>
      <w:r>
        <w:t>RR3-615</w:t>
      </w:r>
      <w:r w:rsidR="003111D7" w:rsidRPr="00010E18">
        <w:tab/>
        <w:t>Maintenance Window Day of the Week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37)</w:t>
      </w:r>
    </w:p>
    <w:p w:rsidR="003111D7" w:rsidRPr="00A714E6" w:rsidRDefault="008014BC" w:rsidP="003111D7">
      <w:pPr>
        <w:pStyle w:val="RequirementHead"/>
      </w:pPr>
      <w:r>
        <w:lastRenderedPageBreak/>
        <w:t>RR3-616</w:t>
      </w:r>
      <w:r w:rsidR="003111D7" w:rsidRPr="00010E18">
        <w:tab/>
        <w:t>Maintenance Window Day of the Week – Tunable Parameter Default</w:t>
      </w:r>
    </w:p>
    <w:p w:rsidR="003111D7" w:rsidRPr="003111D7" w:rsidRDefault="003111D7" w:rsidP="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38)</w:t>
      </w:r>
    </w:p>
    <w:p w:rsidR="003111D7" w:rsidRPr="00A714E6" w:rsidRDefault="008014BC" w:rsidP="003111D7">
      <w:pPr>
        <w:pStyle w:val="RequirementHead"/>
      </w:pPr>
      <w:r>
        <w:t>RR3-617</w:t>
      </w:r>
      <w:r w:rsidR="003111D7" w:rsidRPr="00010E18">
        <w:tab/>
        <w:t>Maintenance Window Day of the Week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39)</w:t>
      </w:r>
    </w:p>
    <w:p w:rsidR="003111D7" w:rsidRPr="00A714E6" w:rsidRDefault="008014BC" w:rsidP="003111D7">
      <w:pPr>
        <w:pStyle w:val="RequirementHead"/>
      </w:pPr>
      <w:r>
        <w:t>RR3-618</w:t>
      </w:r>
      <w:r w:rsidR="003111D7" w:rsidRPr="00010E18">
        <w:tab/>
        <w:t>Maintenance Window Start Time Hour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40)</w:t>
      </w:r>
    </w:p>
    <w:p w:rsidR="003111D7" w:rsidRPr="00A714E6" w:rsidRDefault="008014BC" w:rsidP="003111D7">
      <w:pPr>
        <w:pStyle w:val="RequirementHead"/>
      </w:pPr>
      <w:r>
        <w:t>RR3-619</w:t>
      </w:r>
      <w:r w:rsidR="003111D7" w:rsidRPr="00010E18">
        <w:tab/>
        <w:t>Maintenance Window Start Time Hour – Tunable Parameter Default</w:t>
      </w:r>
    </w:p>
    <w:p w:rsidR="003111D7" w:rsidRPr="00A714E6" w:rsidRDefault="003111D7" w:rsidP="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41)</w:t>
      </w:r>
    </w:p>
    <w:p w:rsidR="003111D7" w:rsidRPr="00A714E6" w:rsidRDefault="008014BC" w:rsidP="003111D7">
      <w:pPr>
        <w:pStyle w:val="RequirementHead"/>
      </w:pPr>
      <w:r>
        <w:t>RR3-620</w:t>
      </w:r>
      <w:r w:rsidR="003111D7" w:rsidRPr="00010E18">
        <w:tab/>
        <w:t>Maintenance Window Start Time Hour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42)</w:t>
      </w:r>
    </w:p>
    <w:p w:rsidR="00953195" w:rsidRPr="00A714E6" w:rsidRDefault="008014BC" w:rsidP="00953195">
      <w:pPr>
        <w:pStyle w:val="RequirementHead"/>
      </w:pPr>
      <w:r>
        <w:t>RR3-621</w:t>
      </w:r>
      <w:r w:rsidR="00953195" w:rsidRPr="00010E18">
        <w:tab/>
        <w:t>Preliminary SPID Migration SMURF Files Lead Time - Tunable Parameter</w:t>
      </w:r>
    </w:p>
    <w:p w:rsidR="00953195" w:rsidRPr="00A714E6" w:rsidRDefault="00953195" w:rsidP="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47)</w:t>
      </w:r>
    </w:p>
    <w:p w:rsidR="00953195" w:rsidRPr="00A714E6" w:rsidRDefault="008014BC" w:rsidP="00953195">
      <w:pPr>
        <w:pStyle w:val="RequirementHead"/>
      </w:pPr>
      <w:r>
        <w:t>RR3-622</w:t>
      </w:r>
      <w:r w:rsidR="00953195" w:rsidRPr="00010E18">
        <w:tab/>
        <w:t>Preliminary SPID Migration SMURF Files Lead Time – Tunable Parameter Default</w:t>
      </w:r>
    </w:p>
    <w:p w:rsidR="00953195" w:rsidRPr="00A714E6" w:rsidRDefault="00953195" w:rsidP="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48)</w:t>
      </w:r>
    </w:p>
    <w:p w:rsidR="00953195" w:rsidRPr="00A714E6" w:rsidRDefault="008014BC" w:rsidP="00953195">
      <w:pPr>
        <w:pStyle w:val="RequirementHead"/>
      </w:pPr>
      <w:r>
        <w:t>RR3-623</w:t>
      </w:r>
      <w:r w:rsidR="00953195" w:rsidRPr="00010E18">
        <w:tab/>
        <w:t>Preliminary SPID Migration SMURF Files Lead Time – Tunable Parameter Modification</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49)</w:t>
      </w:r>
    </w:p>
    <w:p w:rsidR="00953195" w:rsidRPr="00A714E6" w:rsidRDefault="008014BC" w:rsidP="00953195">
      <w:pPr>
        <w:pStyle w:val="RequirementHead"/>
      </w:pPr>
      <w:r>
        <w:t>RR3-624</w:t>
      </w:r>
      <w:r w:rsidR="00953195" w:rsidRPr="00010E18">
        <w:tab/>
        <w:t>Generation of Preliminary SMURF files</w:t>
      </w:r>
    </w:p>
    <w:p w:rsidR="00953195" w:rsidRPr="00A714E6" w:rsidRDefault="00953195" w:rsidP="00953195">
      <w:pPr>
        <w:pStyle w:val="RequirementBody"/>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50)</w:t>
      </w:r>
    </w:p>
    <w:p w:rsidR="00953195" w:rsidRPr="00A714E6" w:rsidRDefault="008014BC" w:rsidP="00953195">
      <w:pPr>
        <w:pStyle w:val="RequirementHead"/>
      </w:pPr>
      <w:r>
        <w:t>RR3-625</w:t>
      </w:r>
      <w:r w:rsidR="00953195" w:rsidRPr="00010E18">
        <w:tab/>
        <w:t>Generation of Final SMURF files</w:t>
      </w:r>
    </w:p>
    <w:p w:rsidR="00953195" w:rsidRPr="00A714E6" w:rsidRDefault="00953195" w:rsidP="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51)</w:t>
      </w:r>
    </w:p>
    <w:p w:rsidR="00953195" w:rsidRPr="00A714E6" w:rsidRDefault="008014BC" w:rsidP="00953195">
      <w:pPr>
        <w:pStyle w:val="RequirementHead"/>
      </w:pPr>
      <w:r>
        <w:lastRenderedPageBreak/>
        <w:t>RR3-626</w:t>
      </w:r>
      <w:r w:rsidR="00953195" w:rsidRPr="00010E18">
        <w:tab/>
        <w:t>Offline-Only SPID Migration Flag</w:t>
      </w:r>
    </w:p>
    <w:p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52)</w:t>
      </w:r>
    </w:p>
    <w:p w:rsidR="00345A20" w:rsidRPr="00606194" w:rsidRDefault="00345A20" w:rsidP="00345A20">
      <w:pPr>
        <w:pStyle w:val="RequirementBody"/>
        <w:rPr>
          <w:szCs w:val="24"/>
        </w:rPr>
      </w:pPr>
      <w:r w:rsidRPr="00606194">
        <w:rPr>
          <w:szCs w:val="24"/>
        </w:rPr>
        <w:t>N</w:t>
      </w:r>
      <w:r>
        <w:rPr>
          <w:szCs w:val="24"/>
        </w:rPr>
        <w:t xml:space="preserve">OTE:  The migration will be treated as offline when the indicator is set to TRUE, and treated as </w:t>
      </w:r>
      <w:r w:rsidR="003518B7">
        <w:rPr>
          <w:szCs w:val="24"/>
        </w:rPr>
        <w:t>on</w:t>
      </w:r>
      <w:r>
        <w:rPr>
          <w:szCs w:val="24"/>
        </w:rPr>
        <w:t>line when set to FALSE.</w:t>
      </w:r>
      <w:r w:rsidR="008F0D34">
        <w:rPr>
          <w:szCs w:val="24"/>
        </w:rPr>
        <w:t xml:space="preserve">  There are no restrictions on multiple updates to the indicator.</w:t>
      </w:r>
    </w:p>
    <w:p w:rsidR="00953195" w:rsidRPr="00A714E6" w:rsidRDefault="008014BC" w:rsidP="00953195">
      <w:pPr>
        <w:pStyle w:val="RequirementHead"/>
      </w:pPr>
      <w:r>
        <w:t>RR3-627</w:t>
      </w:r>
      <w:r w:rsidR="00953195" w:rsidRPr="00010E18">
        <w:tab/>
        <w:t>SPID Migration Suspended Status</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53)</w:t>
      </w:r>
    </w:p>
    <w:p w:rsidR="00953195" w:rsidRPr="00A714E6" w:rsidRDefault="008014BC" w:rsidP="00953195">
      <w:pPr>
        <w:pStyle w:val="RequirementHead"/>
      </w:pPr>
      <w:r>
        <w:t>RR3-628</w:t>
      </w:r>
      <w:r w:rsidR="00953195" w:rsidRPr="00010E18">
        <w:tab/>
        <w:t>Suspended SPID Migrations – No Automatic Online Migration</w:t>
      </w:r>
    </w:p>
    <w:p w:rsidR="00953195" w:rsidRPr="00A714E6" w:rsidRDefault="00953195" w:rsidP="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54)</w:t>
      </w:r>
    </w:p>
    <w:p w:rsidR="00953195" w:rsidRPr="00A714E6" w:rsidRDefault="008014BC" w:rsidP="00953195">
      <w:pPr>
        <w:pStyle w:val="RequirementHead"/>
      </w:pPr>
      <w:r>
        <w:t>RR3-629</w:t>
      </w:r>
      <w:r w:rsidR="00953195" w:rsidRPr="00010E18">
        <w:tab/>
        <w:t>Suspended SPID Migrations – No Manual Online Migration</w:t>
      </w:r>
    </w:p>
    <w:p w:rsidR="00953195" w:rsidRPr="00A714E6" w:rsidRDefault="00953195" w:rsidP="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55)</w:t>
      </w:r>
    </w:p>
    <w:p w:rsidR="00953195" w:rsidRPr="00A714E6" w:rsidRDefault="002D7E02" w:rsidP="00953195">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rsidR="00953195" w:rsidRPr="00606194" w:rsidRDefault="00953195" w:rsidP="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56)</w:t>
      </w:r>
    </w:p>
    <w:p w:rsidR="00953195" w:rsidRPr="00A714E6" w:rsidRDefault="002D7E02" w:rsidP="00953195">
      <w:pPr>
        <w:rPr>
          <w:b/>
          <w:szCs w:val="24"/>
        </w:rPr>
      </w:pPr>
      <w:r w:rsidRPr="002D7E02">
        <w:rPr>
          <w:b/>
        </w:rPr>
        <w:t>RR3-</w:t>
      </w:r>
      <w:r w:rsidR="008014BC">
        <w:rPr>
          <w:b/>
        </w:rPr>
        <w:t>631</w:t>
      </w:r>
      <w:r w:rsidR="00953195" w:rsidRPr="00010E18">
        <w:rPr>
          <w:b/>
          <w:szCs w:val="24"/>
        </w:rPr>
        <w:tab/>
        <w:t>Automatic suspension when pre-migration validations fail</w:t>
      </w:r>
    </w:p>
    <w:p w:rsidR="00953195" w:rsidRPr="00606194" w:rsidRDefault="00953195" w:rsidP="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57)</w:t>
      </w:r>
    </w:p>
    <w:p w:rsidR="00953195" w:rsidRPr="00A714E6" w:rsidRDefault="002D7E02" w:rsidP="00953195">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rsidR="00953195" w:rsidRPr="00953195" w:rsidRDefault="00953195" w:rsidP="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58)</w:t>
      </w:r>
    </w:p>
    <w:p w:rsidR="00E27958" w:rsidRPr="00A714E6" w:rsidRDefault="00E27958" w:rsidP="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rsidR="00E27958" w:rsidRPr="00953195" w:rsidRDefault="00E27958" w:rsidP="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59)</w:t>
      </w:r>
    </w:p>
    <w:p w:rsidR="00953195" w:rsidRPr="00A714E6" w:rsidRDefault="008014BC" w:rsidP="00953195">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rsidR="00953195" w:rsidRPr="00606194" w:rsidRDefault="00953195" w:rsidP="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60)</w:t>
      </w:r>
    </w:p>
    <w:p w:rsidR="00953195" w:rsidRPr="00A714E6" w:rsidRDefault="008014BC" w:rsidP="00953195">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rsidR="00953195" w:rsidRPr="00606194" w:rsidRDefault="00953195" w:rsidP="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61)</w:t>
      </w:r>
    </w:p>
    <w:p w:rsidR="00230DE8" w:rsidRPr="00A714E6" w:rsidRDefault="00230DE8" w:rsidP="00230DE8">
      <w:pPr>
        <w:pStyle w:val="RequirementHead"/>
      </w:pPr>
      <w:r>
        <w:lastRenderedPageBreak/>
        <w:t>RR3-</w:t>
      </w:r>
      <w:r w:rsidR="009A73B7">
        <w:t>71</w:t>
      </w:r>
      <w:r w:rsidR="00095708">
        <w:t>1</w:t>
      </w:r>
      <w:r w:rsidRPr="00010E18">
        <w:tab/>
        <w:t xml:space="preserve">SPID Migration –Service Provider </w:t>
      </w:r>
      <w:r>
        <w:t>GUI Login Restriction</w:t>
      </w:r>
    </w:p>
    <w:p w:rsidR="00230DE8" w:rsidRPr="00606194" w:rsidRDefault="00230DE8" w:rsidP="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login as either authorized or not-authorized for SPID Migration GUI access.</w:t>
      </w:r>
      <w:r w:rsidR="00C45CEC">
        <w:rPr>
          <w:szCs w:val="24"/>
        </w:rPr>
        <w:t xml:space="preserve">  (</w:t>
      </w:r>
      <w:proofErr w:type="gramStart"/>
      <w:r w:rsidR="00C45CEC">
        <w:rPr>
          <w:szCs w:val="24"/>
        </w:rPr>
        <w:t>previously</w:t>
      </w:r>
      <w:proofErr w:type="gramEnd"/>
      <w:r w:rsidR="00C45CEC">
        <w:rPr>
          <w:szCs w:val="24"/>
        </w:rPr>
        <w:t xml:space="preserve"> NANC 408, </w:t>
      </w:r>
      <w:proofErr w:type="spellStart"/>
      <w:r w:rsidR="00C45CEC">
        <w:rPr>
          <w:szCs w:val="24"/>
        </w:rPr>
        <w:t>Req</w:t>
      </w:r>
      <w:proofErr w:type="spellEnd"/>
      <w:r w:rsidR="00C45CEC">
        <w:rPr>
          <w:szCs w:val="24"/>
        </w:rPr>
        <w:t xml:space="preserve"> X62)</w:t>
      </w:r>
    </w:p>
    <w:p w:rsidR="00A36CDB" w:rsidRPr="00851E5A" w:rsidRDefault="00A36CDB" w:rsidP="00A36CDB">
      <w:pPr>
        <w:pStyle w:val="RequirementHead"/>
      </w:pPr>
      <w:r>
        <w:t>RR3-7</w:t>
      </w:r>
      <w:r w:rsidR="00095708">
        <w:t>12</w:t>
      </w:r>
      <w:r w:rsidRPr="00851E5A">
        <w:tab/>
      </w:r>
      <w:r>
        <w:t xml:space="preserve">SPID Migration – Pseudo-LRN </w:t>
      </w:r>
      <w:r w:rsidRPr="004A0B7B">
        <w:t>Indicator</w:t>
      </w:r>
    </w:p>
    <w:p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hether or not </w:t>
      </w:r>
      <w:r>
        <w:rPr>
          <w:szCs w:val="24"/>
        </w:rPr>
        <w:t>the requesting Service Provider desires any existing pseudo-LRN records to be migrated</w:t>
      </w:r>
      <w:r w:rsidRPr="00606194">
        <w:rPr>
          <w:szCs w:val="24"/>
        </w:rPr>
        <w:t>.</w:t>
      </w:r>
      <w:r>
        <w:rPr>
          <w:szCs w:val="24"/>
        </w:rPr>
        <w:t xml:space="preserve">  (</w:t>
      </w:r>
      <w:proofErr w:type="gramStart"/>
      <w:r>
        <w:rPr>
          <w:szCs w:val="24"/>
        </w:rPr>
        <w:t>previously</w:t>
      </w:r>
      <w:proofErr w:type="gramEnd"/>
      <w:r>
        <w:rPr>
          <w:szCs w:val="24"/>
        </w:rPr>
        <w:t xml:space="preserve"> NANC 442, </w:t>
      </w:r>
      <w:proofErr w:type="spellStart"/>
      <w:r>
        <w:rPr>
          <w:szCs w:val="24"/>
        </w:rPr>
        <w:t>Req</w:t>
      </w:r>
      <w:proofErr w:type="spellEnd"/>
      <w:r>
        <w:rPr>
          <w:szCs w:val="24"/>
        </w:rPr>
        <w:t xml:space="preserve"> </w:t>
      </w:r>
      <w:r w:rsidR="00D01C63">
        <w:rPr>
          <w:szCs w:val="24"/>
        </w:rPr>
        <w:t>84</w:t>
      </w:r>
      <w:r>
        <w:rPr>
          <w:szCs w:val="24"/>
        </w:rPr>
        <w:t>)</w:t>
      </w:r>
    </w:p>
    <w:p w:rsidR="00A36CDB" w:rsidRPr="00606194" w:rsidRDefault="00A36CDB" w:rsidP="00A36CDB">
      <w:pPr>
        <w:pStyle w:val="RequirementBody"/>
        <w:rPr>
          <w:szCs w:val="24"/>
        </w:rPr>
      </w:pPr>
      <w:r w:rsidRPr="00606194">
        <w:rPr>
          <w:szCs w:val="24"/>
        </w:rPr>
        <w:t>N</w:t>
      </w:r>
      <w:r>
        <w:rPr>
          <w:szCs w:val="24"/>
        </w:rPr>
        <w:t>OTE:  The indicator is used for NPAC Personnel operations, and not an indicator on whether or not pseudo-LRN records will get migrated.  Per requirements RR3-709 and RR3-710, pseudo-LRN records will get migrated during a SPID Migration</w:t>
      </w:r>
      <w:r w:rsidRPr="00606194">
        <w:rPr>
          <w:szCs w:val="24"/>
        </w:rPr>
        <w:t>.</w:t>
      </w:r>
    </w:p>
    <w:p w:rsidR="00777675" w:rsidRPr="00851E5A" w:rsidRDefault="00777675" w:rsidP="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rsidR="00777675" w:rsidRDefault="00777675" w:rsidP="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63)</w:t>
      </w:r>
    </w:p>
    <w:p w:rsidR="00777675" w:rsidRDefault="00777675" w:rsidP="00777675">
      <w:pPr>
        <w:pStyle w:val="RequirementBody"/>
        <w:spacing w:after="120"/>
      </w:pPr>
      <w:r>
        <w:t>Note:  An example of the Service Provider’s data associated with SPID Migration data is the addition of an LRN where the first six digits of the LRN are the same value as one of the NPA-NXX records specified in the SPID Migration data.  Both Service Providers and NPAC Personnel would receive an error message when attempting to create such an LRN.</w:t>
      </w:r>
    </w:p>
    <w:p w:rsidR="00777675" w:rsidRDefault="00777675" w:rsidP="00777675">
      <w:pPr>
        <w:pStyle w:val="RequirementBody"/>
      </w:pPr>
      <w:r w:rsidRPr="00E96AE9">
        <w:t xml:space="preserve">Note: </w:t>
      </w:r>
      <w:r>
        <w:t xml:space="preserve"> NPAC Personnel will have override capability within the restriction window for emergency purposes</w:t>
      </w:r>
      <w:r w:rsidRPr="00E96AE9">
        <w:t>.</w:t>
      </w:r>
    </w:p>
    <w:p w:rsidR="00777675" w:rsidRPr="00851E5A" w:rsidRDefault="00777675" w:rsidP="00777675">
      <w:pPr>
        <w:pStyle w:val="RequirementHead"/>
      </w:pPr>
      <w:r>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rsidR="00777675" w:rsidRPr="00606194" w:rsidRDefault="00777675" w:rsidP="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64)</w:t>
      </w:r>
    </w:p>
    <w:p w:rsidR="00777675" w:rsidRPr="00851E5A" w:rsidRDefault="00777675" w:rsidP="00777675">
      <w:pPr>
        <w:pStyle w:val="RequirementHead"/>
      </w:pPr>
      <w:r>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rsidR="00777675" w:rsidRPr="00606194" w:rsidRDefault="00777675" w:rsidP="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65)</w:t>
      </w:r>
    </w:p>
    <w:p w:rsidR="00F352D1" w:rsidRPr="00851E5A" w:rsidRDefault="00F352D1" w:rsidP="00F352D1">
      <w:pPr>
        <w:pStyle w:val="RequirementHead"/>
      </w:pPr>
      <w:r>
        <w:t>R</w:t>
      </w:r>
      <w:r w:rsidR="00EA523D">
        <w:t>R3-</w:t>
      </w:r>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66)</w:t>
      </w:r>
    </w:p>
    <w:p w:rsidR="002213FA" w:rsidRDefault="002213FA" w:rsidP="002213FA">
      <w:pPr>
        <w:pStyle w:val="RequirementBody"/>
      </w:pPr>
      <w:r w:rsidRPr="00E96AE9">
        <w:t xml:space="preserve">Note: </w:t>
      </w:r>
      <w:r>
        <w:t xml:space="preserve"> NPAC Personnel will have override capability within the restriction window for emergency purposes</w:t>
      </w:r>
      <w:r w:rsidRPr="00E96AE9">
        <w:t>.</w:t>
      </w:r>
    </w:p>
    <w:p w:rsidR="00F352D1" w:rsidRPr="00851E5A" w:rsidRDefault="00F352D1" w:rsidP="00F352D1">
      <w:pPr>
        <w:pStyle w:val="RequirementHead"/>
      </w:pPr>
      <w:r>
        <w:t>R</w:t>
      </w:r>
      <w:r w:rsidR="00EA523D">
        <w:t>R3-</w:t>
      </w:r>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rsidR="00F352D1" w:rsidRPr="00606194" w:rsidRDefault="00F352D1" w:rsidP="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67)</w:t>
      </w:r>
    </w:p>
    <w:p w:rsidR="00F352D1" w:rsidRPr="00851E5A" w:rsidRDefault="00F352D1" w:rsidP="00F352D1">
      <w:pPr>
        <w:pStyle w:val="RequirementHead"/>
      </w:pPr>
      <w:r>
        <w:lastRenderedPageBreak/>
        <w:t>R</w:t>
      </w:r>
      <w:r w:rsidR="00EA523D">
        <w:t>R3-</w:t>
      </w:r>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rsidR="00F352D1" w:rsidRPr="00606194" w:rsidRDefault="00F352D1" w:rsidP="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68)</w:t>
      </w:r>
    </w:p>
    <w:p w:rsidR="00427095" w:rsidRDefault="00427095" w:rsidP="00427095">
      <w:pPr>
        <w:pStyle w:val="Heading4"/>
      </w:pPr>
      <w:bookmarkStart w:id="3753" w:name="_Toc391630907"/>
      <w:r>
        <w:t>SPID Migration Interface Messages (NANC 408)</w:t>
      </w:r>
      <w:bookmarkEnd w:id="3753"/>
    </w:p>
    <w:p w:rsidR="00427095" w:rsidRDefault="006A6031" w:rsidP="00427095">
      <w:pPr>
        <w:pStyle w:val="BodyText"/>
      </w:pPr>
      <w:r>
        <w:t>Interface messages for code-only migrations are sent to Service Providers that support the feature.</w:t>
      </w:r>
    </w:p>
    <w:p w:rsidR="003111D7" w:rsidRPr="00851E5A" w:rsidRDefault="0064355A" w:rsidP="003111D7">
      <w:pPr>
        <w:pStyle w:val="RequirementHead"/>
      </w:pPr>
      <w:r>
        <w:t>RR3-635</w:t>
      </w:r>
      <w:r w:rsidR="003111D7" w:rsidRPr="00851E5A">
        <w:tab/>
      </w:r>
      <w:r w:rsidR="003111D7" w:rsidRPr="000B38D6">
        <w:t>S</w:t>
      </w:r>
      <w:r w:rsidR="003111D7">
        <w:t>ervice Provider SOA Automated SPID Migration Indicator</w:t>
      </w:r>
    </w:p>
    <w:p w:rsidR="003111D7" w:rsidRPr="00606194" w:rsidRDefault="003111D7" w:rsidP="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15)</w:t>
      </w:r>
    </w:p>
    <w:p w:rsidR="003111D7" w:rsidRPr="00622150" w:rsidRDefault="0064355A" w:rsidP="003111D7">
      <w:pPr>
        <w:pStyle w:val="RequirementHead"/>
      </w:pPr>
      <w:r>
        <w:t>RR3-636</w:t>
      </w:r>
      <w:r w:rsidR="003111D7" w:rsidRPr="00622150">
        <w:tab/>
        <w:t xml:space="preserve">Service Provider SOA </w:t>
      </w:r>
      <w:r w:rsidR="003111D7">
        <w:t>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15.1)</w:t>
      </w:r>
    </w:p>
    <w:p w:rsidR="003111D7" w:rsidRPr="00851E5A" w:rsidRDefault="0064355A" w:rsidP="003111D7">
      <w:pPr>
        <w:pStyle w:val="RequirementHead"/>
      </w:pPr>
      <w:r>
        <w:t>RR3-637</w:t>
      </w:r>
      <w:r w:rsidR="003111D7" w:rsidRPr="00851E5A">
        <w:tab/>
      </w:r>
      <w:r w:rsidR="003111D7" w:rsidRPr="000B38D6">
        <w:t>S</w:t>
      </w:r>
      <w:r w:rsidR="003111D7">
        <w:t>ervice Provider SOA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16)</w:t>
      </w:r>
    </w:p>
    <w:p w:rsidR="003111D7" w:rsidRPr="00BC2D96" w:rsidRDefault="0064355A" w:rsidP="003111D7">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rsidR="003111D7" w:rsidRPr="003111D7" w:rsidRDefault="003111D7" w:rsidP="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17)</w:t>
      </w:r>
    </w:p>
    <w:p w:rsidR="003111D7" w:rsidRPr="00606194" w:rsidRDefault="003111D7" w:rsidP="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39</w:t>
      </w:r>
      <w:r w:rsidR="003111D7" w:rsidRPr="00851E5A">
        <w:tab/>
      </w:r>
      <w:r w:rsidR="003111D7" w:rsidRPr="000B38D6">
        <w:t>S</w:t>
      </w:r>
      <w:r w:rsidR="003111D7">
        <w:t>ervice Provider LSMS Automated SPID Migration Indicator</w:t>
      </w:r>
    </w:p>
    <w:p w:rsidR="003111D7" w:rsidRPr="00606194" w:rsidRDefault="003111D7" w:rsidP="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18)</w:t>
      </w:r>
    </w:p>
    <w:p w:rsidR="003111D7" w:rsidRPr="00622150" w:rsidRDefault="0064355A" w:rsidP="003111D7">
      <w:pPr>
        <w:pStyle w:val="RequirementHead"/>
      </w:pPr>
      <w:r>
        <w:t>RR3-640</w:t>
      </w:r>
      <w:r w:rsidR="003111D7" w:rsidRPr="00622150">
        <w:tab/>
        <w:t xml:space="preserve">Service Provider </w:t>
      </w:r>
      <w:r w:rsidR="003111D7">
        <w:t>LSMS 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18.1)</w:t>
      </w:r>
    </w:p>
    <w:p w:rsidR="003111D7" w:rsidRPr="00851E5A" w:rsidRDefault="0064355A" w:rsidP="003111D7">
      <w:pPr>
        <w:pStyle w:val="RequirementHead"/>
      </w:pPr>
      <w:r>
        <w:t>RR3-641</w:t>
      </w:r>
      <w:r w:rsidR="003111D7" w:rsidRPr="00851E5A">
        <w:tab/>
      </w:r>
      <w:r w:rsidR="003111D7" w:rsidRPr="000B38D6">
        <w:t>S</w:t>
      </w:r>
      <w:r w:rsidR="003111D7">
        <w:t>ervice Provider LSMS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19)</w:t>
      </w:r>
    </w:p>
    <w:p w:rsidR="003111D7" w:rsidRPr="00BC2D96" w:rsidRDefault="0064355A" w:rsidP="003111D7">
      <w:pPr>
        <w:pStyle w:val="RequirementHead"/>
      </w:pPr>
      <w:r>
        <w:lastRenderedPageBreak/>
        <w:t>RR3-642</w:t>
      </w:r>
      <w:r w:rsidR="003111D7" w:rsidRPr="00851E5A">
        <w:tab/>
      </w:r>
      <w:r w:rsidR="003111D7" w:rsidRPr="00BC2D96">
        <w:t xml:space="preserve">Service Provider </w:t>
      </w:r>
      <w:r w:rsidR="003111D7">
        <w:t xml:space="preserve">LSMS Automated SPID Migration </w:t>
      </w:r>
      <w:r w:rsidR="003111D7" w:rsidRPr="00BC2D96">
        <w:t>Indicator Usage</w:t>
      </w:r>
    </w:p>
    <w:p w:rsidR="003111D7" w:rsidRPr="00606194" w:rsidRDefault="003111D7" w:rsidP="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20)</w:t>
      </w:r>
    </w:p>
    <w:p w:rsidR="003111D7" w:rsidRPr="00606194" w:rsidRDefault="003111D7" w:rsidP="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rsidR="003111D7" w:rsidRDefault="003111D7" w:rsidP="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34)</w:t>
      </w:r>
    </w:p>
    <w:p w:rsidR="003111D7" w:rsidRDefault="003111D7" w:rsidP="003111D7">
      <w:pPr>
        <w:pStyle w:val="RequirementBody"/>
      </w:pPr>
      <w:r w:rsidRPr="00A714E6">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rsidR="003111D7" w:rsidRPr="00A714E6" w:rsidRDefault="0064355A" w:rsidP="003111D7">
      <w:pPr>
        <w:pStyle w:val="RequirementHead"/>
      </w:pPr>
      <w:r>
        <w:t>RR3-644</w:t>
      </w:r>
      <w:r w:rsidR="003111D7" w:rsidRPr="00010E18">
        <w:tab/>
        <w:t>Online SPID Migration Lead Time - Tunable Parameter</w:t>
      </w:r>
    </w:p>
    <w:p w:rsidR="003111D7" w:rsidRPr="00A714E6" w:rsidRDefault="003111D7" w:rsidP="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43)</w:t>
      </w:r>
    </w:p>
    <w:p w:rsidR="003111D7" w:rsidRPr="00A714E6" w:rsidRDefault="0064355A" w:rsidP="003111D7">
      <w:pPr>
        <w:pStyle w:val="RequirementHead"/>
      </w:pPr>
      <w:r>
        <w:t>RR3-645</w:t>
      </w:r>
      <w:r w:rsidR="003111D7" w:rsidRPr="00010E18">
        <w:tab/>
        <w:t>Online SPID Migration Lead Time – Tunable Parameter Default</w:t>
      </w:r>
    </w:p>
    <w:p w:rsidR="003111D7" w:rsidRPr="00A714E6" w:rsidRDefault="003111D7" w:rsidP="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44)</w:t>
      </w:r>
    </w:p>
    <w:p w:rsidR="003111D7" w:rsidRPr="00A714E6" w:rsidRDefault="0064355A" w:rsidP="003111D7">
      <w:pPr>
        <w:pStyle w:val="RequirementHead"/>
      </w:pPr>
      <w:r>
        <w:t>RR3-646</w:t>
      </w:r>
      <w:r w:rsidR="003111D7" w:rsidRPr="00010E18">
        <w:tab/>
        <w:t>Online SPID Migration Lead Time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w:t>
      </w:r>
      <w:proofErr w:type="gramStart"/>
      <w:r>
        <w:rPr>
          <w:szCs w:val="24"/>
        </w:rPr>
        <w:t>previously</w:t>
      </w:r>
      <w:proofErr w:type="gramEnd"/>
      <w:r>
        <w:rPr>
          <w:szCs w:val="24"/>
        </w:rPr>
        <w:t xml:space="preserve"> NANC 408, </w:t>
      </w:r>
      <w:proofErr w:type="spellStart"/>
      <w:r>
        <w:rPr>
          <w:szCs w:val="24"/>
        </w:rPr>
        <w:t>Req</w:t>
      </w:r>
      <w:proofErr w:type="spellEnd"/>
      <w:r>
        <w:rPr>
          <w:szCs w:val="24"/>
        </w:rPr>
        <w:t xml:space="preserve"> X4</w:t>
      </w:r>
      <w:r w:rsidR="00953195">
        <w:rPr>
          <w:szCs w:val="24"/>
        </w:rPr>
        <w:t>5</w:t>
      </w:r>
      <w:r>
        <w:rPr>
          <w:szCs w:val="24"/>
        </w:rPr>
        <w:t>)</w:t>
      </w:r>
    </w:p>
    <w:p w:rsidR="003111D7" w:rsidRPr="00A714E6" w:rsidRDefault="0064355A" w:rsidP="003111D7">
      <w:pPr>
        <w:pStyle w:val="RequirementHead"/>
      </w:pPr>
      <w:r>
        <w:t>RR3-647</w:t>
      </w:r>
      <w:r w:rsidR="003111D7" w:rsidRPr="00010E18">
        <w:tab/>
        <w:t>Online SPID Migration – Database Updates</w:t>
      </w:r>
    </w:p>
    <w:p w:rsidR="003111D7" w:rsidRPr="00A714E6" w:rsidRDefault="003111D7" w:rsidP="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 xml:space="preserve">minutes (defined by Online SPID Migration Lead Time tunable) before the start of the weekly service provider maintenance window (defined by Maintenance Window Day Of The Week + Maintenance Window Start Time Hour </w:t>
      </w:r>
      <w:proofErr w:type="spellStart"/>
      <w:r w:rsidRPr="00010E18">
        <w:rPr>
          <w:bCs/>
          <w:snapToGrid w:val="0"/>
          <w:szCs w:val="24"/>
        </w:rPr>
        <w:t>tunables</w:t>
      </w:r>
      <w:proofErr w:type="spellEnd"/>
      <w:r w:rsidRPr="00010E18">
        <w:rPr>
          <w:bCs/>
          <w:snapToGrid w:val="0"/>
          <w:szCs w:val="24"/>
        </w:rPr>
        <w:t>).</w:t>
      </w:r>
      <w:r w:rsidR="00953195">
        <w:rPr>
          <w:szCs w:val="24"/>
        </w:rPr>
        <w:t xml:space="preserve">  (</w:t>
      </w:r>
      <w:proofErr w:type="gramStart"/>
      <w:r w:rsidR="00953195">
        <w:rPr>
          <w:szCs w:val="24"/>
        </w:rPr>
        <w:t>previously</w:t>
      </w:r>
      <w:proofErr w:type="gramEnd"/>
      <w:r w:rsidR="00953195">
        <w:rPr>
          <w:szCs w:val="24"/>
        </w:rPr>
        <w:t xml:space="preserve"> NANC 408, </w:t>
      </w:r>
      <w:proofErr w:type="spellStart"/>
      <w:r w:rsidR="00953195">
        <w:rPr>
          <w:szCs w:val="24"/>
        </w:rPr>
        <w:t>Req</w:t>
      </w:r>
      <w:proofErr w:type="spellEnd"/>
      <w:r w:rsidR="00953195">
        <w:rPr>
          <w:szCs w:val="24"/>
        </w:rPr>
        <w:t xml:space="preserve"> X46)</w:t>
      </w:r>
    </w:p>
    <w:p w:rsidR="00427095" w:rsidRDefault="00427095" w:rsidP="00427095">
      <w:pPr>
        <w:pStyle w:val="Heading4"/>
      </w:pPr>
      <w:bookmarkStart w:id="3754" w:name="_Toc391630908"/>
      <w:r>
        <w:t>SPID Migration Reports (NANC 4</w:t>
      </w:r>
      <w:r w:rsidR="00630A91">
        <w:t>1</w:t>
      </w:r>
      <w:r>
        <w:t>8)</w:t>
      </w:r>
      <w:bookmarkEnd w:id="3754"/>
    </w:p>
    <w:p w:rsidR="0018086F" w:rsidRDefault="0064355A" w:rsidP="0018086F">
      <w:pPr>
        <w:pStyle w:val="RequirementHead"/>
      </w:pPr>
      <w:r>
        <w:t>RR3-648</w:t>
      </w:r>
      <w:r w:rsidR="0018086F">
        <w:tab/>
        <w:t>SPID Migration Reports – Post-Migration SV and NPB Count Report</w:t>
      </w:r>
    </w:p>
    <w:p w:rsidR="0018086F" w:rsidRDefault="0018086F" w:rsidP="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proofErr w:type="gramStart"/>
      <w:r w:rsidR="00B765BE">
        <w:t>previously</w:t>
      </w:r>
      <w:proofErr w:type="gramEnd"/>
      <w:r w:rsidR="00B765BE">
        <w:t xml:space="preserve"> NANC </w:t>
      </w:r>
      <w:r>
        <w:t xml:space="preserve">418, </w:t>
      </w:r>
      <w:proofErr w:type="spellStart"/>
      <w:r>
        <w:t>Req</w:t>
      </w:r>
      <w:proofErr w:type="spellEnd"/>
      <w:r>
        <w:t xml:space="preserve"> 1)</w:t>
      </w:r>
    </w:p>
    <w:p w:rsidR="009B6F07" w:rsidRDefault="009B6F07">
      <w:pPr>
        <w:pStyle w:val="Heading2"/>
      </w:pPr>
      <w:bookmarkStart w:id="3755" w:name="_Toc391630909"/>
      <w:r>
        <w:lastRenderedPageBreak/>
        <w:t>System Functionality</w:t>
      </w:r>
      <w:bookmarkEnd w:id="3740"/>
      <w:bookmarkEnd w:id="3741"/>
      <w:bookmarkEnd w:id="3742"/>
      <w:bookmarkEnd w:id="3743"/>
      <w:bookmarkEnd w:id="3744"/>
      <w:bookmarkEnd w:id="3745"/>
      <w:bookmarkEnd w:id="3746"/>
      <w:bookmarkEnd w:id="3755"/>
    </w:p>
    <w:p w:rsidR="009B6F07" w:rsidRDefault="009B6F07">
      <w:pPr>
        <w:pStyle w:val="RequirementHead"/>
      </w:pPr>
      <w:bookmarkStart w:id="3756" w:name="OLE_LINK1"/>
      <w:r>
        <w:t>R3</w:t>
      </w:r>
      <w:r>
        <w:noBreakHyphen/>
        <w:t>8</w:t>
      </w:r>
      <w:r>
        <w:tab/>
        <w:t>Off-line batch updates for Local SMS Disaster Recovery</w:t>
      </w:r>
    </w:p>
    <w:p w:rsidR="009B6F07" w:rsidRDefault="009B6F07">
      <w:pPr>
        <w:pStyle w:val="RequirementBody"/>
      </w:pPr>
      <w:r>
        <w:t>NPAC SMS shall support an off</w:t>
      </w:r>
      <w:r>
        <w:noBreakHyphen/>
        <w:t xml:space="preserve">line batch download (via 4mm DAT tape and </w:t>
      </w:r>
      <w:r w:rsidR="00976B16">
        <w:t xml:space="preserve">Secure </w:t>
      </w:r>
      <w:r>
        <w:t>FTP file download) to mass update Local SMSs with Subscription Versions, NPA-NXX-X Information, Number Pool Block and Service Provider Network data.</w:t>
      </w:r>
      <w:bookmarkEnd w:id="3756"/>
      <w:r>
        <w:t xml:space="preserve"> (</w:t>
      </w:r>
      <w:proofErr w:type="gramStart"/>
      <w:r>
        <w:t>reference</w:t>
      </w:r>
      <w:proofErr w:type="gramEnd"/>
      <w:r>
        <w:t xml:space="preserve"> NANC 399)</w:t>
      </w:r>
    </w:p>
    <w:p w:rsidR="009B6F07" w:rsidRDefault="009B6F07">
      <w:pPr>
        <w:pStyle w:val="BodyText"/>
      </w:pPr>
      <w:r>
        <w:t>The contents of the batch download are:</w:t>
      </w:r>
    </w:p>
    <w:p w:rsidR="009B6F07" w:rsidRDefault="009B6F07">
      <w:pPr>
        <w:pStyle w:val="ListBullet1"/>
        <w:numPr>
          <w:ilvl w:val="0"/>
          <w:numId w:val="1"/>
        </w:numPr>
      </w:pPr>
      <w:r>
        <w:t>Subscriber data:</w:t>
      </w:r>
    </w:p>
    <w:p w:rsidR="009B6F07" w:rsidRDefault="009B6F07">
      <w:pPr>
        <w:pStyle w:val="ListBullet2"/>
        <w:numPr>
          <w:ilvl w:val="0"/>
          <w:numId w:val="4"/>
        </w:numPr>
      </w:pPr>
      <w:r>
        <w:t>Version ID</w:t>
      </w:r>
    </w:p>
    <w:p w:rsidR="009B6F07" w:rsidRDefault="009B6F07">
      <w:pPr>
        <w:pStyle w:val="ListBullet2"/>
        <w:numPr>
          <w:ilvl w:val="0"/>
          <w:numId w:val="4"/>
        </w:numPr>
      </w:pPr>
      <w:r>
        <w:t>TN</w:t>
      </w:r>
    </w:p>
    <w:p w:rsidR="009B6F07" w:rsidRDefault="009B6F07">
      <w:pPr>
        <w:pStyle w:val="ListBullet2"/>
        <w:numPr>
          <w:ilvl w:val="0"/>
          <w:numId w:val="4"/>
        </w:numPr>
      </w:pPr>
      <w:r>
        <w:t>LRN</w:t>
      </w:r>
    </w:p>
    <w:p w:rsidR="009B6F07" w:rsidRDefault="009B6F07">
      <w:pPr>
        <w:pStyle w:val="ListBullet2"/>
        <w:numPr>
          <w:ilvl w:val="0"/>
          <w:numId w:val="4"/>
        </w:numPr>
      </w:pPr>
      <w:r>
        <w:t>New Current Service Provider ID</w:t>
      </w:r>
    </w:p>
    <w:p w:rsidR="009B6F07" w:rsidRDefault="009B6F07">
      <w:pPr>
        <w:pStyle w:val="ListBullet2"/>
        <w:numPr>
          <w:ilvl w:val="0"/>
          <w:numId w:val="4"/>
        </w:numPr>
      </w:pPr>
      <w:r>
        <w:t>Activation Request Timestamp</w:t>
      </w:r>
    </w:p>
    <w:p w:rsidR="009B6F07" w:rsidRDefault="009B6F07">
      <w:pPr>
        <w:pStyle w:val="ListBullet2"/>
        <w:numPr>
          <w:ilvl w:val="0"/>
          <w:numId w:val="4"/>
        </w:numPr>
      </w:pPr>
      <w:r>
        <w:t>Version Status</w:t>
      </w:r>
    </w:p>
    <w:p w:rsidR="009B6F07" w:rsidRDefault="009B6F07">
      <w:pPr>
        <w:pStyle w:val="ListBullet2"/>
        <w:numPr>
          <w:ilvl w:val="0"/>
          <w:numId w:val="4"/>
        </w:numPr>
      </w:pPr>
      <w:r>
        <w:t>CLASS DPC</w:t>
      </w:r>
    </w:p>
    <w:p w:rsidR="009B6F07" w:rsidRDefault="009B6F07">
      <w:pPr>
        <w:pStyle w:val="ListBullet2"/>
        <w:numPr>
          <w:ilvl w:val="0"/>
          <w:numId w:val="4"/>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2"/>
        <w:numPr>
          <w:ilvl w:val="0"/>
          <w:numId w:val="4"/>
        </w:numPr>
      </w:pPr>
      <w:r>
        <w:t>End User Location - Value</w:t>
      </w:r>
    </w:p>
    <w:p w:rsidR="009B6F07" w:rsidRDefault="009B6F07">
      <w:pPr>
        <w:pStyle w:val="ListBullet2"/>
        <w:numPr>
          <w:ilvl w:val="0"/>
          <w:numId w:val="4"/>
        </w:numPr>
      </w:pPr>
      <w:r>
        <w:t>End User Location - Type</w:t>
      </w:r>
    </w:p>
    <w:p w:rsidR="009B6F07" w:rsidRDefault="009B6F07">
      <w:pPr>
        <w:pStyle w:val="ListBullet2"/>
        <w:numPr>
          <w:ilvl w:val="0"/>
          <w:numId w:val="4"/>
        </w:numPr>
      </w:pPr>
      <w:r>
        <w:t>Billing ID</w:t>
      </w:r>
    </w:p>
    <w:p w:rsidR="009B6F07" w:rsidRDefault="009B6F07">
      <w:pPr>
        <w:pStyle w:val="ListBullet2"/>
        <w:numPr>
          <w:ilvl w:val="0"/>
          <w:numId w:val="4"/>
        </w:numPr>
      </w:pPr>
      <w:r>
        <w:t>LNP Type</w:t>
      </w:r>
    </w:p>
    <w:p w:rsidR="009B6F07" w:rsidRDefault="009B6F07">
      <w:pPr>
        <w:pStyle w:val="ListBullet2"/>
        <w:numPr>
          <w:ilvl w:val="0"/>
          <w:numId w:val="4"/>
        </w:numPr>
      </w:pPr>
      <w:r>
        <w:t>Download Reason</w:t>
      </w:r>
    </w:p>
    <w:p w:rsidR="009B6F07" w:rsidRDefault="009B6F07">
      <w:pPr>
        <w:pStyle w:val="ListBullet2"/>
        <w:numPr>
          <w:ilvl w:val="0"/>
          <w:numId w:val="4"/>
        </w:numPr>
      </w:pPr>
      <w:r>
        <w:t>SV Type (for Local SMSs that support SV Type data)</w:t>
      </w:r>
    </w:p>
    <w:p w:rsidR="009B6F07" w:rsidRDefault="009B6F07">
      <w:pPr>
        <w:pStyle w:val="ListBullet2"/>
        <w:numPr>
          <w:ilvl w:val="0"/>
          <w:numId w:val="4"/>
        </w:numPr>
      </w:pPr>
      <w:r>
        <w:t>Alternative SPID (for Local SMSs that support Alternative SPID data)</w:t>
      </w:r>
    </w:p>
    <w:p w:rsidR="006C61A0" w:rsidRDefault="006C61A0" w:rsidP="006C61A0">
      <w:pPr>
        <w:pStyle w:val="ListBullet2"/>
        <w:numPr>
          <w:ilvl w:val="0"/>
          <w:numId w:val="4"/>
        </w:numPr>
      </w:pPr>
      <w:r>
        <w:t>Last Alternative SPID (for Local SMSs that support Last Alternative SPID data)</w:t>
      </w:r>
    </w:p>
    <w:p w:rsidR="00F47CC3" w:rsidRPr="00F47CC3" w:rsidRDefault="00E31F29" w:rsidP="00F47CC3">
      <w:pPr>
        <w:pStyle w:val="ListBullet2"/>
        <w:numPr>
          <w:ilvl w:val="0"/>
          <w:numId w:val="4"/>
        </w:numPr>
      </w:pPr>
      <w:r w:rsidRPr="00E31F29">
        <w:t>Alt-End User Location Value (for Local SMSs that support Alt-End User Location Value)</w:t>
      </w:r>
    </w:p>
    <w:p w:rsidR="00F47CC3" w:rsidRPr="00F47CC3" w:rsidRDefault="00E31F29" w:rsidP="00F47CC3">
      <w:pPr>
        <w:pStyle w:val="ListBullet2"/>
        <w:numPr>
          <w:ilvl w:val="0"/>
          <w:numId w:val="4"/>
        </w:numPr>
      </w:pPr>
      <w:r w:rsidRPr="00E31F29">
        <w:t>Alt-End User Location Type (for Local SMSs that support Alt-End User Location Type)</w:t>
      </w:r>
    </w:p>
    <w:p w:rsidR="00F47CC3" w:rsidRPr="00F47CC3" w:rsidRDefault="00E31F29" w:rsidP="00F47CC3">
      <w:pPr>
        <w:pStyle w:val="ListBullet2"/>
        <w:numPr>
          <w:ilvl w:val="0"/>
          <w:numId w:val="4"/>
        </w:numPr>
      </w:pPr>
      <w:r w:rsidRPr="00E31F29">
        <w:t>Alt-Billing ID (for Local SMSs that support Alt-Billing ID)</w:t>
      </w:r>
    </w:p>
    <w:p w:rsidR="00E31F29" w:rsidRDefault="007401C4" w:rsidP="00E31F29">
      <w:pPr>
        <w:pStyle w:val="ListBullet2"/>
        <w:numPr>
          <w:ilvl w:val="0"/>
          <w:numId w:val="66"/>
        </w:numPr>
      </w:pPr>
      <w:r>
        <w:t>Voice URI (for Local SMSs that support Voice URI data)</w:t>
      </w:r>
    </w:p>
    <w:p w:rsidR="00F80C5A" w:rsidRDefault="00F80C5A" w:rsidP="00F80C5A">
      <w:pPr>
        <w:pStyle w:val="ListBullet2"/>
        <w:numPr>
          <w:ilvl w:val="0"/>
          <w:numId w:val="4"/>
        </w:numPr>
      </w:pPr>
      <w:r>
        <w:t>MMS URI (for Local SMSs that support MMS URI data)</w:t>
      </w:r>
    </w:p>
    <w:p w:rsidR="00F80C5A" w:rsidRDefault="00F80C5A" w:rsidP="00F80C5A">
      <w:pPr>
        <w:pStyle w:val="ListBullet2"/>
        <w:numPr>
          <w:ilvl w:val="0"/>
          <w:numId w:val="4"/>
        </w:numPr>
      </w:pPr>
      <w:r>
        <w:t>SMS URI (for Local SMSs that support SMS URI data)</w:t>
      </w:r>
    </w:p>
    <w:p w:rsidR="009B6F07" w:rsidRDefault="004D0C9E">
      <w:pPr>
        <w:pStyle w:val="ListBullet1"/>
        <w:numPr>
          <w:ilvl w:val="0"/>
          <w:numId w:val="17"/>
        </w:numPr>
      </w:pPr>
      <w:r>
        <w:t xml:space="preserve">Customer </w:t>
      </w:r>
      <w:r w:rsidR="009B6F07">
        <w:t>d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NPAC Customer ID</w:t>
      </w:r>
    </w:p>
    <w:p w:rsidR="009B6F07" w:rsidRDefault="009B6F07">
      <w:pPr>
        <w:pStyle w:val="ListBullet2"/>
        <w:numPr>
          <w:ilvl w:val="0"/>
          <w:numId w:val="4"/>
        </w:numPr>
      </w:pPr>
      <w:r>
        <w:t xml:space="preserve">Effective </w:t>
      </w:r>
      <w:proofErr w:type="spellStart"/>
      <w:r>
        <w:t>TimeStamp</w:t>
      </w:r>
      <w:proofErr w:type="spellEnd"/>
    </w:p>
    <w:p w:rsidR="009B6F07" w:rsidRDefault="009B6F07">
      <w:pPr>
        <w:pStyle w:val="ListBullet2"/>
        <w:numPr>
          <w:ilvl w:val="0"/>
          <w:numId w:val="4"/>
        </w:numPr>
      </w:pPr>
      <w:r>
        <w:t>Download Reason</w:t>
      </w:r>
    </w:p>
    <w:p w:rsidR="009B6F07" w:rsidRDefault="009B6F07">
      <w:pPr>
        <w:pStyle w:val="ListBullet1"/>
        <w:numPr>
          <w:ilvl w:val="0"/>
          <w:numId w:val="1"/>
        </w:numPr>
      </w:pPr>
      <w:r>
        <w:t>NPA-NXX-X Data</w:t>
      </w:r>
    </w:p>
    <w:p w:rsidR="009B6F07" w:rsidRDefault="009B6F07">
      <w:pPr>
        <w:pStyle w:val="ListBullet1"/>
        <w:numPr>
          <w:ilvl w:val="0"/>
          <w:numId w:val="32"/>
        </w:numPr>
      </w:pPr>
      <w:r>
        <w:t>Service Provider ID</w:t>
      </w:r>
    </w:p>
    <w:p w:rsidR="009B6F07" w:rsidRDefault="009B6F07">
      <w:pPr>
        <w:pStyle w:val="ListBullet1"/>
        <w:numPr>
          <w:ilvl w:val="0"/>
          <w:numId w:val="32"/>
        </w:numPr>
      </w:pPr>
      <w:r>
        <w:t>NPA-NXX-X ID</w:t>
      </w:r>
    </w:p>
    <w:p w:rsidR="009B6F07" w:rsidRDefault="009B6F07">
      <w:pPr>
        <w:pStyle w:val="ListBullet1"/>
        <w:numPr>
          <w:ilvl w:val="0"/>
          <w:numId w:val="32"/>
        </w:numPr>
      </w:pPr>
      <w:r>
        <w:t>NPA-NXX-X Value</w:t>
      </w:r>
    </w:p>
    <w:p w:rsidR="009B6F07" w:rsidRDefault="009B6F07">
      <w:pPr>
        <w:pStyle w:val="ListBullet1"/>
        <w:numPr>
          <w:ilvl w:val="0"/>
          <w:numId w:val="32"/>
        </w:numPr>
      </w:pPr>
      <w:r>
        <w:lastRenderedPageBreak/>
        <w:t>Creation Timestamp</w:t>
      </w:r>
    </w:p>
    <w:p w:rsidR="009B6F07" w:rsidRDefault="009B6F07">
      <w:pPr>
        <w:pStyle w:val="ListBullet1"/>
        <w:numPr>
          <w:ilvl w:val="0"/>
          <w:numId w:val="32"/>
        </w:numPr>
      </w:pPr>
      <w:r>
        <w:t>Effective Timestamp</w:t>
      </w:r>
    </w:p>
    <w:p w:rsidR="009B6F07" w:rsidRDefault="009B6F07">
      <w:pPr>
        <w:pStyle w:val="ListBullet1"/>
        <w:numPr>
          <w:ilvl w:val="0"/>
          <w:numId w:val="32"/>
        </w:numPr>
      </w:pPr>
      <w:r>
        <w:t>Download Reason</w:t>
      </w:r>
    </w:p>
    <w:p w:rsidR="009B6F07" w:rsidRDefault="009B6F07">
      <w:pPr>
        <w:pStyle w:val="ListBullet1"/>
        <w:numPr>
          <w:ilvl w:val="0"/>
          <w:numId w:val="1"/>
        </w:numPr>
      </w:pPr>
      <w:r>
        <w:t>Block Data</w:t>
      </w:r>
    </w:p>
    <w:p w:rsidR="009B6F07" w:rsidRDefault="009B6F07">
      <w:pPr>
        <w:pStyle w:val="ListBullet1"/>
        <w:numPr>
          <w:ilvl w:val="0"/>
          <w:numId w:val="33"/>
        </w:numPr>
      </w:pPr>
      <w:r>
        <w:t>Block ID</w:t>
      </w:r>
    </w:p>
    <w:p w:rsidR="009B6F07" w:rsidRDefault="009B6F07">
      <w:pPr>
        <w:pStyle w:val="ListBullet1"/>
        <w:numPr>
          <w:ilvl w:val="0"/>
          <w:numId w:val="33"/>
        </w:numPr>
      </w:pPr>
      <w:r>
        <w:t>NPA-NXX-X</w:t>
      </w:r>
    </w:p>
    <w:p w:rsidR="009B6F07" w:rsidRDefault="009B6F07">
      <w:pPr>
        <w:pStyle w:val="ListBullet1"/>
        <w:numPr>
          <w:ilvl w:val="0"/>
          <w:numId w:val="33"/>
        </w:numPr>
      </w:pPr>
      <w:r>
        <w:t>LRN</w:t>
      </w:r>
    </w:p>
    <w:p w:rsidR="009B6F07" w:rsidRDefault="009B6F07">
      <w:pPr>
        <w:pStyle w:val="ListBullet1"/>
        <w:numPr>
          <w:ilvl w:val="0"/>
          <w:numId w:val="33"/>
        </w:numPr>
      </w:pPr>
      <w:r>
        <w:t>New Current Service Provider ID</w:t>
      </w:r>
    </w:p>
    <w:p w:rsidR="009B6F07" w:rsidRDefault="009B6F07">
      <w:pPr>
        <w:pStyle w:val="ListBullet1"/>
        <w:numPr>
          <w:ilvl w:val="0"/>
          <w:numId w:val="33"/>
        </w:numPr>
      </w:pPr>
      <w:r>
        <w:t>Activation Timestamp</w:t>
      </w:r>
    </w:p>
    <w:p w:rsidR="009B6F07" w:rsidRDefault="009B6F07">
      <w:pPr>
        <w:pStyle w:val="ListBullet1"/>
        <w:numPr>
          <w:ilvl w:val="0"/>
          <w:numId w:val="33"/>
        </w:numPr>
      </w:pPr>
      <w:r>
        <w:t>CLASS DPC</w:t>
      </w:r>
    </w:p>
    <w:p w:rsidR="009B6F07" w:rsidRDefault="009B6F07">
      <w:pPr>
        <w:pStyle w:val="ListBullet1"/>
        <w:numPr>
          <w:ilvl w:val="0"/>
          <w:numId w:val="33"/>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1"/>
        <w:numPr>
          <w:ilvl w:val="0"/>
          <w:numId w:val="33"/>
        </w:numPr>
      </w:pPr>
      <w:r>
        <w:t>Download Reason</w:t>
      </w:r>
    </w:p>
    <w:p w:rsidR="009B6F07" w:rsidRDefault="009B6F07">
      <w:pPr>
        <w:pStyle w:val="ListBullet1"/>
        <w:numPr>
          <w:ilvl w:val="0"/>
          <w:numId w:val="33"/>
        </w:numPr>
      </w:pPr>
      <w:r>
        <w:t>Number Pool Block SV Type (for Local SMSs that support SV Type data)</w:t>
      </w:r>
    </w:p>
    <w:p w:rsidR="009B6F07" w:rsidRDefault="009B6F07">
      <w:pPr>
        <w:pStyle w:val="ListBullet1"/>
        <w:numPr>
          <w:ilvl w:val="0"/>
          <w:numId w:val="33"/>
        </w:numPr>
      </w:pPr>
      <w:r>
        <w:t>Alternative SPID (for Local SMSs that support Alternative SPID data)</w:t>
      </w:r>
    </w:p>
    <w:p w:rsidR="006C61A0" w:rsidRDefault="006C61A0" w:rsidP="006C61A0">
      <w:pPr>
        <w:pStyle w:val="ListBullet2"/>
        <w:numPr>
          <w:ilvl w:val="0"/>
          <w:numId w:val="33"/>
        </w:numPr>
      </w:pPr>
      <w:r>
        <w:t>Last Alternative SPID (for Local SMSs that support Last Alternative SPID data)</w:t>
      </w:r>
    </w:p>
    <w:p w:rsidR="00F47CC3" w:rsidRPr="00F47CC3" w:rsidRDefault="00F47CC3" w:rsidP="00F47CC3">
      <w:pPr>
        <w:pStyle w:val="ListBullet2"/>
        <w:numPr>
          <w:ilvl w:val="0"/>
          <w:numId w:val="33"/>
        </w:numPr>
      </w:pPr>
      <w:r w:rsidRPr="00F47CC3">
        <w:t>Alt-End User Location Value (for Local SMSs that support Alt-End User Location Value)</w:t>
      </w:r>
    </w:p>
    <w:p w:rsidR="00F47CC3" w:rsidRPr="00F47CC3" w:rsidRDefault="00F47CC3" w:rsidP="00F47CC3">
      <w:pPr>
        <w:pStyle w:val="ListBullet2"/>
        <w:numPr>
          <w:ilvl w:val="0"/>
          <w:numId w:val="33"/>
        </w:numPr>
      </w:pPr>
      <w:r w:rsidRPr="00F47CC3">
        <w:t>Alt-End User Location Type (for Local SMSs that support Alt-End User Location Type)</w:t>
      </w:r>
    </w:p>
    <w:p w:rsidR="00F47CC3" w:rsidRPr="00F47CC3" w:rsidRDefault="00F47CC3" w:rsidP="00F47CC3">
      <w:pPr>
        <w:pStyle w:val="ListBullet2"/>
        <w:numPr>
          <w:ilvl w:val="0"/>
          <w:numId w:val="33"/>
        </w:numPr>
      </w:pPr>
      <w:r w:rsidRPr="00F47CC3">
        <w:t>Alt-Billing ID (for Local SMSs that support Alt-Billing ID)</w:t>
      </w:r>
    </w:p>
    <w:p w:rsidR="00F80C5A" w:rsidRDefault="00F80C5A" w:rsidP="00F80C5A">
      <w:pPr>
        <w:pStyle w:val="ListBullet2"/>
        <w:numPr>
          <w:ilvl w:val="0"/>
          <w:numId w:val="33"/>
        </w:numPr>
      </w:pPr>
      <w:r>
        <w:t>Voice URI (for Local SMSs that support Voice URI data)</w:t>
      </w:r>
    </w:p>
    <w:p w:rsidR="00F80C5A" w:rsidRDefault="00F80C5A" w:rsidP="00F80C5A">
      <w:pPr>
        <w:pStyle w:val="ListBullet2"/>
        <w:numPr>
          <w:ilvl w:val="0"/>
          <w:numId w:val="33"/>
        </w:numPr>
      </w:pPr>
      <w:r>
        <w:t>MMS URI (for Local SMSs that support MMS URI data)</w:t>
      </w:r>
    </w:p>
    <w:p w:rsidR="00F80C5A" w:rsidRDefault="00F80C5A" w:rsidP="00F80C5A">
      <w:pPr>
        <w:pStyle w:val="ListBullet2"/>
        <w:numPr>
          <w:ilvl w:val="0"/>
          <w:numId w:val="33"/>
        </w:numPr>
      </w:pPr>
      <w:r>
        <w:t>SMS URI (for Local SMSs that support SMS URI data)</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numPr>
          <w:ilvl w:val="12"/>
          <w:numId w:val="0"/>
        </w:numPr>
        <w:ind w:left="1260" w:hanging="1260"/>
      </w:pPr>
      <w:r>
        <w:t>R3</w:t>
      </w:r>
      <w:r>
        <w:noBreakHyphen/>
        <w:t>9</w:t>
      </w:r>
      <w:r>
        <w:tab/>
        <w:t>NPAC SMS download of network data to the Local SMS and SOA</w:t>
      </w:r>
    </w:p>
    <w:p w:rsidR="009B6F07" w:rsidRDefault="009B6F07">
      <w:pPr>
        <w:pStyle w:val="RequirementBody"/>
        <w:numPr>
          <w:ilvl w:val="12"/>
          <w:numId w:val="0"/>
        </w:numPr>
        <w:spacing w:after="120"/>
      </w:pPr>
      <w:r>
        <w:t xml:space="preserve">NPAC SMS shall be able to communicate creation or deletion of </w:t>
      </w:r>
      <w:r w:rsidR="0018786E">
        <w:t xml:space="preserve">Customer data, </w:t>
      </w:r>
      <w:r>
        <w:t>NPA</w:t>
      </w:r>
      <w:r>
        <w:noBreakHyphen/>
        <w:t>NXX data and LRN data for a Service Provider to Local SMSs and SOAs.</w:t>
      </w:r>
    </w:p>
    <w:p w:rsidR="009B6F07" w:rsidRDefault="009B6F07">
      <w:pPr>
        <w:pStyle w:val="BodyText"/>
        <w:numPr>
          <w:ilvl w:val="12"/>
          <w:numId w:val="0"/>
        </w:numPr>
      </w:pPr>
      <w:r>
        <w:t xml:space="preserve">The content </w:t>
      </w:r>
      <w:r w:rsidR="0018786E">
        <w:t xml:space="preserve">(by type) </w:t>
      </w:r>
      <w:r>
        <w:t xml:space="preserve">of the network download </w:t>
      </w:r>
      <w:del w:id="3757" w:author="jnakamura" w:date="2014-06-17T13:17:00Z">
        <w:r w:rsidR="0018786E" w:rsidDel="00967E15">
          <w:delText>may include</w:delText>
        </w:r>
      </w:del>
      <w:proofErr w:type="gramStart"/>
      <w:ins w:id="3758" w:author="jnakamura" w:date="2014-06-17T13:17:00Z">
        <w:r w:rsidR="00967E15">
          <w:t>are</w:t>
        </w:r>
      </w:ins>
      <w:proofErr w:type="gramEnd"/>
      <w:r>
        <w:t>:</w:t>
      </w:r>
    </w:p>
    <w:p w:rsidR="009B6F07" w:rsidRDefault="0018786E">
      <w:pPr>
        <w:pStyle w:val="ListBullet1"/>
        <w:numPr>
          <w:ilvl w:val="0"/>
          <w:numId w:val="1"/>
        </w:numPr>
      </w:pPr>
      <w:r>
        <w:t>Customer D</w:t>
      </w:r>
      <w:r w:rsidR="009B6F07">
        <w:t>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ins w:id="3759" w:author="jnakamura" w:date="2014-06-17T13:17:00Z">
        <w:r w:rsidR="00967E15">
          <w:t xml:space="preserve"> (creation only)</w:t>
        </w:r>
      </w:ins>
    </w:p>
    <w:p w:rsidR="00967E15" w:rsidRDefault="00967E15" w:rsidP="00967E15">
      <w:pPr>
        <w:pStyle w:val="ListBullet2"/>
        <w:numPr>
          <w:ilvl w:val="0"/>
          <w:numId w:val="4"/>
        </w:numPr>
        <w:rPr>
          <w:ins w:id="3760" w:author="jnakamura" w:date="2014-06-17T13:16:00Z"/>
        </w:rPr>
      </w:pPr>
      <w:ins w:id="3761" w:author="jnakamura" w:date="2014-06-17T13:16:00Z">
        <w:r>
          <w:t>SP Type (if supported)</w:t>
        </w:r>
      </w:ins>
      <w:ins w:id="3762" w:author="jnakamura" w:date="2014-06-17T13:18:00Z">
        <w:r>
          <w:t>, (creation only)</w:t>
        </w:r>
      </w:ins>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ins w:id="3763" w:author="jnakamura" w:date="2014-06-17T13:18:00Z">
        <w:r w:rsidR="00967E15">
          <w:t xml:space="preserve"> (creation only)</w:t>
        </w:r>
      </w:ins>
    </w:p>
    <w:p w:rsidR="009B6F07" w:rsidRDefault="009B6F07">
      <w:pPr>
        <w:pStyle w:val="ListBullet2"/>
        <w:numPr>
          <w:ilvl w:val="0"/>
          <w:numId w:val="4"/>
        </w:numPr>
      </w:pPr>
      <w:r>
        <w:t xml:space="preserve">Effective </w:t>
      </w:r>
      <w:proofErr w:type="spellStart"/>
      <w:r>
        <w:t>TimeStamp</w:t>
      </w:r>
      <w:proofErr w:type="spellEnd"/>
      <w:ins w:id="3764" w:author="jnakamura" w:date="2014-06-17T13:18:00Z">
        <w:r w:rsidR="00967E15">
          <w:t xml:space="preserve"> (creation only)</w:t>
        </w:r>
      </w:ins>
    </w:p>
    <w:p w:rsidR="009B6F07" w:rsidRDefault="009B6F07">
      <w:pPr>
        <w:pStyle w:val="ListBullet2"/>
        <w:numPr>
          <w:ilvl w:val="0"/>
          <w:numId w:val="4"/>
        </w:numPr>
      </w:pPr>
      <w:r>
        <w:t>Download Reason</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ins w:id="3765" w:author="jnakamura" w:date="2014-06-17T13:18:00Z">
        <w:r w:rsidR="00967E15">
          <w:t xml:space="preserve"> (creation only)</w:t>
        </w:r>
      </w:ins>
    </w:p>
    <w:p w:rsidR="009B6F07" w:rsidRDefault="009B6F07">
      <w:pPr>
        <w:pStyle w:val="ListBullet2"/>
        <w:numPr>
          <w:ilvl w:val="0"/>
          <w:numId w:val="4"/>
        </w:numPr>
        <w:spacing w:after="240"/>
      </w:pPr>
      <w:r>
        <w:t>Download Reason</w:t>
      </w:r>
    </w:p>
    <w:p w:rsidR="009B6F07" w:rsidRDefault="009B6F07">
      <w:pPr>
        <w:pStyle w:val="RequirementHead"/>
      </w:pPr>
      <w:r>
        <w:lastRenderedPageBreak/>
        <w:t>RR3-66</w:t>
      </w:r>
      <w:r>
        <w:tab/>
        <w:t>Number Pool NPA-NXX-X Holder Information – NPAC SMS download of network data to the SOA or Local SMS</w:t>
      </w:r>
    </w:p>
    <w:p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rsidR="009B6F07" w:rsidRDefault="009B6F07">
      <w:pPr>
        <w:pStyle w:val="BodyText"/>
        <w:numPr>
          <w:ilvl w:val="12"/>
          <w:numId w:val="0"/>
        </w:numPr>
        <w:spacing w:before="0"/>
      </w:pPr>
      <w:r>
        <w:t xml:space="preserve">The content of the network download </w:t>
      </w:r>
      <w:del w:id="3766" w:author="jnakamura" w:date="2014-06-17T13:20:00Z">
        <w:r w:rsidR="0018786E" w:rsidDel="00967E15">
          <w:delText>may include</w:delText>
        </w:r>
      </w:del>
      <w:ins w:id="3767" w:author="jnakamura" w:date="2014-06-17T13:20:00Z">
        <w:r w:rsidR="00967E15">
          <w:t>are</w:t>
        </w:r>
      </w:ins>
      <w:r>
        <w:t>:</w:t>
      </w:r>
    </w:p>
    <w:p w:rsidR="009B6F07" w:rsidRDefault="009B6F07">
      <w:pPr>
        <w:pStyle w:val="ListBullet1"/>
        <w:numPr>
          <w:ilvl w:val="0"/>
          <w:numId w:val="1"/>
        </w:numPr>
      </w:pPr>
      <w:r>
        <w:t>NPA-NXX</w:t>
      </w:r>
      <w:r>
        <w:noBreakHyphen/>
        <w:t>X Download Data:</w:t>
      </w:r>
    </w:p>
    <w:p w:rsidR="009B6F07" w:rsidRDefault="009B6F07">
      <w:pPr>
        <w:pStyle w:val="ListBullet2"/>
        <w:numPr>
          <w:ilvl w:val="0"/>
          <w:numId w:val="4"/>
        </w:numPr>
        <w:ind w:left="720"/>
      </w:pPr>
      <w:r>
        <w:t>NPA-NXX-X ID</w:t>
      </w:r>
    </w:p>
    <w:p w:rsidR="009B6F07" w:rsidRDefault="009B6F07">
      <w:pPr>
        <w:pStyle w:val="ListBullet2"/>
        <w:numPr>
          <w:ilvl w:val="0"/>
          <w:numId w:val="4"/>
        </w:numPr>
        <w:ind w:left="720"/>
      </w:pPr>
      <w:r>
        <w:t>NPA-NXX-X</w:t>
      </w:r>
      <w:ins w:id="3768" w:author="jnakamura" w:date="2014-06-17T13:20:00Z">
        <w:r w:rsidR="00967E15">
          <w:t xml:space="preserve"> (creation only)</w:t>
        </w:r>
      </w:ins>
    </w:p>
    <w:p w:rsidR="009B6F07" w:rsidRDefault="009B6F07">
      <w:pPr>
        <w:pStyle w:val="ListBullet2"/>
        <w:numPr>
          <w:ilvl w:val="0"/>
          <w:numId w:val="4"/>
        </w:numPr>
        <w:ind w:left="720"/>
      </w:pPr>
      <w:r>
        <w:t>NPA-NXX-X Effective Date</w:t>
      </w:r>
      <w:ins w:id="3769" w:author="jnakamura" w:date="2014-06-17T13:20:00Z">
        <w:r w:rsidR="00967E15">
          <w:t xml:space="preserve"> (creation only)</w:t>
        </w:r>
      </w:ins>
    </w:p>
    <w:p w:rsidR="009B6F07" w:rsidRDefault="009B6F07">
      <w:pPr>
        <w:pStyle w:val="ListBullet2"/>
        <w:numPr>
          <w:ilvl w:val="0"/>
          <w:numId w:val="4"/>
        </w:numPr>
        <w:ind w:left="720"/>
      </w:pPr>
      <w:r>
        <w:t xml:space="preserve">Last Modified </w:t>
      </w:r>
      <w:proofErr w:type="spellStart"/>
      <w:r>
        <w:t>TimeStamp</w:t>
      </w:r>
      <w:proofErr w:type="spellEnd"/>
      <w:ins w:id="3770" w:author="jnakamura" w:date="2014-06-17T13:20:00Z">
        <w:r w:rsidR="00967E15">
          <w:t xml:space="preserve"> (creation only)</w:t>
        </w:r>
      </w:ins>
    </w:p>
    <w:p w:rsidR="009B6F07" w:rsidRDefault="009B6F07">
      <w:pPr>
        <w:pStyle w:val="ListBullet2"/>
        <w:numPr>
          <w:ilvl w:val="0"/>
          <w:numId w:val="4"/>
        </w:numPr>
        <w:spacing w:after="360"/>
        <w:ind w:left="720"/>
      </w:pPr>
      <w:r>
        <w:t>Download Reason</w:t>
      </w:r>
    </w:p>
    <w:p w:rsidR="009B6F07" w:rsidRDefault="009B6F07">
      <w:pPr>
        <w:pStyle w:val="RequirementHead"/>
      </w:pPr>
      <w:r>
        <w:t>RR3-67.1</w:t>
      </w:r>
      <w:r>
        <w:tab/>
        <w:t>Number Pool NPA-NXX-X Holder Information – NPAC SMS download via SOA and/or Local SMS Interface of NPA-NXX-X allocation to the Service Providers</w:t>
      </w:r>
    </w:p>
    <w:p w:rsidR="009B6F07" w:rsidRDefault="009B6F07">
      <w:pPr>
        <w:pStyle w:val="RequirementBody"/>
        <w:numPr>
          <w:ilvl w:val="12"/>
          <w:numId w:val="0"/>
        </w:numPr>
        <w:spacing w:after="120"/>
      </w:pPr>
      <w:r>
        <w:t xml:space="preserve">NPAC SMS shall inform all Service Providers about the allocation of the NPA-NXX-Xs for pooling to the Block Holder via </w:t>
      </w:r>
      <w:r w:rsidR="007E0302">
        <w:t>the SOA</w:t>
      </w:r>
      <w:r w:rsidR="00C145ED">
        <w:t>-to-NPAC</w:t>
      </w:r>
      <w:r>
        <w:t xml:space="preserve"> SMS </w:t>
      </w:r>
      <w:r w:rsidR="0018786E">
        <w:t>i</w:t>
      </w:r>
      <w:r>
        <w:t xml:space="preserve">nterface and/or NPAC </w:t>
      </w:r>
      <w:r w:rsidR="00C145ED">
        <w:t>SMS-to-L</w:t>
      </w:r>
      <w:r>
        <w:t xml:space="preserve">ocal SMS interface.  The NPA-NXX-X data fields sent via </w:t>
      </w:r>
      <w:r w:rsidR="007E0302">
        <w:t>the SOA</w:t>
      </w:r>
      <w:r w:rsidR="00C145ED">
        <w:t>-to-NPAC</w:t>
      </w:r>
      <w:r>
        <w:t xml:space="preserve"> SMS interface and/or NPAC </w:t>
      </w:r>
      <w:r w:rsidR="00C145ED">
        <w:t>SMS-to-L</w:t>
      </w:r>
      <w:r>
        <w:t>ocal SMS interface are:  (Previously N-62.1)</w:t>
      </w:r>
    </w:p>
    <w:p w:rsidR="009B6F07" w:rsidRDefault="009B6F07">
      <w:pPr>
        <w:pStyle w:val="ListBullet1"/>
        <w:numPr>
          <w:ilvl w:val="0"/>
          <w:numId w:val="1"/>
        </w:numPr>
      </w:pPr>
      <w:r>
        <w:t>NPAC Customer ID</w:t>
      </w:r>
    </w:p>
    <w:p w:rsidR="009B6F07" w:rsidRDefault="009B6F07">
      <w:pPr>
        <w:pStyle w:val="ListBullet1"/>
        <w:numPr>
          <w:ilvl w:val="0"/>
          <w:numId w:val="1"/>
        </w:numPr>
      </w:pPr>
    </w:p>
    <w:p w:rsidR="009B6F07" w:rsidRDefault="009B6F07">
      <w:pPr>
        <w:pStyle w:val="ListBullet1"/>
        <w:numPr>
          <w:ilvl w:val="0"/>
          <w:numId w:val="1"/>
        </w:numPr>
      </w:pPr>
      <w:r>
        <w:t>NPA-NXX-X ID</w:t>
      </w:r>
    </w:p>
    <w:p w:rsidR="009B6F07" w:rsidRDefault="009B6F07">
      <w:pPr>
        <w:pStyle w:val="ListBullet1"/>
        <w:numPr>
          <w:ilvl w:val="0"/>
          <w:numId w:val="1"/>
        </w:numPr>
      </w:pPr>
      <w:r>
        <w:t>NPA-NXX-X</w:t>
      </w:r>
    </w:p>
    <w:p w:rsidR="009B6F07" w:rsidRDefault="009B6F07">
      <w:pPr>
        <w:pStyle w:val="ListBullet1"/>
        <w:numPr>
          <w:ilvl w:val="0"/>
          <w:numId w:val="1"/>
        </w:numPr>
      </w:pPr>
      <w:r>
        <w:t>NPA-NXX-X Effective Date</w:t>
      </w:r>
    </w:p>
    <w:p w:rsidR="009B6F07" w:rsidRDefault="009B6F07">
      <w:pPr>
        <w:pStyle w:val="ListBullet1"/>
        <w:numPr>
          <w:ilvl w:val="0"/>
          <w:numId w:val="1"/>
        </w:numPr>
      </w:pPr>
      <w:r>
        <w:t xml:space="preserve">Creation </w:t>
      </w:r>
      <w:proofErr w:type="spellStart"/>
      <w:r>
        <w:t>TimeStamp</w:t>
      </w:r>
      <w:proofErr w:type="spellEnd"/>
    </w:p>
    <w:p w:rsidR="009B6F07" w:rsidRDefault="009B6F07">
      <w:pPr>
        <w:pStyle w:val="ListBullet1"/>
        <w:numPr>
          <w:ilvl w:val="0"/>
          <w:numId w:val="1"/>
        </w:numPr>
      </w:pPr>
      <w:r>
        <w:t xml:space="preserve">Last Modified </w:t>
      </w:r>
      <w:proofErr w:type="spellStart"/>
      <w:r>
        <w:t>TimeStamp</w:t>
      </w:r>
      <w:proofErr w:type="spellEnd"/>
    </w:p>
    <w:p w:rsidR="009B6F07" w:rsidRDefault="009B6F07">
      <w:pPr>
        <w:pStyle w:val="ListBullet1"/>
        <w:numPr>
          <w:ilvl w:val="0"/>
          <w:numId w:val="1"/>
        </w:numPr>
      </w:pPr>
      <w:r>
        <w:t>Download Reason</w:t>
      </w:r>
    </w:p>
    <w:p w:rsidR="009B6F07" w:rsidRDefault="009B6F07">
      <w:pPr>
        <w:pStyle w:val="Header"/>
        <w:tabs>
          <w:tab w:val="clear" w:pos="4320"/>
          <w:tab w:val="clear" w:pos="8640"/>
        </w:tabs>
        <w:spacing w:before="0"/>
      </w:pPr>
    </w:p>
    <w:p w:rsidR="009B6F07" w:rsidRDefault="009B6F07">
      <w:pPr>
        <w:pStyle w:val="RequirementHead"/>
        <w:numPr>
          <w:ilvl w:val="12"/>
          <w:numId w:val="0"/>
        </w:numPr>
        <w:ind w:left="1260" w:hanging="1260"/>
      </w:pPr>
      <w:r>
        <w:t>R3-10</w:t>
      </w:r>
      <w:r>
        <w:tab/>
        <w:t>NPAC SMS notification of NPA-NXX availability to the Service Providers</w:t>
      </w:r>
    </w:p>
    <w:p w:rsidR="009B6F07" w:rsidRDefault="009B6F07">
      <w:pPr>
        <w:pStyle w:val="RequirementBody"/>
        <w:numPr>
          <w:ilvl w:val="12"/>
          <w:numId w:val="0"/>
        </w:numPr>
        <w:spacing w:after="120"/>
      </w:pPr>
      <w:r>
        <w:t>NPAC SMS shall inform all Service Providers about the availability of the NPA</w:t>
      </w:r>
      <w:r>
        <w:noBreakHyphen/>
        <w:t xml:space="preserve">NXXs for porting via the NPAC </w:t>
      </w:r>
      <w:r w:rsidR="00C145ED">
        <w:t>SMS-to-L</w:t>
      </w:r>
      <w:r>
        <w:t xml:space="preserve">ocal SMS </w:t>
      </w:r>
      <w:r w:rsidR="0018786E">
        <w:t xml:space="preserve">interface </w:t>
      </w:r>
      <w:r w:rsidR="007E0302">
        <w:t>and SOA</w:t>
      </w:r>
      <w:r w:rsidR="00C145ED">
        <w:t>-to-NPAC</w:t>
      </w:r>
      <w:r>
        <w:t xml:space="preserve"> SMS interface or the Web bulletin board.  The NPA</w:t>
      </w:r>
      <w:r>
        <w:noBreakHyphen/>
        <w:t xml:space="preserve">NXX data fields sent via the NPAC </w:t>
      </w:r>
      <w:r w:rsidR="00C145ED">
        <w:t>SMS-to-L</w:t>
      </w:r>
      <w:r>
        <w:t xml:space="preserve">ocal SMS </w:t>
      </w:r>
      <w:r w:rsidR="007E0302">
        <w:t>interface and SOA</w:t>
      </w:r>
      <w:r w:rsidR="00C145ED">
        <w:t>-to-NPAC</w:t>
      </w:r>
      <w:r>
        <w:t xml:space="preserve"> SMS interface are:</w:t>
      </w:r>
    </w:p>
    <w:p w:rsidR="009B6F07" w:rsidRDefault="009B6F07">
      <w:pPr>
        <w:pStyle w:val="ListBullet1"/>
        <w:numPr>
          <w:ilvl w:val="0"/>
          <w:numId w:val="1"/>
        </w:numPr>
      </w:pPr>
      <w:r>
        <w:t>NPAC Customer ID</w:t>
      </w:r>
    </w:p>
    <w:p w:rsidR="009B6F07" w:rsidRDefault="009B6F07">
      <w:pPr>
        <w:pStyle w:val="ListBullet1"/>
        <w:numPr>
          <w:ilvl w:val="0"/>
          <w:numId w:val="1"/>
        </w:numPr>
      </w:pPr>
      <w:r>
        <w:t>NPA</w:t>
      </w:r>
      <w:r>
        <w:noBreakHyphen/>
        <w:t>NXX ID</w:t>
      </w:r>
    </w:p>
    <w:p w:rsidR="009B6F07" w:rsidRDefault="009B6F07">
      <w:pPr>
        <w:pStyle w:val="ListBullet1"/>
        <w:numPr>
          <w:ilvl w:val="0"/>
          <w:numId w:val="1"/>
        </w:numPr>
      </w:pPr>
      <w:r>
        <w:t xml:space="preserve">NPA </w:t>
      </w:r>
      <w:r>
        <w:noBreakHyphen/>
        <w:t>NXX Value</w:t>
      </w:r>
    </w:p>
    <w:p w:rsidR="009B6F07" w:rsidRDefault="009B6F07">
      <w:pPr>
        <w:pStyle w:val="ListBullet1"/>
        <w:numPr>
          <w:ilvl w:val="0"/>
          <w:numId w:val="1"/>
        </w:numPr>
      </w:pPr>
      <w:r>
        <w:t>Effective Date</w:t>
      </w:r>
    </w:p>
    <w:p w:rsidR="009B6F07" w:rsidRDefault="009B6F07">
      <w:pPr>
        <w:pStyle w:val="ListBullet1"/>
        <w:numPr>
          <w:ilvl w:val="0"/>
          <w:numId w:val="1"/>
        </w:numPr>
      </w:pPr>
      <w:r>
        <w:t>Download Reason</w:t>
      </w:r>
    </w:p>
    <w:p w:rsidR="009B6F07" w:rsidRDefault="009B6F07">
      <w:pPr>
        <w:pStyle w:val="BodyText"/>
        <w:numPr>
          <w:ilvl w:val="12"/>
          <w:numId w:val="0"/>
        </w:numPr>
      </w:pPr>
      <w:r>
        <w:t>The NPA</w:t>
      </w:r>
      <w:r>
        <w:noBreakHyphen/>
        <w:t>NXX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Value</w:t>
      </w:r>
    </w:p>
    <w:p w:rsidR="009B6F07" w:rsidRDefault="009B6F07">
      <w:pPr>
        <w:pStyle w:val="ListBullet1"/>
        <w:numPr>
          <w:ilvl w:val="0"/>
          <w:numId w:val="1"/>
        </w:numPr>
        <w:spacing w:after="240"/>
      </w:pPr>
      <w:r>
        <w:t>Effective Date</w:t>
      </w:r>
    </w:p>
    <w:p w:rsidR="009B6F07" w:rsidRDefault="009B6F07">
      <w:pPr>
        <w:pStyle w:val="RequirementHead"/>
        <w:numPr>
          <w:ilvl w:val="12"/>
          <w:numId w:val="0"/>
        </w:numPr>
        <w:ind w:left="1260" w:hanging="1260"/>
      </w:pPr>
      <w:r>
        <w:t>R3</w:t>
      </w:r>
      <w:r>
        <w:noBreakHyphen/>
        <w:t>11</w:t>
      </w:r>
      <w:r>
        <w:tab/>
        <w:t>NPAC SMS notification of LRNs and Service Provider data by Service Provider</w:t>
      </w:r>
    </w:p>
    <w:p w:rsidR="009B6F07" w:rsidRDefault="009B6F07">
      <w:pPr>
        <w:pStyle w:val="RequirementBody"/>
        <w:numPr>
          <w:ilvl w:val="12"/>
          <w:numId w:val="0"/>
        </w:numPr>
        <w:spacing w:after="120"/>
      </w:pPr>
      <w:r>
        <w:t xml:space="preserve">NPAC SMS shall inform all Service Providers about a new Service Provider and the associated LRNs via the NPAC </w:t>
      </w:r>
      <w:r w:rsidR="00C145ED">
        <w:t>SMS-to-L</w:t>
      </w:r>
      <w:r>
        <w:t xml:space="preserve">ocal SMS </w:t>
      </w:r>
      <w:r w:rsidR="0018786E">
        <w:t xml:space="preserve">interface </w:t>
      </w:r>
      <w:r w:rsidR="007E0302">
        <w:t>and SOA</w:t>
      </w:r>
      <w:r w:rsidR="00C145ED">
        <w:t>-to-NPAC</w:t>
      </w:r>
      <w:r>
        <w:t xml:space="preserve"> SMS interface. </w:t>
      </w:r>
      <w:r w:rsidR="008447B9">
        <w:t xml:space="preserve"> </w:t>
      </w:r>
      <w:r>
        <w:t>NPAC SMS shall post the new Service Providers and/or new LRNs on the Web bulletin board.</w:t>
      </w:r>
    </w:p>
    <w:p w:rsidR="009B6F07" w:rsidRDefault="009B6F07">
      <w:pPr>
        <w:pStyle w:val="BodyText"/>
        <w:numPr>
          <w:ilvl w:val="12"/>
          <w:numId w:val="0"/>
        </w:numPr>
        <w:spacing w:before="0"/>
      </w:pPr>
      <w:r>
        <w:t>The Service Provider data fields sent to the WEB bulletin board are:</w:t>
      </w:r>
    </w:p>
    <w:p w:rsidR="009B6F07" w:rsidRDefault="009B6F07">
      <w:pPr>
        <w:pStyle w:val="ListBullet1"/>
        <w:numPr>
          <w:ilvl w:val="0"/>
          <w:numId w:val="1"/>
        </w:numPr>
      </w:pPr>
      <w:r>
        <w:lastRenderedPageBreak/>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C Customer Type</w:t>
      </w:r>
    </w:p>
    <w:p w:rsidR="009B6F07" w:rsidRDefault="009B6F07">
      <w:pPr>
        <w:pStyle w:val="ListBullet1"/>
        <w:numPr>
          <w:ilvl w:val="0"/>
          <w:numId w:val="1"/>
        </w:numPr>
      </w:pPr>
      <w:r>
        <w:t>Contact Type</w:t>
      </w:r>
    </w:p>
    <w:p w:rsidR="009B6F07" w:rsidRDefault="009B6F07">
      <w:pPr>
        <w:pStyle w:val="ListBullet1"/>
        <w:numPr>
          <w:ilvl w:val="0"/>
          <w:numId w:val="1"/>
        </w:numPr>
      </w:pPr>
      <w:r>
        <w:t>Contact Name</w:t>
      </w:r>
    </w:p>
    <w:p w:rsidR="009B6F07" w:rsidRDefault="009B6F07">
      <w:pPr>
        <w:pStyle w:val="ListBullet1"/>
        <w:numPr>
          <w:ilvl w:val="0"/>
          <w:numId w:val="1"/>
        </w:numPr>
      </w:pPr>
      <w:r>
        <w:t>Contact Address 1</w:t>
      </w:r>
    </w:p>
    <w:p w:rsidR="009B6F07" w:rsidRDefault="009B6F07">
      <w:pPr>
        <w:pStyle w:val="ListBullet1"/>
        <w:numPr>
          <w:ilvl w:val="0"/>
          <w:numId w:val="1"/>
        </w:numPr>
      </w:pPr>
      <w:r>
        <w:t>Contact Address 2</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p w:rsidR="009B6F07" w:rsidRDefault="009B6F07">
      <w:pPr>
        <w:pStyle w:val="ListBullet1"/>
        <w:numPr>
          <w:ilvl w:val="0"/>
          <w:numId w:val="1"/>
        </w:numPr>
      </w:pPr>
      <w:r>
        <w:t>Contact Zip</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p w:rsidR="009B6F07" w:rsidRDefault="009B6F07">
      <w:pPr>
        <w:pStyle w:val="ListBullet1"/>
        <w:numPr>
          <w:ilvl w:val="0"/>
          <w:numId w:val="1"/>
        </w:numPr>
      </w:pPr>
      <w:r>
        <w:t>Contact Country</w:t>
      </w:r>
    </w:p>
    <w:p w:rsidR="009B6F07" w:rsidRDefault="009B6F07">
      <w:pPr>
        <w:pStyle w:val="ListBullet1"/>
        <w:numPr>
          <w:ilvl w:val="0"/>
          <w:numId w:val="1"/>
        </w:numPr>
      </w:pPr>
      <w:r>
        <w:t>Contact Phone</w:t>
      </w:r>
    </w:p>
    <w:p w:rsidR="009B6F07" w:rsidRDefault="009B6F07">
      <w:pPr>
        <w:pStyle w:val="ListBullet1"/>
        <w:numPr>
          <w:ilvl w:val="0"/>
          <w:numId w:val="1"/>
        </w:numPr>
      </w:pPr>
      <w:r>
        <w:t>Contact Fax</w:t>
      </w:r>
    </w:p>
    <w:p w:rsidR="009B6F07" w:rsidRDefault="009B6F07">
      <w:pPr>
        <w:pStyle w:val="ListBullet1"/>
        <w:numPr>
          <w:ilvl w:val="0"/>
          <w:numId w:val="1"/>
        </w:numPr>
      </w:pPr>
      <w:r>
        <w:t>Contact Pager</w:t>
      </w:r>
    </w:p>
    <w:p w:rsidR="009B6F07" w:rsidRDefault="009B6F07">
      <w:pPr>
        <w:pStyle w:val="ListBullet1"/>
        <w:numPr>
          <w:ilvl w:val="0"/>
          <w:numId w:val="1"/>
        </w:numPr>
      </w:pPr>
      <w:r>
        <w:t>Contact Pager PIN</w:t>
      </w:r>
    </w:p>
    <w:p w:rsidR="009B6F07" w:rsidRDefault="009B6F07">
      <w:pPr>
        <w:pStyle w:val="ListBullet1"/>
        <w:numPr>
          <w:ilvl w:val="0"/>
          <w:numId w:val="1"/>
        </w:numPr>
        <w:spacing w:after="120"/>
      </w:pPr>
      <w:r>
        <w:t>Contact Email</w:t>
      </w:r>
    </w:p>
    <w:p w:rsidR="009B6F07" w:rsidRDefault="009B6F07">
      <w:pPr>
        <w:pStyle w:val="BodyText"/>
        <w:numPr>
          <w:ilvl w:val="12"/>
          <w:numId w:val="0"/>
        </w:numPr>
        <w:spacing w:before="0"/>
      </w:pPr>
      <w:r>
        <w:t>The LRN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spacing w:after="240"/>
      </w:pPr>
      <w:r>
        <w:t>LRN Value</w:t>
      </w:r>
    </w:p>
    <w:p w:rsidR="009B6F07" w:rsidRDefault="009B6F07">
      <w:pPr>
        <w:pStyle w:val="RequirementHead"/>
      </w:pPr>
      <w:r>
        <w:t>RR3-67.2</w:t>
      </w:r>
      <w:r>
        <w:tab/>
        <w:t>Number Pool NPA-NXX-X Holder Information – NPAC SMS download via Web Bulletin Board of NPA-NXX-X allocation to the Service Providers</w:t>
      </w:r>
    </w:p>
    <w:p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w:t>
      </w:r>
    </w:p>
    <w:p w:rsidR="009B6F07" w:rsidRDefault="009B6F07">
      <w:pPr>
        <w:pStyle w:val="ListBullet1"/>
        <w:numPr>
          <w:ilvl w:val="0"/>
          <w:numId w:val="1"/>
        </w:numPr>
        <w:spacing w:after="240"/>
      </w:pPr>
      <w:r>
        <w:t>NPA-NXX-X Effective Date</w:t>
      </w:r>
    </w:p>
    <w:p w:rsidR="009B6F07" w:rsidRDefault="009B6F07">
      <w:pPr>
        <w:pStyle w:val="RequirementHead"/>
      </w:pPr>
      <w:r>
        <w:t>RR3-278</w:t>
      </w:r>
      <w:r>
        <w:tab/>
        <w:t>LATA ID Information Source</w:t>
      </w:r>
    </w:p>
    <w:p w:rsidR="009B6F07" w:rsidRDefault="009B6F07">
      <w:pPr>
        <w:pStyle w:val="RequirementBody"/>
      </w:pPr>
      <w:r>
        <w:t>NPAC SMS shall obtain LATA ID information from an industry source.  (</w:t>
      </w:r>
      <w:proofErr w:type="gramStart"/>
      <w:r w:rsidR="00FE6EB0">
        <w:t>previously</w:t>
      </w:r>
      <w:proofErr w:type="gramEnd"/>
      <w:r w:rsidR="00FE6EB0">
        <w:t xml:space="preserve"> NANC</w:t>
      </w:r>
      <w:r>
        <w:t xml:space="preserve"> 319 </w:t>
      </w:r>
      <w:proofErr w:type="spellStart"/>
      <w:r>
        <w:t>Req</w:t>
      </w:r>
      <w:proofErr w:type="spellEnd"/>
      <w:r>
        <w:t xml:space="preserve"> 1)</w:t>
      </w:r>
    </w:p>
    <w:p w:rsidR="009B6F07" w:rsidRDefault="009B6F07">
      <w:pPr>
        <w:pStyle w:val="RequirementHead"/>
      </w:pPr>
      <w:r>
        <w:t>RR3-279</w:t>
      </w:r>
      <w:r>
        <w:tab/>
        <w:t>Association of LATA ID with NPA-NXXs</w:t>
      </w:r>
    </w:p>
    <w:p w:rsidR="009B6F07" w:rsidRDefault="009B6F07">
      <w:pPr>
        <w:pStyle w:val="RequirementBody"/>
      </w:pPr>
      <w:r>
        <w:t>NPAC SMS shall associate a LATA ID with each NPA-NXX used by the NPAC SMS.  (</w:t>
      </w:r>
      <w:proofErr w:type="gramStart"/>
      <w:r w:rsidR="00FE6EB0">
        <w:t>previously</w:t>
      </w:r>
      <w:proofErr w:type="gramEnd"/>
      <w:r w:rsidR="00FE6EB0">
        <w:t xml:space="preserve"> NANC</w:t>
      </w:r>
      <w:r>
        <w:t xml:space="preserve"> 319 </w:t>
      </w:r>
      <w:proofErr w:type="spellStart"/>
      <w:r>
        <w:t>Req</w:t>
      </w:r>
      <w:proofErr w:type="spellEnd"/>
      <w:r>
        <w:t xml:space="preserve"> 2)</w:t>
      </w:r>
    </w:p>
    <w:p w:rsidR="009B6F07" w:rsidRDefault="009B6F07">
      <w:pPr>
        <w:pStyle w:val="RequirementHead"/>
      </w:pPr>
      <w:r>
        <w:t>RR3-280</w:t>
      </w:r>
      <w:r>
        <w:tab/>
        <w:t>Association of LATA ID with LRNs</w:t>
      </w:r>
    </w:p>
    <w:p w:rsidR="009B6F07" w:rsidRDefault="009B6F07">
      <w:pPr>
        <w:pStyle w:val="RequirementBody"/>
      </w:pPr>
      <w:r>
        <w:t>NPAC SMS shall associate a LATA ID with each LRN used by the NPAC SMS.  (</w:t>
      </w:r>
      <w:proofErr w:type="gramStart"/>
      <w:r w:rsidR="00FE6EB0">
        <w:t>previously</w:t>
      </w:r>
      <w:proofErr w:type="gramEnd"/>
      <w:r w:rsidR="00FE6EB0">
        <w:t xml:space="preserve"> NANC</w:t>
      </w:r>
      <w:r>
        <w:t xml:space="preserve"> 319 </w:t>
      </w:r>
      <w:proofErr w:type="spellStart"/>
      <w:r>
        <w:t>req</w:t>
      </w:r>
      <w:proofErr w:type="spellEnd"/>
      <w:r>
        <w:t xml:space="preserve"> 3)</w:t>
      </w:r>
    </w:p>
    <w:p w:rsidR="009B6F07" w:rsidRDefault="009B6F07">
      <w:pPr>
        <w:pStyle w:val="RequirementHead"/>
      </w:pPr>
      <w:r>
        <w:t>RR3-439</w:t>
      </w:r>
      <w:r>
        <w:tab/>
        <w:t>Validation of LATA ID for NPA-NXX Creates</w:t>
      </w:r>
    </w:p>
    <w:p w:rsidR="009B6F07" w:rsidRDefault="009B6F07">
      <w:pPr>
        <w:pStyle w:val="RequirementBody"/>
      </w:pPr>
      <w:r>
        <w:t>NPAC shall reject NPA-NXX Create requests if a valid LATA ID reference does not exist in the industry source data.</w:t>
      </w:r>
    </w:p>
    <w:p w:rsidR="009B6F07" w:rsidRDefault="009B6F07">
      <w:pPr>
        <w:pStyle w:val="RequirementHead"/>
      </w:pPr>
      <w:r>
        <w:lastRenderedPageBreak/>
        <w:t>RR3-440</w:t>
      </w:r>
      <w:r>
        <w:tab/>
        <w:t>Validation of LATA ID for LRN Creates</w:t>
      </w:r>
    </w:p>
    <w:p w:rsidR="009B6F07" w:rsidRDefault="009B6F07">
      <w:pPr>
        <w:pStyle w:val="RequirementBody"/>
      </w:pPr>
      <w:r>
        <w:t>NPAC shall reject LRN Create requests if a valid LATA ID reference does not exist in the industry source data.</w:t>
      </w:r>
    </w:p>
    <w:p w:rsidR="0088396A" w:rsidRPr="00915E59" w:rsidRDefault="0064355A" w:rsidP="0088396A">
      <w:pPr>
        <w:pStyle w:val="RequirementHead"/>
      </w:pPr>
      <w:bookmarkStart w:id="3771" w:name="_Toc361567525"/>
      <w:bookmarkStart w:id="3772" w:name="_Toc365874859"/>
      <w:bookmarkStart w:id="3773" w:name="_Toc367618261"/>
      <w:bookmarkStart w:id="3774" w:name="_Toc368561346"/>
      <w:bookmarkStart w:id="3775" w:name="_Toc368728291"/>
      <w:bookmarkStart w:id="3776" w:name="_Toc381720024"/>
      <w:bookmarkStart w:id="3777" w:name="_Toc436023350"/>
      <w:bookmarkStart w:id="3778" w:name="_Toc436025413"/>
      <w:r>
        <w:t>RR3-649</w:t>
      </w:r>
      <w:r w:rsidR="0088396A" w:rsidRPr="00915E59">
        <w:tab/>
        <w:t xml:space="preserve">NPAC SMS Record ID Inventory </w:t>
      </w:r>
      <w:r w:rsidR="0088396A">
        <w:t xml:space="preserve">– </w:t>
      </w:r>
      <w:r w:rsidR="0088396A" w:rsidRPr="00915E59">
        <w:t>Maximum Value Rollover</w:t>
      </w:r>
    </w:p>
    <w:p w:rsidR="0088396A" w:rsidRPr="00915E59" w:rsidRDefault="0088396A" w:rsidP="0088396A">
      <w:pPr>
        <w:pStyle w:val="RequirementBody"/>
        <w:spacing w:after="120"/>
        <w:rPr>
          <w:szCs w:val="24"/>
        </w:rPr>
      </w:pPr>
      <w:r w:rsidRPr="00915E59">
        <w:rPr>
          <w:szCs w:val="24"/>
        </w:rPr>
        <w:t xml:space="preserve">NPAC SMS shall roll over a record ID attribute </w:t>
      </w:r>
      <w:r w:rsidR="00BF1FDC">
        <w:rPr>
          <w:szCs w:val="24"/>
        </w:rPr>
        <w:t xml:space="preserve">from the positive range to the negative range </w:t>
      </w:r>
      <w:r w:rsidRPr="00915E59">
        <w:rPr>
          <w:szCs w:val="24"/>
        </w:rPr>
        <w:t xml:space="preserve">in instances when the ID reaches the maximum </w:t>
      </w:r>
      <w:r w:rsidR="00BF1FDC">
        <w:rPr>
          <w:szCs w:val="24"/>
        </w:rPr>
        <w:t xml:space="preserve">positive </w:t>
      </w:r>
      <w:r w:rsidRPr="00915E59">
        <w:rPr>
          <w:szCs w:val="24"/>
        </w:rPr>
        <w:t xml:space="preserve">value of (2**31)-1, and start with an ID that is equal to the minimum </w:t>
      </w:r>
      <w:r w:rsidR="00BF1FDC">
        <w:rPr>
          <w:szCs w:val="24"/>
        </w:rPr>
        <w:t xml:space="preserve">negative </w:t>
      </w:r>
      <w:r w:rsidRPr="00915E59">
        <w:rPr>
          <w:szCs w:val="24"/>
        </w:rPr>
        <w:t>value of minus (2**31).</w:t>
      </w:r>
      <w:r>
        <w:t xml:space="preserve">  (</w:t>
      </w:r>
      <w:bookmarkStart w:id="3779" w:name="OLE_LINK10"/>
      <w:bookmarkStart w:id="3780" w:name="OLE_LINK11"/>
      <w:proofErr w:type="gramStart"/>
      <w:r w:rsidR="00976B16">
        <w:t>previously</w:t>
      </w:r>
      <w:proofErr w:type="gramEnd"/>
      <w:r w:rsidR="00976B16">
        <w:t xml:space="preserve"> NANC </w:t>
      </w:r>
      <w:bookmarkEnd w:id="3779"/>
      <w:bookmarkEnd w:id="3780"/>
      <w:r>
        <w:t xml:space="preserve">147 </w:t>
      </w:r>
      <w:proofErr w:type="spellStart"/>
      <w:r>
        <w:t>Req</w:t>
      </w:r>
      <w:proofErr w:type="spellEnd"/>
      <w:r>
        <w:t xml:space="preserve"> 1)</w:t>
      </w:r>
    </w:p>
    <w:p w:rsidR="0088396A" w:rsidRPr="00915E59" w:rsidRDefault="0088396A" w:rsidP="0088396A">
      <w:pPr>
        <w:pStyle w:val="RequirementBody"/>
        <w:spacing w:after="120"/>
        <w:rPr>
          <w:szCs w:val="24"/>
        </w:rPr>
      </w:pPr>
      <w:r w:rsidRPr="00915E59">
        <w:rPr>
          <w:szCs w:val="24"/>
        </w:rPr>
        <w:t xml:space="preserve">Note:  Record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0</w:t>
      </w:r>
      <w:r w:rsidR="0088396A" w:rsidRPr="00915E59">
        <w:tab/>
        <w:t xml:space="preserve">NPAC SMS Record ID Inventory </w:t>
      </w:r>
      <w:r w:rsidR="0088396A">
        <w:t xml:space="preserve">– </w:t>
      </w:r>
      <w:r w:rsidR="0088396A" w:rsidRPr="00915E59">
        <w:t>Mechanism</w:t>
      </w:r>
    </w:p>
    <w:p w:rsidR="0088396A" w:rsidRPr="00915E59" w:rsidRDefault="0088396A" w:rsidP="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r w:rsidR="00BF1FDC">
        <w:rPr>
          <w:szCs w:val="24"/>
        </w:rPr>
        <w:t xml:space="preserve">positive </w:t>
      </w:r>
      <w:r w:rsidRPr="00915E59">
        <w:rPr>
          <w:szCs w:val="24"/>
        </w:rPr>
        <w:t xml:space="preserve">value of (2**31)-1, and must roll over to the minimum </w:t>
      </w:r>
      <w:r w:rsidR="00BF1FDC">
        <w:rPr>
          <w:szCs w:val="24"/>
        </w:rPr>
        <w:t xml:space="preserve">negative </w:t>
      </w:r>
      <w:r w:rsidRPr="00915E59">
        <w:rPr>
          <w:szCs w:val="24"/>
        </w:rPr>
        <w:t>value of minus (2**31).</w:t>
      </w:r>
      <w:r>
        <w:t xml:space="preserve">  (</w:t>
      </w:r>
      <w:proofErr w:type="gramStart"/>
      <w:r w:rsidR="00976B16">
        <w:t>previously</w:t>
      </w:r>
      <w:proofErr w:type="gramEnd"/>
      <w:r w:rsidR="00976B16">
        <w:t xml:space="preserve"> NANC</w:t>
      </w:r>
      <w:r>
        <w:t xml:space="preserve"> 147 </w:t>
      </w:r>
      <w:proofErr w:type="spellStart"/>
      <w:r>
        <w:t>Req</w:t>
      </w:r>
      <w:proofErr w:type="spellEnd"/>
      <w:r>
        <w:t xml:space="preserve"> 2)</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rsidR="0088396A" w:rsidRDefault="0088396A" w:rsidP="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proofErr w:type="gramStart"/>
      <w:r w:rsidR="00976B16">
        <w:t>previously</w:t>
      </w:r>
      <w:proofErr w:type="gramEnd"/>
      <w:r w:rsidR="00976B16">
        <w:t xml:space="preserve"> NANC</w:t>
      </w:r>
      <w:r>
        <w:t xml:space="preserve"> 147 </w:t>
      </w:r>
      <w:proofErr w:type="spellStart"/>
      <w:r>
        <w:t>Req</w:t>
      </w:r>
      <w:proofErr w:type="spellEnd"/>
      <w:r>
        <w:t xml:space="preserve"> 3)</w:t>
      </w:r>
    </w:p>
    <w:p w:rsidR="0088396A" w:rsidRPr="00915E59" w:rsidRDefault="0088396A" w:rsidP="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rsidR="0088396A" w:rsidRPr="00915E59" w:rsidRDefault="0064355A" w:rsidP="0088396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proofErr w:type="gramStart"/>
      <w:r w:rsidR="00976B16">
        <w:t>previously</w:t>
      </w:r>
      <w:proofErr w:type="gramEnd"/>
      <w:r w:rsidR="00976B16">
        <w:t xml:space="preserve"> NANC </w:t>
      </w:r>
      <w:r>
        <w:t xml:space="preserve">147 </w:t>
      </w:r>
      <w:proofErr w:type="spellStart"/>
      <w:r>
        <w:t>Req</w:t>
      </w:r>
      <w:proofErr w:type="spellEnd"/>
      <w:r>
        <w:t xml:space="preserve"> 4)</w:t>
      </w:r>
    </w:p>
    <w:p w:rsidR="0088396A" w:rsidRPr="00915E59" w:rsidRDefault="0064355A" w:rsidP="0088396A">
      <w:pPr>
        <w:pStyle w:val="RequirementHead"/>
      </w:pPr>
      <w:r>
        <w:t>RR3-653</w:t>
      </w:r>
      <w:r w:rsidR="0088396A" w:rsidRPr="00915E59">
        <w:tab/>
      </w:r>
      <w:r w:rsidR="0088396A">
        <w:t>NPAC SMS Record ID Inventory – I</w:t>
      </w:r>
      <w:r w:rsidR="0088396A" w:rsidRPr="00915E59">
        <w:t>ssuing new ID Values</w:t>
      </w:r>
    </w:p>
    <w:p w:rsidR="0088396A" w:rsidRPr="00915E59" w:rsidRDefault="0088396A" w:rsidP="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proofErr w:type="gramStart"/>
      <w:r w:rsidR="00976B16">
        <w:t>previously</w:t>
      </w:r>
      <w:proofErr w:type="gramEnd"/>
      <w:r w:rsidR="00976B16">
        <w:t xml:space="preserve"> NANC </w:t>
      </w:r>
      <w:r>
        <w:t xml:space="preserve">147 </w:t>
      </w:r>
      <w:proofErr w:type="spellStart"/>
      <w:r>
        <w:t>Req</w:t>
      </w:r>
      <w:proofErr w:type="spellEnd"/>
      <w:r>
        <w:t xml:space="preserve"> 5)</w:t>
      </w:r>
    </w:p>
    <w:p w:rsidR="0088396A" w:rsidRPr="00915E59" w:rsidRDefault="0064355A" w:rsidP="0088396A">
      <w:pPr>
        <w:pStyle w:val="RequirementHead"/>
      </w:pPr>
      <w:r>
        <w:t>RR3-654</w:t>
      </w:r>
      <w:r w:rsidR="0088396A" w:rsidRPr="00915E59">
        <w:tab/>
      </w:r>
      <w:r w:rsidR="0088396A">
        <w:t>NPAC SMS Record ID Inventory – S</w:t>
      </w:r>
      <w:r w:rsidR="0088396A" w:rsidRPr="00915E59">
        <w:t>kipping ID Value of Zero</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proofErr w:type="gramStart"/>
      <w:r w:rsidR="00976B16">
        <w:t>previously</w:t>
      </w:r>
      <w:proofErr w:type="gramEnd"/>
      <w:r w:rsidR="00976B16">
        <w:t xml:space="preserve"> NANC </w:t>
      </w:r>
      <w:r>
        <w:t xml:space="preserve">147 </w:t>
      </w:r>
      <w:proofErr w:type="spellStart"/>
      <w:r>
        <w:t>Req</w:t>
      </w:r>
      <w:proofErr w:type="spellEnd"/>
      <w:r>
        <w:t xml:space="preserve"> 6)</w:t>
      </w:r>
    </w:p>
    <w:p w:rsidR="009B6F07" w:rsidRDefault="009B6F07">
      <w:pPr>
        <w:pStyle w:val="Heading2"/>
      </w:pPr>
      <w:bookmarkStart w:id="3781" w:name="_Toc391630910"/>
      <w:r>
        <w:lastRenderedPageBreak/>
        <w:t>Additional Requirements</w:t>
      </w:r>
      <w:bookmarkEnd w:id="3771"/>
      <w:bookmarkEnd w:id="3772"/>
      <w:bookmarkEnd w:id="3773"/>
      <w:bookmarkEnd w:id="3774"/>
      <w:bookmarkEnd w:id="3775"/>
      <w:bookmarkEnd w:id="3776"/>
      <w:bookmarkEnd w:id="3777"/>
      <w:bookmarkEnd w:id="3778"/>
      <w:bookmarkEnd w:id="3781"/>
    </w:p>
    <w:p w:rsidR="009B6F07" w:rsidRDefault="009B6F07">
      <w:pPr>
        <w:pStyle w:val="RequirementHead"/>
      </w:pPr>
      <w:r>
        <w:t>RX3-1.1.1</w:t>
      </w:r>
      <w:r>
        <w:tab/>
        <w:t>Service Provider NPA-NXX Data Addition</w:t>
      </w:r>
    </w:p>
    <w:p w:rsidR="009B6F07" w:rsidRPr="00581313" w:rsidRDefault="009B6F07">
      <w:pPr>
        <w:pStyle w:val="RequirementBody"/>
      </w:pPr>
      <w:r w:rsidRPr="00581313">
        <w:t xml:space="preserve">NPAC SMS shall allow Service Providers to add their NPA-NXX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990F16" w:rsidRPr="00581313">
        <w:t xml:space="preserve">(NPA-NXX management from the LSMS applies </w:t>
      </w:r>
      <w:r w:rsidR="00D4799D" w:rsidRPr="00581313">
        <w:t xml:space="preserve">only </w:t>
      </w:r>
      <w:r w:rsidR="00990F16" w:rsidRPr="00581313">
        <w:t>to the CMIP interface, not the XML interface)</w:t>
      </w:r>
    </w:p>
    <w:p w:rsidR="009B6F07" w:rsidRPr="00581313" w:rsidRDefault="009B6F07">
      <w:pPr>
        <w:pStyle w:val="RequirementHead"/>
      </w:pPr>
      <w:r w:rsidRPr="00581313">
        <w:t>RX3-1.1.2</w:t>
      </w:r>
      <w:r w:rsidRPr="00581313">
        <w:tab/>
        <w:t>Service Provider NPA-NXX Data Effective Date Validation</w:t>
      </w:r>
    </w:p>
    <w:p w:rsidR="009B6F07" w:rsidRPr="00581313" w:rsidRDefault="009B6F07">
      <w:pPr>
        <w:pStyle w:val="RequirementBody"/>
      </w:pPr>
      <w:r w:rsidRPr="00581313">
        <w:t>NPAC SMS shall allow Service Providers to add their NPA-NXX data with an effective date that is set to a past, present, or future date.</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1.2</w:t>
      </w:r>
      <w:r w:rsidRPr="00581313">
        <w:tab/>
        <w:t>Service Provider LRN Data Addition</w:t>
      </w:r>
    </w:p>
    <w:p w:rsidR="009B6F07" w:rsidRPr="00581313" w:rsidRDefault="009B6F07">
      <w:pPr>
        <w:pStyle w:val="RequirementBody"/>
      </w:pPr>
      <w:r w:rsidRPr="00581313">
        <w:t xml:space="preserve">NPAC SMS shall allow Service Providers to add their LRN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1</w:t>
      </w:r>
      <w:r w:rsidRPr="00581313">
        <w:tab/>
        <w:t>Service Provider NPA-NXX Data Deletion</w:t>
      </w:r>
    </w:p>
    <w:p w:rsidR="009B6F07" w:rsidRPr="00581313" w:rsidRDefault="009B6F07">
      <w:pPr>
        <w:pStyle w:val="RequirementBody"/>
      </w:pPr>
      <w:r w:rsidRPr="00581313">
        <w:t xml:space="preserve">NPAC SMS shall allow Service Providers to delete their NPA- NXX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Number Pooling NPA-NXX-X or Number Pooling Block Information.</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2</w:t>
      </w:r>
      <w:r w:rsidRPr="00581313">
        <w:tab/>
        <w:t>Service Provider LRN Data Deletion</w:t>
      </w:r>
    </w:p>
    <w:p w:rsidR="009B6F07" w:rsidRPr="00581313" w:rsidRDefault="009B6F07">
      <w:pPr>
        <w:pStyle w:val="RequirementBody"/>
      </w:pPr>
      <w:r w:rsidRPr="00581313">
        <w:t xml:space="preserve">NPAC SMS shall allow Service Providers to delete their LRN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or</w:t>
      </w:r>
      <w:r w:rsidRPr="00581313">
        <w:rPr>
          <w:b/>
        </w:rPr>
        <w:t xml:space="preserve"> </w:t>
      </w:r>
      <w:r w:rsidRPr="00581313">
        <w:t>Number Pooling Block Information.</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Default="009B6F07">
      <w:pPr>
        <w:pStyle w:val="RequirementHead"/>
      </w:pPr>
      <w:r>
        <w:t>RR3-1</w:t>
      </w:r>
      <w:r>
        <w:tab/>
        <w:t xml:space="preserve">Service Provider Download Indicator </w:t>
      </w:r>
    </w:p>
    <w:p w:rsidR="009B6F07" w:rsidRDefault="009B6F07">
      <w:pPr>
        <w:pStyle w:val="RequirementBody"/>
      </w:pPr>
      <w:r>
        <w:t xml:space="preserve">NPAC SMS shall provide a mechanism for the Service Provider to indicate whether or not they want NPA-NXX data and LRN data downloaded to their Local SMS via the NPAC </w:t>
      </w:r>
      <w:r w:rsidR="00C145ED">
        <w:t>SMS-to-L</w:t>
      </w:r>
      <w:r>
        <w:t xml:space="preserve">ocal SMS Interface and/or SOA via </w:t>
      </w:r>
      <w:r w:rsidR="007E0302">
        <w:t>the SOA</w:t>
      </w:r>
      <w:r w:rsidR="00C145ED">
        <w:t>-to-NPAC</w:t>
      </w:r>
      <w:r>
        <w:t xml:space="preserve"> SMS interface.</w:t>
      </w:r>
    </w:p>
    <w:p w:rsidR="009B6F07" w:rsidRDefault="009B6F07">
      <w:pPr>
        <w:pStyle w:val="RequirementHead"/>
      </w:pPr>
      <w:r>
        <w:t>RR3-2</w:t>
      </w:r>
      <w:r>
        <w:tab/>
        <w:t xml:space="preserve">Service Provider Download Indicator </w:t>
      </w:r>
    </w:p>
    <w:p w:rsidR="009B6F07" w:rsidRDefault="009B6F07">
      <w:pPr>
        <w:pStyle w:val="RequirementBody"/>
      </w:pPr>
      <w:r>
        <w:t xml:space="preserve">NPAC SMS shall download NPA-NXX data and LRN data via the NPAC </w:t>
      </w:r>
      <w:r w:rsidR="00C145ED">
        <w:t>SMS-to-L</w:t>
      </w:r>
      <w:r>
        <w:t xml:space="preserve">ocal SMS Interface and/or </w:t>
      </w:r>
      <w:r w:rsidR="007E0302">
        <w:t>the SOA</w:t>
      </w:r>
      <w:r w:rsidR="00C145ED">
        <w:t>-to-NPAC</w:t>
      </w:r>
      <w:r>
        <w:t xml:space="preserve"> SMS interface if the indicator is </w:t>
      </w:r>
      <w:r>
        <w:rPr>
          <w:b/>
        </w:rPr>
        <w:t>ON</w:t>
      </w:r>
      <w:r>
        <w:t>.</w:t>
      </w:r>
    </w:p>
    <w:p w:rsidR="009B6F07" w:rsidRDefault="009B6F07">
      <w:pPr>
        <w:pStyle w:val="RequirementHead"/>
      </w:pPr>
      <w:r>
        <w:t>R3-14</w:t>
      </w:r>
      <w:r>
        <w:tab/>
        <w:t>Bulk Database Extracts</w:t>
      </w:r>
    </w:p>
    <w:p w:rsidR="009B6F07" w:rsidRDefault="009B6F07">
      <w:pPr>
        <w:pStyle w:val="RequirementBody"/>
      </w:pPr>
      <w:r>
        <w:t>NPAC SMS shall periodically perform NPAC SMS database extracts of active Subscription Versions on an NPA-NXX basis to an ASCII file.</w:t>
      </w:r>
    </w:p>
    <w:p w:rsidR="009B6F07" w:rsidRDefault="009B6F07">
      <w:pPr>
        <w:pStyle w:val="RequirementHead"/>
      </w:pPr>
      <w:r>
        <w:t>R3-15</w:t>
      </w:r>
      <w:r>
        <w:tab/>
      </w:r>
      <w:r w:rsidR="00976B16">
        <w:t xml:space="preserve">Secure </w:t>
      </w:r>
      <w:r>
        <w:t>FTP Site for Database Extracts</w:t>
      </w:r>
    </w:p>
    <w:p w:rsidR="009B6F07" w:rsidRDefault="009B6F07">
      <w:pPr>
        <w:pStyle w:val="RequirementBody"/>
      </w:pPr>
      <w:r>
        <w:t xml:space="preserve">NPAC SMS shall store database extract files at the NPAC SMS </w:t>
      </w:r>
      <w:r w:rsidR="00976B16">
        <w:t xml:space="preserve">Secure </w:t>
      </w:r>
      <w:r>
        <w:t>FTP site for Local SMS file retrieval.</w:t>
      </w:r>
    </w:p>
    <w:p w:rsidR="009B6F07" w:rsidRDefault="009B6F07">
      <w:pPr>
        <w:pStyle w:val="RequirementHead"/>
      </w:pPr>
      <w:r>
        <w:lastRenderedPageBreak/>
        <w:t>R3-16</w:t>
      </w:r>
      <w:r>
        <w:tab/>
        <w:t>Database Extract File Creation</w:t>
      </w:r>
    </w:p>
    <w:p w:rsidR="009B6F07" w:rsidRDefault="009B6F07">
      <w:pPr>
        <w:pStyle w:val="RequirementBody"/>
      </w:pPr>
      <w:r>
        <w:t>NPAC SMS shall allow NPAC personnel to specify database extract file creation on a weekly, monthly, or quarterly basis.</w:t>
      </w:r>
    </w:p>
    <w:p w:rsidR="009B6F07" w:rsidRDefault="009B6F07">
      <w:pPr>
        <w:pStyle w:val="RequirementHead"/>
      </w:pPr>
      <w:r>
        <w:t>R3-17</w:t>
      </w:r>
      <w:r>
        <w:tab/>
        <w:t>Scope of Database Extract File Creation</w:t>
      </w:r>
    </w:p>
    <w:p w:rsidR="009B6F07" w:rsidRDefault="009B6F07">
      <w:pPr>
        <w:pStyle w:val="RequirementBody"/>
      </w:pPr>
      <w:r>
        <w:t>NPAC SMS shall allow NPAC personnel to specify an NPA-NXX for database extract file creation.</w:t>
      </w:r>
    </w:p>
    <w:p w:rsidR="009B6F07" w:rsidRDefault="009B6F07">
      <w:pPr>
        <w:pStyle w:val="RequirementHead"/>
      </w:pPr>
      <w:r>
        <w:t>RR3-3</w:t>
      </w:r>
      <w:r>
        <w:tab/>
        <w:t xml:space="preserve">NPAC SMS Input Restrictions </w:t>
      </w:r>
    </w:p>
    <w:p w:rsidR="009B6F07" w:rsidRDefault="009B6F07">
      <w:pPr>
        <w:pStyle w:val="RequirementBody"/>
      </w:pPr>
      <w:r>
        <w:t>NPAC SMS shall prevent the entry of pipe characters (|) as part of text strings.</w:t>
      </w:r>
    </w:p>
    <w:p w:rsidR="009B6F07" w:rsidRDefault="009B6F07">
      <w:pPr>
        <w:pStyle w:val="RequirementHead"/>
      </w:pPr>
      <w:r>
        <w:t>RR3-4</w:t>
      </w:r>
      <w:r>
        <w:tab/>
        <w:t>Create LRN data for a Service Provider</w:t>
      </w:r>
    </w:p>
    <w:p w:rsidR="009B6F07" w:rsidRDefault="009B6F07">
      <w:pPr>
        <w:pStyle w:val="RequirementBody"/>
      </w:pPr>
      <w:r>
        <w:t>NPAC SMS shall allow NPAC personnel to create a new LRN for a service provider.</w:t>
      </w:r>
    </w:p>
    <w:p w:rsidR="009B6F07" w:rsidRDefault="009B6F07">
      <w:pPr>
        <w:pStyle w:val="RequirementHead"/>
        <w:ind w:left="0" w:firstLine="0"/>
      </w:pPr>
      <w:r>
        <w:t>RR3-15</w:t>
      </w:r>
      <w:r>
        <w:rPr>
          <w:b w:val="0"/>
        </w:rPr>
        <w:tab/>
      </w:r>
      <w:r>
        <w:t>NPAC Clock Synchronization</w:t>
      </w:r>
    </w:p>
    <w:p w:rsidR="009B6F07" w:rsidRDefault="009B6F07">
      <w:pPr>
        <w:pStyle w:val="RequirementBody"/>
      </w:pPr>
      <w:r>
        <w:t>NPAC SMS shall synchronize its system clock using NTP to a Stratum 1 host.</w:t>
      </w:r>
    </w:p>
    <w:p w:rsidR="009B6F07" w:rsidRDefault="009B6F07">
      <w:pPr>
        <w:pStyle w:val="RequirementHead"/>
      </w:pPr>
      <w:r>
        <w:t>RR3-474</w:t>
      </w:r>
      <w:r>
        <w:tab/>
        <w:t>NPA-NXX Availability – First Usage Effective Date Window – Tunable Parameter</w:t>
      </w:r>
    </w:p>
    <w:p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r w:rsidR="00E42514">
        <w:t xml:space="preserve">(excluding pseudo-LRN) </w:t>
      </w:r>
      <w:r>
        <w:t xml:space="preserve">or Subscription Version </w:t>
      </w:r>
      <w:r w:rsidR="00E42514">
        <w:t xml:space="preserve">(excluding pseudo-LRN) </w:t>
      </w:r>
      <w:r>
        <w:t>for the first time within that NPA-NXX.  (</w:t>
      </w:r>
      <w:proofErr w:type="gramStart"/>
      <w:r w:rsidR="00FE6EB0">
        <w:t>previously</w:t>
      </w:r>
      <w:proofErr w:type="gramEnd"/>
      <w:r w:rsidR="00FE6EB0">
        <w:t xml:space="preserve"> NANC</w:t>
      </w:r>
      <w:r>
        <w:t xml:space="preserve"> 394, </w:t>
      </w:r>
      <w:proofErr w:type="spellStart"/>
      <w:r>
        <w:t>Req</w:t>
      </w:r>
      <w:proofErr w:type="spellEnd"/>
      <w:r>
        <w:t xml:space="preserve"> 1)</w:t>
      </w:r>
    </w:p>
    <w:p w:rsidR="009B6F07" w:rsidRDefault="009B6F07">
      <w:pPr>
        <w:pStyle w:val="RequirementHead"/>
      </w:pPr>
      <w:r>
        <w:t>RR3-475</w:t>
      </w:r>
      <w:r>
        <w:tab/>
        <w:t>NPA-NXX Availability – First Usage Effective Date Window – Tunable Parameter Default</w:t>
      </w:r>
    </w:p>
    <w:p w:rsidR="009B6F07" w:rsidRDefault="009B6F07" w:rsidP="003241FF">
      <w:pPr>
        <w:pStyle w:val="RequirementBody"/>
        <w:spacing w:after="120"/>
      </w:pPr>
      <w:r>
        <w:t>NPAC SMS shall default the First Usage Effective Date Window tunable parameter to five (5) business days.  (</w:t>
      </w:r>
      <w:proofErr w:type="gramStart"/>
      <w:r w:rsidR="00FE6EB0">
        <w:t>previously</w:t>
      </w:r>
      <w:proofErr w:type="gramEnd"/>
      <w:r w:rsidR="00FE6EB0">
        <w:t xml:space="preserve"> NANC</w:t>
      </w:r>
      <w:r>
        <w:t xml:space="preserve"> 394, </w:t>
      </w:r>
      <w:proofErr w:type="spellStart"/>
      <w:r>
        <w:t>Req</w:t>
      </w:r>
      <w:proofErr w:type="spellEnd"/>
      <w:r>
        <w:t xml:space="preserve"> 2)</w:t>
      </w:r>
    </w:p>
    <w:p w:rsidR="009B6F07" w:rsidRDefault="009B6F07" w:rsidP="003241FF">
      <w:pPr>
        <w:pStyle w:val="BodyText"/>
        <w:spacing w:after="360"/>
      </w:pPr>
      <w:r>
        <w:t>Note:  The value of five (5) business days is selected because of the first port notification, since this would affect SPs operationally if this value is set to less than five business days.</w:t>
      </w:r>
    </w:p>
    <w:p w:rsidR="009B6F07" w:rsidRDefault="009B6F07">
      <w:pPr>
        <w:pStyle w:val="RequirementHead"/>
      </w:pPr>
      <w:r>
        <w:t>RR3-476</w:t>
      </w:r>
      <w:r>
        <w:tab/>
        <w:t>NPA-NXX Availability – First Usage Effective Date Window – Tunable Parameter Modification</w:t>
      </w:r>
    </w:p>
    <w:p w:rsidR="009B6F07" w:rsidRDefault="009B6F07">
      <w:pPr>
        <w:pStyle w:val="RequirementBody"/>
      </w:pPr>
      <w:r>
        <w:t>NPAC SMS shall allow NPAC SMS Personnel, via the NPAC Administrative Interface, to modify the NPA-NXX Availability First Usage Effective Date Window tunable parameter.  (</w:t>
      </w:r>
      <w:proofErr w:type="gramStart"/>
      <w:r w:rsidR="00FE6EB0">
        <w:t>previously</w:t>
      </w:r>
      <w:proofErr w:type="gramEnd"/>
      <w:r w:rsidR="00FE6EB0">
        <w:t xml:space="preserve"> NANC</w:t>
      </w:r>
      <w:r>
        <w:t xml:space="preserve"> 394, </w:t>
      </w:r>
      <w:proofErr w:type="spellStart"/>
      <w:r>
        <w:t>Req</w:t>
      </w:r>
      <w:proofErr w:type="spellEnd"/>
      <w:r>
        <w:t xml:space="preserve"> 2.5)</w:t>
      </w:r>
    </w:p>
    <w:p w:rsidR="009B6F07" w:rsidRDefault="009B6F07">
      <w:pPr>
        <w:pStyle w:val="RequirementHead"/>
      </w:pPr>
      <w:r>
        <w:t>RR3-477</w:t>
      </w:r>
      <w:r>
        <w:tab/>
        <w:t xml:space="preserve">NPA-NXX– Live </w:t>
      </w:r>
      <w:proofErr w:type="spellStart"/>
      <w:r>
        <w:t>TimeStamp</w:t>
      </w:r>
      <w:proofErr w:type="spellEnd"/>
    </w:p>
    <w:p w:rsidR="009B6F07" w:rsidRDefault="009B6F07" w:rsidP="003241FF">
      <w:pPr>
        <w:pStyle w:val="RequirementBody"/>
        <w:spacing w:after="120"/>
      </w:pPr>
      <w:r>
        <w:t xml:space="preserve">NPAC SMS shall calculate an NPA-NXX Live </w:t>
      </w:r>
      <w:proofErr w:type="spellStart"/>
      <w:r>
        <w:t>TimeStamp</w:t>
      </w:r>
      <w:proofErr w:type="spellEnd"/>
      <w:r>
        <w:t xml:space="preserve"> for every NPA-NXX, which is the sum of the First Port Notification Broadcast </w:t>
      </w:r>
      <w:proofErr w:type="spellStart"/>
      <w:r>
        <w:t>TimeStamp</w:t>
      </w:r>
      <w:proofErr w:type="spellEnd"/>
      <w:r>
        <w:t xml:space="preserve"> (or the current system </w:t>
      </w:r>
      <w:proofErr w:type="spellStart"/>
      <w:r>
        <w:t>TimeStamp</w:t>
      </w:r>
      <w:proofErr w:type="spellEnd"/>
      <w:r>
        <w:t xml:space="preserve"> in cases where the first port notification has NOT been sent), plus the First Usage Effective Date Window tunable parameter.  (</w:t>
      </w:r>
      <w:proofErr w:type="gramStart"/>
      <w:r w:rsidR="00FE6EB0">
        <w:t>previously</w:t>
      </w:r>
      <w:proofErr w:type="gramEnd"/>
      <w:r w:rsidR="00FE6EB0">
        <w:t xml:space="preserve"> NANC</w:t>
      </w:r>
      <w:r>
        <w:t xml:space="preserve"> 394, </w:t>
      </w:r>
      <w:proofErr w:type="spellStart"/>
      <w:r>
        <w:t>Req</w:t>
      </w:r>
      <w:proofErr w:type="spellEnd"/>
      <w:r>
        <w:t xml:space="preserve"> 3)</w:t>
      </w:r>
    </w:p>
    <w:p w:rsidR="009B6F07" w:rsidRDefault="009B6F07" w:rsidP="003241FF">
      <w:pPr>
        <w:spacing w:after="360"/>
      </w:pPr>
      <w:r>
        <w:t xml:space="preserve">Note:  This is an internal </w:t>
      </w:r>
      <w:proofErr w:type="spellStart"/>
      <w:r>
        <w:t>TimeStamp</w:t>
      </w:r>
      <w:proofErr w:type="spellEnd"/>
      <w:r>
        <w:t>, and therefore, not represented in the NPA-NXX Data Model.</w:t>
      </w:r>
    </w:p>
    <w:p w:rsidR="009B6F07" w:rsidRDefault="009B6F07">
      <w:pPr>
        <w:pStyle w:val="RequirementHead"/>
      </w:pPr>
      <w:r>
        <w:t>RR3-478</w:t>
      </w:r>
      <w:r>
        <w:tab/>
        <w:t>Region Supports First Usage Effective Date Indicator</w:t>
      </w:r>
    </w:p>
    <w:p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proofErr w:type="gramStart"/>
      <w:r w:rsidR="00FE6EB0">
        <w:t>previously</w:t>
      </w:r>
      <w:proofErr w:type="gramEnd"/>
      <w:r w:rsidR="00FE6EB0">
        <w:t xml:space="preserve"> NANC</w:t>
      </w:r>
      <w:r>
        <w:t xml:space="preserve"> 394, </w:t>
      </w:r>
      <w:proofErr w:type="spellStart"/>
      <w:r>
        <w:t>Req</w:t>
      </w:r>
      <w:proofErr w:type="spellEnd"/>
      <w:r>
        <w:t xml:space="preserve"> 8)</w:t>
      </w:r>
    </w:p>
    <w:p w:rsidR="009B6F07" w:rsidRDefault="009B6F07">
      <w:pPr>
        <w:pStyle w:val="RequirementHead"/>
      </w:pPr>
      <w:r>
        <w:lastRenderedPageBreak/>
        <w:t>RR3-479</w:t>
      </w:r>
      <w:r>
        <w:tab/>
        <w:t>Region Supports First Usage Effective Date Modification</w:t>
      </w:r>
    </w:p>
    <w:p w:rsidR="009B6F07" w:rsidRDefault="009B6F07">
      <w:pPr>
        <w:pStyle w:val="RequirementBody"/>
      </w:pPr>
      <w:r>
        <w:t>NPAC SMS shall provide a mechanism for NPAC Personnel to modify the Region Supports First Usage Effective Date Indicator.  (</w:t>
      </w:r>
      <w:proofErr w:type="gramStart"/>
      <w:r w:rsidR="00FE6EB0">
        <w:t>previously</w:t>
      </w:r>
      <w:proofErr w:type="gramEnd"/>
      <w:r w:rsidR="00FE6EB0">
        <w:t xml:space="preserve"> NANC</w:t>
      </w:r>
      <w:r>
        <w:t xml:space="preserve"> 394, </w:t>
      </w:r>
      <w:proofErr w:type="spellStart"/>
      <w:r>
        <w:t>Req</w:t>
      </w:r>
      <w:proofErr w:type="spellEnd"/>
      <w:r>
        <w:t xml:space="preserve"> 9)</w:t>
      </w:r>
    </w:p>
    <w:p w:rsidR="009B6F07" w:rsidRDefault="009B6F07">
      <w:pPr>
        <w:pStyle w:val="RequirementHead"/>
      </w:pPr>
      <w:r>
        <w:t>RR3-480</w:t>
      </w:r>
      <w:r>
        <w:tab/>
        <w:t>Region Supports First Usage Effective Date Indicator – Default Value</w:t>
      </w:r>
    </w:p>
    <w:p w:rsidR="009B6F07" w:rsidRDefault="009B6F07">
      <w:pPr>
        <w:pStyle w:val="RequirementBody"/>
      </w:pPr>
      <w:r>
        <w:t>NPAC SMS shall default the Region Supports First Usage Effective Date Indicator to TRUE.  (</w:t>
      </w:r>
      <w:proofErr w:type="gramStart"/>
      <w:r w:rsidR="00FE6EB0">
        <w:t>previously</w:t>
      </w:r>
      <w:proofErr w:type="gramEnd"/>
      <w:r w:rsidR="00FE6EB0">
        <w:t xml:space="preserve"> NANC</w:t>
      </w:r>
      <w:r>
        <w:t xml:space="preserve"> 394, </w:t>
      </w:r>
      <w:proofErr w:type="spellStart"/>
      <w:r>
        <w:t>Req</w:t>
      </w:r>
      <w:proofErr w:type="spellEnd"/>
      <w:r>
        <w:t xml:space="preserve"> 10)</w:t>
      </w:r>
    </w:p>
    <w:p w:rsidR="00BB2622" w:rsidRDefault="00BB2622" w:rsidP="00BB2622">
      <w:pPr>
        <w:pStyle w:val="Heading3"/>
      </w:pPr>
      <w:bookmarkStart w:id="3782" w:name="_Toc391630911"/>
      <w:r>
        <w:t>Valid NPA-NXXs in a Region Data Validations</w:t>
      </w:r>
      <w:bookmarkEnd w:id="3782"/>
    </w:p>
    <w:p w:rsidR="009B6F07" w:rsidRDefault="009B6F07">
      <w:pPr>
        <w:pStyle w:val="RequirementHead"/>
        <w:ind w:left="0" w:firstLine="0"/>
      </w:pPr>
      <w:r>
        <w:t>RR3-441</w:t>
      </w:r>
      <w:r>
        <w:rPr>
          <w:b w:val="0"/>
        </w:rPr>
        <w:tab/>
      </w:r>
      <w:r>
        <w:t>Valid NPAs for each NPAC Region</w:t>
      </w:r>
    </w:p>
    <w:p w:rsidR="009B6F07" w:rsidRDefault="009B6F07">
      <w:pPr>
        <w:pStyle w:val="RequirementBody"/>
      </w:pPr>
      <w:r>
        <w:t>NPAC SMS shall establish a list of valid NPAs for each NPAC region using information obtained from an industry source.  (</w:t>
      </w:r>
      <w:proofErr w:type="gramStart"/>
      <w:r w:rsidR="00FE6EB0">
        <w:t>previously</w:t>
      </w:r>
      <w:proofErr w:type="gramEnd"/>
      <w:r w:rsidR="00FE6EB0">
        <w:t xml:space="preserve"> NANC</w:t>
      </w:r>
      <w:r>
        <w:t xml:space="preserve"> 321, Req1)</w:t>
      </w:r>
    </w:p>
    <w:p w:rsidR="009B6F07" w:rsidRDefault="009B6F07">
      <w:pPr>
        <w:pStyle w:val="RequirementHead"/>
        <w:ind w:left="0" w:firstLine="0"/>
      </w:pPr>
      <w:r>
        <w:t>RR3-442</w:t>
      </w:r>
      <w:r>
        <w:rPr>
          <w:b w:val="0"/>
        </w:rPr>
        <w:tab/>
      </w:r>
      <w:r>
        <w:t>Maintaining List of Valid NPAs for Each NPAC Region</w:t>
      </w:r>
    </w:p>
    <w:p w:rsidR="009B6F07" w:rsidRDefault="009B6F07">
      <w:pPr>
        <w:pStyle w:val="RequirementBody"/>
      </w:pPr>
      <w:r>
        <w:t xml:space="preserve">NPAC SMS shall maintain the list of valid NPAs for each NPAC region. </w:t>
      </w:r>
      <w:r w:rsidR="00BB2622">
        <w:t xml:space="preserve"> </w:t>
      </w:r>
      <w:r>
        <w:t>(</w:t>
      </w:r>
      <w:proofErr w:type="gramStart"/>
      <w:r w:rsidR="00FE6EB0">
        <w:t>previously</w:t>
      </w:r>
      <w:proofErr w:type="gramEnd"/>
      <w:r w:rsidR="00FE6EB0">
        <w:t xml:space="preserve"> NANC</w:t>
      </w:r>
      <w:r>
        <w:t xml:space="preserve"> 321, </w:t>
      </w:r>
      <w:proofErr w:type="spellStart"/>
      <w:r>
        <w:t>Req</w:t>
      </w:r>
      <w:proofErr w:type="spellEnd"/>
      <w:r>
        <w:t xml:space="preserve"> 2)</w:t>
      </w:r>
    </w:p>
    <w:p w:rsidR="009B6F07" w:rsidRDefault="009B6F07">
      <w:pPr>
        <w:pStyle w:val="RequirementHead"/>
        <w:ind w:left="0" w:firstLine="0"/>
      </w:pPr>
      <w:r>
        <w:t>RR3-443</w:t>
      </w:r>
      <w:r>
        <w:rPr>
          <w:b w:val="0"/>
        </w:rPr>
        <w:tab/>
      </w:r>
      <w:r>
        <w:t>Updating List of Valid NPAs for Each NPAC Region</w:t>
      </w:r>
    </w:p>
    <w:p w:rsidR="009B6F07" w:rsidRDefault="009B6F07">
      <w:pPr>
        <w:pStyle w:val="RequirementBody"/>
      </w:pPr>
      <w:r>
        <w:t>NPAC SMS shall update the list of valid NPAs for each NPAC region using information obtained from an industry source.  (</w:t>
      </w:r>
      <w:proofErr w:type="gramStart"/>
      <w:r w:rsidR="00FE6EB0">
        <w:t>previously</w:t>
      </w:r>
      <w:proofErr w:type="gramEnd"/>
      <w:r w:rsidR="00FE6EB0">
        <w:t xml:space="preserve"> NANC</w:t>
      </w:r>
      <w:r>
        <w:t xml:space="preserve"> 321, </w:t>
      </w:r>
      <w:proofErr w:type="spellStart"/>
      <w:r>
        <w:t>Req</w:t>
      </w:r>
      <w:proofErr w:type="spellEnd"/>
      <w:r>
        <w:t xml:space="preserve"> 3)</w:t>
      </w:r>
    </w:p>
    <w:p w:rsidR="009B6F07" w:rsidRDefault="009B6F07">
      <w:pPr>
        <w:pStyle w:val="RequirementHead"/>
        <w:ind w:left="0" w:firstLine="0"/>
      </w:pPr>
      <w:r>
        <w:t>RR3-444</w:t>
      </w:r>
      <w:r>
        <w:rPr>
          <w:b w:val="0"/>
        </w:rPr>
        <w:tab/>
      </w:r>
      <w:r>
        <w:t>Rejection of NPA-NXXs that Do Not Belong to a Valid NPA for the NPAC Region</w:t>
      </w:r>
    </w:p>
    <w:p w:rsidR="009B6F07" w:rsidRDefault="009B6F07" w:rsidP="00775542">
      <w:pPr>
        <w:pStyle w:val="RequirementBody"/>
        <w:spacing w:after="120"/>
      </w:pPr>
      <w:r>
        <w:t>NPAC SMS shall reject a Service Provider request to open an NPA-NXX for portability if the associated NPA is not valid for the region.  (</w:t>
      </w:r>
      <w:proofErr w:type="gramStart"/>
      <w:r w:rsidR="00FE6EB0">
        <w:t>previously</w:t>
      </w:r>
      <w:proofErr w:type="gramEnd"/>
      <w:r w:rsidR="00FE6EB0">
        <w:t xml:space="preserve"> NANC</w:t>
      </w:r>
      <w:r>
        <w:t xml:space="preserve"> 321, </w:t>
      </w:r>
      <w:proofErr w:type="spellStart"/>
      <w:r>
        <w:t>Req</w:t>
      </w:r>
      <w:proofErr w:type="spellEnd"/>
      <w:r>
        <w:t xml:space="preserve"> 4)</w:t>
      </w:r>
    </w:p>
    <w:p w:rsidR="009B6F07" w:rsidRDefault="009B6F07" w:rsidP="00775542">
      <w:pPr>
        <w:pStyle w:val="BodyText"/>
        <w:spacing w:after="360"/>
      </w:pPr>
      <w:r>
        <w:rPr>
          <w:b/>
          <w:bCs/>
        </w:rPr>
        <w:t>Note:</w:t>
      </w:r>
      <w:r>
        <w:t xml:space="preserve">  The 859 (</w:t>
      </w:r>
      <w:smartTag w:uri="urn:schemas-microsoft-com:office:smarttags" w:element="place">
        <w:smartTag w:uri="urn:schemas-microsoft-com:office:smarttags" w:element="City">
          <w:r>
            <w:t>Lexington</w:t>
          </w:r>
        </w:smartTag>
        <w:r>
          <w:t xml:space="preserve">, </w:t>
        </w:r>
        <w:smartTag w:uri="urn:schemas-microsoft-com:office:smarttags" w:element="State">
          <w:r>
            <w:t>KY</w:t>
          </w:r>
        </w:smartTag>
      </w:smartTag>
      <w:r>
        <w:t xml:space="preserve"> and surrounding area) exception needs to be correctly processed.</w:t>
      </w:r>
    </w:p>
    <w:p w:rsidR="009B6F07" w:rsidRDefault="009B6F07">
      <w:pPr>
        <w:pStyle w:val="RequirementHead"/>
        <w:ind w:left="0" w:firstLine="0"/>
      </w:pPr>
      <w:r>
        <w:t>RR3-445</w:t>
      </w:r>
      <w:r>
        <w:rPr>
          <w:b w:val="0"/>
        </w:rPr>
        <w:tab/>
      </w:r>
      <w:r>
        <w:t>Regional NPAC NPA Edit Flag Indicator</w:t>
      </w:r>
    </w:p>
    <w:p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proofErr w:type="gramStart"/>
      <w:r w:rsidR="00FE6EB0">
        <w:t>previously</w:t>
      </w:r>
      <w:proofErr w:type="gramEnd"/>
      <w:r w:rsidR="00FE6EB0">
        <w:t xml:space="preserve"> NANC</w:t>
      </w:r>
      <w:r>
        <w:t xml:space="preserve"> 321, </w:t>
      </w:r>
      <w:proofErr w:type="spellStart"/>
      <w:r>
        <w:t>Req</w:t>
      </w:r>
      <w:proofErr w:type="spellEnd"/>
      <w:r>
        <w:t xml:space="preserve"> 5)</w:t>
      </w:r>
    </w:p>
    <w:p w:rsidR="009B6F07" w:rsidRDefault="009B6F07">
      <w:pPr>
        <w:pStyle w:val="RequirementHead"/>
        <w:ind w:left="0" w:firstLine="0"/>
      </w:pPr>
      <w:r>
        <w:t>RR3-446</w:t>
      </w:r>
      <w:r>
        <w:rPr>
          <w:b w:val="0"/>
        </w:rPr>
        <w:tab/>
      </w:r>
      <w:r>
        <w:t>Regional NPAC NPA Edit Flag Indicator Modification</w:t>
      </w:r>
    </w:p>
    <w:p w:rsidR="009B6F07" w:rsidRDefault="009B6F07">
      <w:pPr>
        <w:pStyle w:val="RequirementBody"/>
      </w:pPr>
      <w:r>
        <w:t>NPAC SMS shall provide a mechanism for NPAC Personnel to modify the Regional NPA Edit Flag Indicator.  (</w:t>
      </w:r>
      <w:proofErr w:type="gramStart"/>
      <w:r w:rsidR="00FE6EB0">
        <w:t>previously</w:t>
      </w:r>
      <w:proofErr w:type="gramEnd"/>
      <w:r w:rsidR="00FE6EB0">
        <w:t xml:space="preserve"> NANC</w:t>
      </w:r>
      <w:r>
        <w:t xml:space="preserve"> 321 </w:t>
      </w:r>
      <w:proofErr w:type="spellStart"/>
      <w:r>
        <w:t>Req</w:t>
      </w:r>
      <w:proofErr w:type="spellEnd"/>
      <w:r>
        <w:t xml:space="preserve"> 6)</w:t>
      </w:r>
    </w:p>
    <w:p w:rsidR="009B6F07" w:rsidRDefault="009B6F07">
      <w:pPr>
        <w:pStyle w:val="RequirementHead"/>
        <w:ind w:left="0" w:firstLine="0"/>
      </w:pPr>
      <w:r>
        <w:t>RR3-447</w:t>
      </w:r>
      <w:r>
        <w:rPr>
          <w:b w:val="0"/>
        </w:rPr>
        <w:tab/>
      </w:r>
      <w:r>
        <w:t>Regional NPAC NPA Edit Flag Indicator – Default Value</w:t>
      </w:r>
    </w:p>
    <w:p w:rsidR="009B6F07" w:rsidRDefault="009B6F07">
      <w:pPr>
        <w:pStyle w:val="RequirementBody"/>
      </w:pPr>
      <w:r>
        <w:t xml:space="preserve">NPAC SMS shall default the Regional NPA Edit Flag Indicator to TRUE. </w:t>
      </w:r>
      <w:r w:rsidR="00BB2622">
        <w:t xml:space="preserve"> </w:t>
      </w:r>
      <w:r>
        <w:t>(</w:t>
      </w:r>
      <w:proofErr w:type="gramStart"/>
      <w:r w:rsidR="00FE6EB0">
        <w:t>previously</w:t>
      </w:r>
      <w:proofErr w:type="gramEnd"/>
      <w:r w:rsidR="00FE6EB0">
        <w:t xml:space="preserve"> NANC</w:t>
      </w:r>
      <w:r>
        <w:t xml:space="preserve"> 321, </w:t>
      </w:r>
      <w:proofErr w:type="spellStart"/>
      <w:r>
        <w:t>Req</w:t>
      </w:r>
      <w:proofErr w:type="spellEnd"/>
      <w:r>
        <w:t xml:space="preserve"> 7)</w:t>
      </w:r>
    </w:p>
    <w:p w:rsidR="009B6F07" w:rsidRDefault="009B6F07">
      <w:pPr>
        <w:pStyle w:val="RequirementHead"/>
        <w:ind w:left="0" w:firstLine="0"/>
      </w:pPr>
      <w:r>
        <w:t>RR3-448</w:t>
      </w:r>
      <w:r>
        <w:rPr>
          <w:b w:val="0"/>
        </w:rPr>
        <w:tab/>
      </w:r>
      <w:r>
        <w:t xml:space="preserve">Valid NPA-NXXs for 859 KY </w:t>
      </w:r>
      <w:proofErr w:type="gramStart"/>
      <w:r>
        <w:t>Exception</w:t>
      </w:r>
      <w:proofErr w:type="gramEnd"/>
    </w:p>
    <w:p w:rsidR="009B6F07" w:rsidRDefault="009B6F07">
      <w:pPr>
        <w:pStyle w:val="RequirementBody"/>
      </w:pPr>
      <w:r>
        <w:t xml:space="preserve">NPAC SMS shall establish a list of valid NPA-NXXs for the KY 859 NPA using information obtained from an industry source. </w:t>
      </w:r>
      <w:r w:rsidR="00BB2622">
        <w:t xml:space="preserve"> </w:t>
      </w:r>
      <w:r>
        <w:t>(</w:t>
      </w:r>
      <w:proofErr w:type="gramStart"/>
      <w:r w:rsidR="00FE6EB0">
        <w:t>previously</w:t>
      </w:r>
      <w:proofErr w:type="gramEnd"/>
      <w:r w:rsidR="00FE6EB0">
        <w:t xml:space="preserve"> NANC</w:t>
      </w:r>
      <w:r>
        <w:t xml:space="preserve"> 321, </w:t>
      </w:r>
      <w:proofErr w:type="spellStart"/>
      <w:r>
        <w:t>Req</w:t>
      </w:r>
      <w:proofErr w:type="spellEnd"/>
      <w:r>
        <w:t xml:space="preserve"> 8)</w:t>
      </w:r>
    </w:p>
    <w:p w:rsidR="009B6F07" w:rsidRDefault="009B6F07">
      <w:pPr>
        <w:pStyle w:val="RequirementHead"/>
        <w:ind w:left="0" w:firstLine="0"/>
      </w:pPr>
      <w:r>
        <w:lastRenderedPageBreak/>
        <w:t>RR3-449</w:t>
      </w:r>
      <w:r>
        <w:rPr>
          <w:b w:val="0"/>
        </w:rPr>
        <w:tab/>
      </w:r>
      <w:r>
        <w:t xml:space="preserve">Maintaining List of Valid NPA-NXXs for 859 KY </w:t>
      </w:r>
      <w:proofErr w:type="gramStart"/>
      <w:r>
        <w:t>Exception</w:t>
      </w:r>
      <w:proofErr w:type="gramEnd"/>
    </w:p>
    <w:p w:rsidR="009B6F07" w:rsidRDefault="009B6F07">
      <w:pPr>
        <w:pStyle w:val="RequirementBody"/>
      </w:pPr>
      <w:r>
        <w:t>NPAC SMS shall maintain the list of valid NPA-NXXs for the KY 859 NPA.  (</w:t>
      </w:r>
      <w:proofErr w:type="gramStart"/>
      <w:r w:rsidR="00FE6EB0">
        <w:t>previously</w:t>
      </w:r>
      <w:proofErr w:type="gramEnd"/>
      <w:r w:rsidR="00FE6EB0">
        <w:t xml:space="preserve"> NANC</w:t>
      </w:r>
      <w:r>
        <w:t xml:space="preserve"> 321, </w:t>
      </w:r>
      <w:proofErr w:type="spellStart"/>
      <w:r>
        <w:t>Req</w:t>
      </w:r>
      <w:proofErr w:type="spellEnd"/>
      <w:r>
        <w:t xml:space="preserve"> 9)</w:t>
      </w:r>
    </w:p>
    <w:p w:rsidR="009B6F07" w:rsidRDefault="009B6F07">
      <w:pPr>
        <w:pStyle w:val="RequirementHead"/>
        <w:ind w:left="0" w:firstLine="0"/>
      </w:pPr>
      <w:r>
        <w:t>RR3-450</w:t>
      </w:r>
      <w:r>
        <w:rPr>
          <w:b w:val="0"/>
        </w:rPr>
        <w:tab/>
      </w:r>
      <w:r>
        <w:t xml:space="preserve">Updating List of Valid NPAs for 859 KY </w:t>
      </w:r>
      <w:proofErr w:type="gramStart"/>
      <w:r>
        <w:t>Exception</w:t>
      </w:r>
      <w:proofErr w:type="gramEnd"/>
    </w:p>
    <w:p w:rsidR="009B6F07" w:rsidRDefault="009B6F07">
      <w:pPr>
        <w:pStyle w:val="RequirementBody"/>
      </w:pPr>
      <w:r>
        <w:t xml:space="preserve">NPAC SMS shall update the list of valid NPA-NXXs for the KY 859 NPA using information obtained from an industry source. </w:t>
      </w:r>
      <w:r w:rsidR="00BB2622">
        <w:t xml:space="preserve"> </w:t>
      </w:r>
      <w:r>
        <w:t>(</w:t>
      </w:r>
      <w:proofErr w:type="gramStart"/>
      <w:r w:rsidR="00FE6EB0">
        <w:t>previously</w:t>
      </w:r>
      <w:proofErr w:type="gramEnd"/>
      <w:r w:rsidR="00FE6EB0">
        <w:t xml:space="preserve"> NANC</w:t>
      </w:r>
      <w:r>
        <w:t xml:space="preserve"> 321, </w:t>
      </w:r>
      <w:proofErr w:type="spellStart"/>
      <w:r>
        <w:t>Req</w:t>
      </w:r>
      <w:proofErr w:type="spellEnd"/>
      <w:r>
        <w:t xml:space="preserve"> 10)</w:t>
      </w:r>
    </w:p>
    <w:p w:rsidR="009B6F07" w:rsidRDefault="009B6F07">
      <w:pPr>
        <w:pStyle w:val="RequirementHead"/>
        <w:ind w:left="0" w:firstLine="0"/>
      </w:pPr>
      <w:r>
        <w:t>RR3-451</w:t>
      </w:r>
      <w:r>
        <w:rPr>
          <w:b w:val="0"/>
        </w:rPr>
        <w:tab/>
      </w:r>
      <w:r>
        <w:t xml:space="preserve">Rejection of NPA-NXXs that Do Not Belong to a Valid NPA for the 859 KY </w:t>
      </w:r>
      <w:proofErr w:type="gramStart"/>
      <w:r>
        <w:t>Exception</w:t>
      </w:r>
      <w:proofErr w:type="gramEnd"/>
    </w:p>
    <w:p w:rsidR="009B6F07" w:rsidRDefault="009B6F07" w:rsidP="003241FF">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w:t>
      </w:r>
      <w:proofErr w:type="spellStart"/>
      <w:r w:rsidR="00BB2622">
        <w:t>Req</w:t>
      </w:r>
      <w:proofErr w:type="spellEnd"/>
      <w:r w:rsidR="00BB2622">
        <w:t xml:space="preserve"> 11)</w:t>
      </w:r>
    </w:p>
    <w:p w:rsidR="003241FF" w:rsidRDefault="003241FF" w:rsidP="003241FF">
      <w:pPr>
        <w:pStyle w:val="ListBullet1"/>
        <w:numPr>
          <w:ilvl w:val="0"/>
          <w:numId w:val="1"/>
        </w:numPr>
      </w:pPr>
      <w:r>
        <w:t>859-xxx with LATA 922 may only be opened in the Midwest NPAC Region.</w:t>
      </w:r>
    </w:p>
    <w:p w:rsidR="003241FF" w:rsidRDefault="003241FF" w:rsidP="003241FF">
      <w:pPr>
        <w:pStyle w:val="ListBullet1"/>
        <w:numPr>
          <w:ilvl w:val="0"/>
          <w:numId w:val="1"/>
        </w:numPr>
        <w:spacing w:after="360"/>
      </w:pPr>
      <w:r>
        <w:t>859-xxx with LATA OTHER THAN 922 may only be opened in the Southeast NPAC Region.</w:t>
      </w:r>
    </w:p>
    <w:p w:rsidR="00BB2622" w:rsidRDefault="00BB2622" w:rsidP="00BB2622">
      <w:pPr>
        <w:pStyle w:val="Heading3"/>
      </w:pPr>
      <w:bookmarkStart w:id="3783" w:name="_Toc361567526"/>
      <w:bookmarkStart w:id="3784" w:name="_Toc365874860"/>
      <w:bookmarkStart w:id="3785" w:name="_Toc367618262"/>
      <w:bookmarkStart w:id="3786" w:name="_Toc368561347"/>
      <w:bookmarkStart w:id="3787" w:name="_Toc368728292"/>
      <w:bookmarkStart w:id="3788" w:name="_Toc381720025"/>
      <w:bookmarkStart w:id="3789" w:name="_Toc436023351"/>
      <w:bookmarkStart w:id="3790" w:name="_Toc436025414"/>
      <w:bookmarkStart w:id="3791" w:name="_Toc391630912"/>
      <w:r>
        <w:t>NPA-NXX Modification</w:t>
      </w:r>
      <w:bookmarkEnd w:id="3791"/>
    </w:p>
    <w:p w:rsidR="00BB2622" w:rsidRPr="00622150" w:rsidRDefault="0064355A" w:rsidP="00BB2622">
      <w:pPr>
        <w:pStyle w:val="RequirementHead"/>
      </w:pPr>
      <w:r>
        <w:t>RR3-655</w:t>
      </w:r>
      <w:r w:rsidR="00BB2622" w:rsidRPr="00622150">
        <w:tab/>
        <w:t>Regional NPA-NXX Modification Flag Indicator – Tunable Parameter</w:t>
      </w:r>
    </w:p>
    <w:p w:rsidR="00BB2622" w:rsidRPr="00622150" w:rsidRDefault="00BB2622" w:rsidP="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proofErr w:type="gramStart"/>
      <w:r w:rsidR="00976B16">
        <w:t>previously</w:t>
      </w:r>
      <w:proofErr w:type="gramEnd"/>
      <w:r w:rsidR="00976B16">
        <w:t xml:space="preserve"> NANC </w:t>
      </w:r>
      <w:r>
        <w:t xml:space="preserve">355, </w:t>
      </w:r>
      <w:proofErr w:type="spellStart"/>
      <w:r>
        <w:t>Req</w:t>
      </w:r>
      <w:proofErr w:type="spellEnd"/>
      <w:r>
        <w:t xml:space="preserve"> 18)</w:t>
      </w:r>
    </w:p>
    <w:p w:rsidR="00BB2622" w:rsidRPr="00622150" w:rsidRDefault="0064355A" w:rsidP="00BB2622">
      <w:pPr>
        <w:pStyle w:val="RequirementHead"/>
      </w:pPr>
      <w:r>
        <w:t>RR3-656</w:t>
      </w:r>
      <w:r w:rsidR="00BB2622" w:rsidRPr="00622150">
        <w:tab/>
        <w:t>Regional NPA-NXX Modification Flag Indicator – Tunable Parameter Default</w:t>
      </w:r>
    </w:p>
    <w:p w:rsidR="00BB2622" w:rsidRPr="00622150" w:rsidRDefault="00BB2622" w:rsidP="00BB2622">
      <w:pPr>
        <w:pStyle w:val="RequirementBody"/>
        <w:rPr>
          <w:szCs w:val="24"/>
        </w:rPr>
      </w:pPr>
      <w:r w:rsidRPr="00622150">
        <w:rPr>
          <w:szCs w:val="24"/>
        </w:rPr>
        <w:t>NPAC SMS shall default the NPA-NXX Modification Flag Indicator tunable parameter to TRUE.</w:t>
      </w:r>
      <w:r>
        <w:t xml:space="preserve">  (</w:t>
      </w:r>
      <w:proofErr w:type="gramStart"/>
      <w:r w:rsidR="00976B16">
        <w:t>previously</w:t>
      </w:r>
      <w:proofErr w:type="gramEnd"/>
      <w:r w:rsidR="00976B16">
        <w:t xml:space="preserve"> NANC </w:t>
      </w:r>
      <w:r>
        <w:t xml:space="preserve">355, </w:t>
      </w:r>
      <w:proofErr w:type="spellStart"/>
      <w:r>
        <w:t>Req</w:t>
      </w:r>
      <w:proofErr w:type="spellEnd"/>
      <w:r>
        <w:t xml:space="preserve"> 19)</w:t>
      </w:r>
    </w:p>
    <w:p w:rsidR="00BB2622" w:rsidRPr="00622150" w:rsidRDefault="0064355A" w:rsidP="00BB2622">
      <w:pPr>
        <w:pStyle w:val="RequirementHead"/>
      </w:pPr>
      <w:r>
        <w:t>RR3-657</w:t>
      </w:r>
      <w:r w:rsidR="00BB2622" w:rsidRPr="00622150">
        <w:tab/>
        <w:t>Regional NPA-NXX Modification Flag Indicator – Tunable Parameter Modification</w:t>
      </w:r>
    </w:p>
    <w:p w:rsidR="00BB2622" w:rsidRPr="00622150" w:rsidRDefault="00BB2622" w:rsidP="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proofErr w:type="gramStart"/>
      <w:r w:rsidR="00976B16">
        <w:t>previously</w:t>
      </w:r>
      <w:proofErr w:type="gramEnd"/>
      <w:r w:rsidR="00976B16">
        <w:t xml:space="preserve"> NANC </w:t>
      </w:r>
      <w:r>
        <w:t xml:space="preserve">355, </w:t>
      </w:r>
      <w:proofErr w:type="spellStart"/>
      <w:r>
        <w:t>Req</w:t>
      </w:r>
      <w:proofErr w:type="spellEnd"/>
      <w:r>
        <w:t xml:space="preserve"> 20)</w:t>
      </w:r>
    </w:p>
    <w:p w:rsidR="00BB2622" w:rsidRPr="00622150" w:rsidRDefault="0064355A" w:rsidP="00BB2622">
      <w:pPr>
        <w:pStyle w:val="RequirementHead"/>
      </w:pPr>
      <w:r>
        <w:t>RR3-658</w:t>
      </w:r>
      <w:r w:rsidR="00BB2622" w:rsidRPr="00622150">
        <w:tab/>
        <w:t>Modify NPA-NXX data for a Service Provider</w:t>
      </w:r>
    </w:p>
    <w:p w:rsidR="00BB2622" w:rsidRPr="00622150" w:rsidRDefault="00BB2622" w:rsidP="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proofErr w:type="gramStart"/>
      <w:r w:rsidR="00976B16">
        <w:t>previously</w:t>
      </w:r>
      <w:proofErr w:type="gramEnd"/>
      <w:r w:rsidR="00976B16">
        <w:t xml:space="preserve"> NANC </w:t>
      </w:r>
      <w:r>
        <w:t xml:space="preserve">355, </w:t>
      </w:r>
      <w:proofErr w:type="spellStart"/>
      <w:r>
        <w:t>Req</w:t>
      </w:r>
      <w:proofErr w:type="spellEnd"/>
      <w:r>
        <w:t xml:space="preserve"> 1)</w:t>
      </w:r>
    </w:p>
    <w:p w:rsidR="00BB2622" w:rsidRPr="00622150" w:rsidRDefault="0064355A" w:rsidP="00BB2622">
      <w:pPr>
        <w:pStyle w:val="RequirementHead"/>
      </w:pPr>
      <w:r>
        <w:t>RR3-659</w:t>
      </w:r>
      <w:r w:rsidR="00BB2622" w:rsidRPr="00622150">
        <w:tab/>
        <w:t>NPAC SMS download of network data to the Local SMS and SOA – Modification</w:t>
      </w:r>
    </w:p>
    <w:p w:rsidR="00BB2622" w:rsidRPr="00622150" w:rsidRDefault="00BB2622" w:rsidP="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proofErr w:type="gramStart"/>
      <w:r w:rsidR="00976B16">
        <w:t>previously</w:t>
      </w:r>
      <w:proofErr w:type="gramEnd"/>
      <w:r w:rsidR="00976B16">
        <w:t xml:space="preserve"> NANC </w:t>
      </w:r>
      <w:r>
        <w:t xml:space="preserve">355, </w:t>
      </w:r>
      <w:proofErr w:type="spellStart"/>
      <w:r>
        <w:t>Req</w:t>
      </w:r>
      <w:proofErr w:type="spellEnd"/>
      <w:r>
        <w:t xml:space="preserve"> 2)</w:t>
      </w:r>
    </w:p>
    <w:p w:rsidR="00BB2622" w:rsidRPr="00622150" w:rsidRDefault="00BB2622" w:rsidP="00BB2622">
      <w:pPr>
        <w:pStyle w:val="RequirementHead"/>
      </w:pPr>
      <w:r>
        <w:t>RR</w:t>
      </w:r>
      <w:r w:rsidR="0064355A">
        <w:t>3-660</w:t>
      </w:r>
      <w:r w:rsidRPr="00622150">
        <w:tab/>
        <w:t>Service Provider NPA-NXX Data Modification</w:t>
      </w:r>
    </w:p>
    <w:p w:rsidR="00BB2622" w:rsidRPr="00622150" w:rsidRDefault="00BB2622" w:rsidP="00BB2622">
      <w:pPr>
        <w:pStyle w:val="RequirementBody"/>
        <w:numPr>
          <w:ilvl w:val="12"/>
          <w:numId w:val="0"/>
        </w:numPr>
        <w:rPr>
          <w:szCs w:val="24"/>
        </w:rPr>
      </w:pPr>
      <w:r w:rsidRPr="00622150">
        <w:rPr>
          <w:szCs w:val="24"/>
        </w:rPr>
        <w:t xml:space="preserve">NPAC SMS shall reject a Service Provider request to modify their NPA-NXX data via the NPAC </w:t>
      </w:r>
      <w:r w:rsidR="00C145ED">
        <w:rPr>
          <w:szCs w:val="24"/>
        </w:rPr>
        <w:t>SMS-to-L</w:t>
      </w:r>
      <w:r w:rsidRPr="00622150">
        <w:rPr>
          <w:szCs w:val="24"/>
        </w:rPr>
        <w:t xml:space="preserve">ocal SMS interface, </w:t>
      </w:r>
      <w:r w:rsidR="007E0302">
        <w:rPr>
          <w:szCs w:val="24"/>
        </w:rPr>
        <w:t>the SOA</w:t>
      </w:r>
      <w:r w:rsidR="00C145ED">
        <w:rPr>
          <w:szCs w:val="24"/>
        </w:rPr>
        <w:t>-to-NPAC</w:t>
      </w:r>
      <w:r w:rsidRPr="00622150">
        <w:rPr>
          <w:szCs w:val="24"/>
        </w:rPr>
        <w:t xml:space="preserve"> SMS interface, or the SOA Low-tech Interface.</w:t>
      </w:r>
      <w:r>
        <w:t xml:space="preserve">  (</w:t>
      </w:r>
      <w:proofErr w:type="gramStart"/>
      <w:r w:rsidR="00976B16">
        <w:t>previously</w:t>
      </w:r>
      <w:proofErr w:type="gramEnd"/>
      <w:r w:rsidR="00976B16">
        <w:t xml:space="preserve"> NANC </w:t>
      </w:r>
      <w:r>
        <w:t xml:space="preserve">355, </w:t>
      </w:r>
      <w:proofErr w:type="spellStart"/>
      <w:r>
        <w:t>Req</w:t>
      </w:r>
      <w:proofErr w:type="spellEnd"/>
      <w:r>
        <w:t xml:space="preserve"> 3)</w:t>
      </w:r>
    </w:p>
    <w:p w:rsidR="00BB2622" w:rsidRPr="00622150" w:rsidRDefault="0064355A" w:rsidP="00BB2622">
      <w:pPr>
        <w:pStyle w:val="RequirementHead"/>
      </w:pPr>
      <w:r>
        <w:t>RR3-661</w:t>
      </w:r>
      <w:r w:rsidR="00BB2622" w:rsidRPr="00622150">
        <w:tab/>
        <w:t xml:space="preserve">Modification of NPA-NXX – Effective Date Modification from </w:t>
      </w:r>
      <w:proofErr w:type="spellStart"/>
      <w:r w:rsidR="00BB2622" w:rsidRPr="00622150">
        <w:t>OpGUI</w:t>
      </w:r>
      <w:proofErr w:type="spellEnd"/>
    </w:p>
    <w:p w:rsidR="00BB2622" w:rsidRPr="00622150" w:rsidRDefault="00BB2622" w:rsidP="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proofErr w:type="gramStart"/>
      <w:r w:rsidR="00976B16">
        <w:t>previously</w:t>
      </w:r>
      <w:proofErr w:type="gramEnd"/>
      <w:r w:rsidR="00976B16">
        <w:t xml:space="preserve"> NANC </w:t>
      </w:r>
      <w:r>
        <w:t xml:space="preserve">355, </w:t>
      </w:r>
      <w:proofErr w:type="spellStart"/>
      <w:r>
        <w:t>Req</w:t>
      </w:r>
      <w:proofErr w:type="spellEnd"/>
      <w:r>
        <w:t xml:space="preserve"> 4)</w:t>
      </w:r>
    </w:p>
    <w:p w:rsidR="00BB2622" w:rsidRPr="00622150" w:rsidRDefault="0064355A" w:rsidP="00BB2622">
      <w:pPr>
        <w:pStyle w:val="RequirementHead"/>
      </w:pPr>
      <w:r>
        <w:lastRenderedPageBreak/>
        <w:t>RR3-662</w:t>
      </w:r>
      <w:r w:rsidR="00BB2622" w:rsidRPr="00622150">
        <w:tab/>
        <w:t>Modification of NPA-NXX – Effective Date versus Current Date</w:t>
      </w:r>
    </w:p>
    <w:p w:rsidR="00BB2622" w:rsidRPr="00622150" w:rsidRDefault="00BB2622" w:rsidP="00BB2622">
      <w:pPr>
        <w:pStyle w:val="RequirementBody"/>
        <w:rPr>
          <w:szCs w:val="24"/>
        </w:rPr>
      </w:pPr>
      <w:r w:rsidRPr="00622150">
        <w:rPr>
          <w:szCs w:val="24"/>
        </w:rPr>
        <w:t>NPAC SMS shall allow the NPAC personnel to modify the effective date for an NPA-NXX if the current date is less than the existing effective date for the NPA-NXX.</w:t>
      </w:r>
      <w:r>
        <w:t xml:space="preserve">  (</w:t>
      </w:r>
      <w:proofErr w:type="gramStart"/>
      <w:r w:rsidR="00976B16">
        <w:t>previously</w:t>
      </w:r>
      <w:proofErr w:type="gramEnd"/>
      <w:r w:rsidR="00976B16">
        <w:t xml:space="preserve"> NANC </w:t>
      </w:r>
      <w:r>
        <w:t xml:space="preserve">355, </w:t>
      </w:r>
      <w:proofErr w:type="spellStart"/>
      <w:r>
        <w:t>Req</w:t>
      </w:r>
      <w:proofErr w:type="spellEnd"/>
      <w:r>
        <w:t xml:space="preserve"> 5)</w:t>
      </w:r>
    </w:p>
    <w:p w:rsidR="00BB2622" w:rsidRPr="00622150" w:rsidRDefault="0064355A" w:rsidP="00BB2622">
      <w:pPr>
        <w:pStyle w:val="RequirementHead"/>
      </w:pPr>
      <w:r>
        <w:t>RR3-663</w:t>
      </w:r>
      <w:r w:rsidR="00BB2622" w:rsidRPr="00622150">
        <w:tab/>
        <w:t>Modification of NPA-NXX – New Effective Date versus No Pending SVs</w:t>
      </w:r>
      <w:r w:rsidR="00BB2622">
        <w:t xml:space="preserve"> or Scheduled NPA-NXX-Xs/Number Pool Blocks</w:t>
      </w:r>
    </w:p>
    <w:p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proofErr w:type="gramStart"/>
      <w:r w:rsidR="00976B16">
        <w:t>previously</w:t>
      </w:r>
      <w:proofErr w:type="gramEnd"/>
      <w:r w:rsidR="00976B16">
        <w:t xml:space="preserve"> NANC </w:t>
      </w:r>
      <w:r>
        <w:t xml:space="preserve">355, </w:t>
      </w:r>
      <w:proofErr w:type="spellStart"/>
      <w:r>
        <w:t>Req</w:t>
      </w:r>
      <w:proofErr w:type="spellEnd"/>
      <w:r>
        <w:t xml:space="preserve"> 6)</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The modification restriction during an NPA Split is required in order to maintain data consistency between the NPA-NXX Effective Date and the NPA Split Permissive Dial Dates.</w:t>
      </w:r>
    </w:p>
    <w:p w:rsidR="00BB2622" w:rsidRPr="00622150" w:rsidRDefault="0064355A" w:rsidP="00BB2622">
      <w:pPr>
        <w:pStyle w:val="RequirementHead"/>
      </w:pPr>
      <w:r>
        <w:t>RR3-664</w:t>
      </w:r>
      <w:r w:rsidR="00BB2622" w:rsidRPr="00622150">
        <w:tab/>
        <w:t>Modification of NPA-NXX – Validation Error</w:t>
      </w:r>
    </w:p>
    <w:p w:rsidR="00BB2622" w:rsidRPr="00622150" w:rsidRDefault="00BB2622" w:rsidP="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proofErr w:type="gramStart"/>
      <w:r w:rsidR="00976B16">
        <w:t>previously</w:t>
      </w:r>
      <w:proofErr w:type="gramEnd"/>
      <w:r w:rsidR="00976B16">
        <w:t xml:space="preserve"> NANC </w:t>
      </w:r>
      <w:r>
        <w:t xml:space="preserve">355, </w:t>
      </w:r>
      <w:proofErr w:type="spellStart"/>
      <w:r>
        <w:t>Req</w:t>
      </w:r>
      <w:proofErr w:type="spellEnd"/>
      <w:r>
        <w:t xml:space="preserve"> 7)</w:t>
      </w:r>
    </w:p>
    <w:p w:rsidR="00BB2622" w:rsidRPr="00622150" w:rsidRDefault="0064355A" w:rsidP="00BB2622">
      <w:pPr>
        <w:pStyle w:val="RequirementHead"/>
      </w:pPr>
      <w:r>
        <w:t>RR3-665</w:t>
      </w:r>
      <w:r w:rsidR="00BB2622" w:rsidRPr="00622150">
        <w:tab/>
        <w:t>Service Provider SOA NPA-NXX Modification Flag Indicator</w:t>
      </w:r>
    </w:p>
    <w:p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proofErr w:type="gramStart"/>
      <w:r w:rsidR="00976B16">
        <w:t>previously</w:t>
      </w:r>
      <w:proofErr w:type="gramEnd"/>
      <w:r w:rsidR="00976B16">
        <w:t xml:space="preserve"> NANC </w:t>
      </w:r>
      <w:r>
        <w:t xml:space="preserve">355, </w:t>
      </w:r>
      <w:proofErr w:type="spellStart"/>
      <w:r>
        <w:t>Req</w:t>
      </w:r>
      <w:proofErr w:type="spellEnd"/>
      <w:r>
        <w:t xml:space="preserve"> 8)</w:t>
      </w:r>
    </w:p>
    <w:p w:rsidR="00335975" w:rsidRPr="00581313" w:rsidRDefault="00335975" w:rsidP="00335975">
      <w:pPr>
        <w:pStyle w:val="RequirementBody"/>
        <w:rPr>
          <w:szCs w:val="24"/>
        </w:rPr>
      </w:pPr>
      <w:r w:rsidRPr="00581313">
        <w:rPr>
          <w:szCs w:val="24"/>
        </w:rPr>
        <w:t xml:space="preserve">NOTE:  The </w:t>
      </w:r>
      <w:r w:rsidR="00FC2C62" w:rsidRPr="00581313">
        <w:rPr>
          <w:szCs w:val="24"/>
        </w:rPr>
        <w:t>tunable parameter is used for both modification transactions sent over the interface as well as modifications messages in the BDD File</w:t>
      </w:r>
      <w:r w:rsidR="00FC2C62" w:rsidRPr="00581313">
        <w:t xml:space="preserve">.  </w:t>
      </w:r>
      <w:r w:rsidR="00FC2C62" w:rsidRPr="00581313">
        <w:rPr>
          <w:szCs w:val="24"/>
        </w:rPr>
        <w:t xml:space="preserve">If the tunable parameter is set to TRUE, then the download reason in the BDD File will be set to </w:t>
      </w:r>
      <w:proofErr w:type="gramStart"/>
      <w:r w:rsidR="00FC2C62" w:rsidRPr="00581313">
        <w:rPr>
          <w:szCs w:val="24"/>
        </w:rPr>
        <w:t>modified</w:t>
      </w:r>
      <w:proofErr w:type="gramEnd"/>
      <w:r w:rsidR="00FC2C62" w:rsidRPr="00581313">
        <w:rPr>
          <w:szCs w:val="24"/>
        </w:rPr>
        <w:t>.  Otherwise, it will be set to new</w:t>
      </w:r>
      <w:r w:rsidRPr="00581313">
        <w:rPr>
          <w:szCs w:val="24"/>
        </w:rPr>
        <w:t>.</w:t>
      </w:r>
      <w:r w:rsidR="00074159" w:rsidRPr="00581313">
        <w:rPr>
          <w:szCs w:val="24"/>
        </w:rPr>
        <w:t xml:space="preserve">  </w:t>
      </w:r>
      <w:r w:rsidR="00990F16" w:rsidRPr="00581313">
        <w:rPr>
          <w:szCs w:val="24"/>
        </w:rPr>
        <w:t xml:space="preserve">In the XML </w:t>
      </w:r>
      <w:r w:rsidR="00FA1A8D" w:rsidRPr="00581313">
        <w:rPr>
          <w:szCs w:val="24"/>
        </w:rPr>
        <w:t>i</w:t>
      </w:r>
      <w:r w:rsidR="00990F16" w:rsidRPr="00581313">
        <w:rPr>
          <w:szCs w:val="24"/>
        </w:rPr>
        <w:t>nterface, modification must be supported by the Service Provider (interface and BDD File).</w:t>
      </w:r>
    </w:p>
    <w:p w:rsidR="00BB2622" w:rsidRPr="00622150" w:rsidRDefault="0064355A" w:rsidP="00BB2622">
      <w:pPr>
        <w:pStyle w:val="RequirementHead"/>
      </w:pPr>
      <w:r>
        <w:t>RR3-666</w:t>
      </w:r>
      <w:r w:rsidR="00BB2622" w:rsidRPr="00622150">
        <w:tab/>
        <w:t>Service Provider SOA NPA-NXX Modification Flag Indicator Default</w:t>
      </w:r>
    </w:p>
    <w:p w:rsidR="00BB2622" w:rsidRPr="00622150" w:rsidRDefault="00BB2622" w:rsidP="00BB2622">
      <w:pPr>
        <w:pStyle w:val="RequirementBody"/>
        <w:rPr>
          <w:szCs w:val="24"/>
        </w:rPr>
      </w:pPr>
      <w:r w:rsidRPr="00622150">
        <w:rPr>
          <w:szCs w:val="24"/>
        </w:rPr>
        <w:t>NPAC SMS shall default the Service Provider SOA NPA-NXX Modification Flag Indicator tunable parameter to FALSE.</w:t>
      </w:r>
      <w:r>
        <w:t xml:space="preserve">  (</w:t>
      </w:r>
      <w:proofErr w:type="gramStart"/>
      <w:r w:rsidR="00976B16">
        <w:t>previously</w:t>
      </w:r>
      <w:proofErr w:type="gramEnd"/>
      <w:r w:rsidR="00976B16">
        <w:t xml:space="preserve"> NANC </w:t>
      </w:r>
      <w:r>
        <w:t xml:space="preserve">355, </w:t>
      </w:r>
      <w:proofErr w:type="spellStart"/>
      <w:r>
        <w:t>Req</w:t>
      </w:r>
      <w:proofErr w:type="spellEnd"/>
      <w:r>
        <w:t xml:space="preserve"> 9)</w:t>
      </w:r>
    </w:p>
    <w:p w:rsidR="00BB2622" w:rsidRPr="00622150" w:rsidRDefault="0064355A" w:rsidP="00BB2622">
      <w:pPr>
        <w:pStyle w:val="RequirementHead"/>
      </w:pPr>
      <w:r>
        <w:t>RR3-667</w:t>
      </w:r>
      <w:r w:rsidR="00BB2622" w:rsidRPr="00622150">
        <w:tab/>
        <w:t>Service Provider SOA NPA-NXX Modification Flag Indicator Modification</w:t>
      </w:r>
    </w:p>
    <w:p w:rsidR="00BB2622" w:rsidRPr="00BB2622" w:rsidRDefault="00BB2622" w:rsidP="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proofErr w:type="gramStart"/>
      <w:r w:rsidR="00976B16">
        <w:t>previously</w:t>
      </w:r>
      <w:proofErr w:type="gramEnd"/>
      <w:r w:rsidR="00976B16">
        <w:t xml:space="preserve"> NANC </w:t>
      </w:r>
      <w:r>
        <w:t xml:space="preserve">355, </w:t>
      </w:r>
      <w:proofErr w:type="spellStart"/>
      <w:r>
        <w:t>Req</w:t>
      </w:r>
      <w:proofErr w:type="spellEnd"/>
      <w:r>
        <w:t xml:space="preserve"> 10)</w:t>
      </w:r>
    </w:p>
    <w:p w:rsidR="00BB2622" w:rsidRPr="00622150" w:rsidRDefault="0064355A" w:rsidP="00BB2622">
      <w:pPr>
        <w:pStyle w:val="RequirementHead"/>
      </w:pPr>
      <w:r>
        <w:t>RR3-668</w:t>
      </w:r>
      <w:r w:rsidR="00BB2622" w:rsidRPr="00622150">
        <w:tab/>
        <w:t>Service Provider LSMS NPA-NXX Modification Flag Indicator</w:t>
      </w:r>
    </w:p>
    <w:p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proofErr w:type="gramStart"/>
      <w:r w:rsidR="00976B16">
        <w:t>previously</w:t>
      </w:r>
      <w:proofErr w:type="gramEnd"/>
      <w:r w:rsidR="00976B16">
        <w:t xml:space="preserve"> NANC </w:t>
      </w:r>
      <w:r>
        <w:t xml:space="preserve">355, </w:t>
      </w:r>
      <w:proofErr w:type="spellStart"/>
      <w:r>
        <w:t>Req</w:t>
      </w:r>
      <w:proofErr w:type="spellEnd"/>
      <w:r>
        <w:t xml:space="preserve"> 11)</w:t>
      </w:r>
    </w:p>
    <w:p w:rsidR="00FC2C62" w:rsidRPr="00581313" w:rsidRDefault="00FC2C62" w:rsidP="00FC2C62">
      <w:pPr>
        <w:pStyle w:val="RequirementBody"/>
        <w:rPr>
          <w:szCs w:val="24"/>
        </w:rPr>
      </w:pPr>
      <w:r w:rsidRPr="00581313">
        <w:rPr>
          <w:szCs w:val="24"/>
        </w:rPr>
        <w:t>NOTE:  The tunable parameter is used for both modification transactions sent over the interface as well as modifications messages in the BDD File</w:t>
      </w:r>
      <w:r w:rsidRPr="00581313">
        <w:t xml:space="preserve">.  </w:t>
      </w:r>
      <w:r w:rsidRPr="00581313">
        <w:rPr>
          <w:szCs w:val="24"/>
        </w:rPr>
        <w:t xml:space="preserve">If the tunable parameter is set to TRUE, then the download reason in the BDD File will be set to </w:t>
      </w:r>
      <w:proofErr w:type="gramStart"/>
      <w:r w:rsidRPr="00581313">
        <w:rPr>
          <w:szCs w:val="24"/>
        </w:rPr>
        <w:t>modified</w:t>
      </w:r>
      <w:proofErr w:type="gramEnd"/>
      <w:r w:rsidRPr="00581313">
        <w:rPr>
          <w:szCs w:val="24"/>
        </w:rPr>
        <w:t>.  Otherwise, it will be set to new.</w:t>
      </w:r>
      <w:r w:rsidR="00074159" w:rsidRPr="00581313">
        <w:rPr>
          <w:szCs w:val="24"/>
        </w:rPr>
        <w:t xml:space="preserve">  In the XML </w:t>
      </w:r>
      <w:r w:rsidR="00FA1A8D" w:rsidRPr="00581313">
        <w:rPr>
          <w:szCs w:val="24"/>
        </w:rPr>
        <w:t>i</w:t>
      </w:r>
      <w:r w:rsidR="00074159" w:rsidRPr="00581313">
        <w:rPr>
          <w:szCs w:val="24"/>
        </w:rPr>
        <w:t>nterface, modification must be supported by the Service Provider (interface and BDD File).</w:t>
      </w:r>
    </w:p>
    <w:p w:rsidR="00BB2622" w:rsidRPr="00622150" w:rsidRDefault="0064355A" w:rsidP="00BB2622">
      <w:pPr>
        <w:pStyle w:val="RequirementHead"/>
      </w:pPr>
      <w:r>
        <w:t>RR3-669</w:t>
      </w:r>
      <w:r w:rsidR="00BB2622" w:rsidRPr="00622150">
        <w:tab/>
        <w:t>Service Provider LSMS NPA-NXX Modification Flag Indicator Default</w:t>
      </w:r>
    </w:p>
    <w:p w:rsidR="00BB2622" w:rsidRPr="00622150" w:rsidRDefault="00BB2622" w:rsidP="00BB2622">
      <w:pPr>
        <w:pStyle w:val="RequirementBody"/>
        <w:rPr>
          <w:szCs w:val="24"/>
        </w:rPr>
      </w:pPr>
      <w:r w:rsidRPr="00622150">
        <w:rPr>
          <w:szCs w:val="24"/>
        </w:rPr>
        <w:t>NPAC SMS shall default the Service Provider LSMS NPA-NXX Modification Flag Indicator tunable parameter to FALSE.</w:t>
      </w:r>
      <w:r>
        <w:t xml:space="preserve">  (</w:t>
      </w:r>
      <w:proofErr w:type="gramStart"/>
      <w:r w:rsidR="00976B16">
        <w:t>previously</w:t>
      </w:r>
      <w:proofErr w:type="gramEnd"/>
      <w:r w:rsidR="00976B16">
        <w:t xml:space="preserve"> NANC </w:t>
      </w:r>
      <w:r>
        <w:t xml:space="preserve">355, </w:t>
      </w:r>
      <w:proofErr w:type="spellStart"/>
      <w:r>
        <w:t>Req</w:t>
      </w:r>
      <w:proofErr w:type="spellEnd"/>
      <w:r>
        <w:t xml:space="preserve"> 12)</w:t>
      </w:r>
    </w:p>
    <w:p w:rsidR="00BB2622" w:rsidRPr="00622150" w:rsidRDefault="0064355A" w:rsidP="00BB2622">
      <w:pPr>
        <w:pStyle w:val="RequirementHead"/>
      </w:pPr>
      <w:r>
        <w:lastRenderedPageBreak/>
        <w:t>RR3-670</w:t>
      </w:r>
      <w:r w:rsidR="00BB2622" w:rsidRPr="00622150">
        <w:tab/>
        <w:t>Service Provider LSMS NPA-NXX Modification Flag Indicator Modification</w:t>
      </w:r>
    </w:p>
    <w:p w:rsidR="00BB2622" w:rsidRPr="00622150" w:rsidRDefault="00BB2622" w:rsidP="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proofErr w:type="gramStart"/>
      <w:r w:rsidR="00976B16">
        <w:t>previously</w:t>
      </w:r>
      <w:proofErr w:type="gramEnd"/>
      <w:r w:rsidR="00976B16">
        <w:t xml:space="preserve"> NANC </w:t>
      </w:r>
      <w:r>
        <w:t xml:space="preserve">355, </w:t>
      </w:r>
      <w:proofErr w:type="spellStart"/>
      <w:r>
        <w:t>Req</w:t>
      </w:r>
      <w:proofErr w:type="spellEnd"/>
      <w:r>
        <w:t xml:space="preserve"> 13)</w:t>
      </w:r>
    </w:p>
    <w:p w:rsidR="00BB2622" w:rsidRPr="00622150" w:rsidRDefault="0064355A" w:rsidP="00BB2622">
      <w:pPr>
        <w:pStyle w:val="RequirementHead"/>
      </w:pPr>
      <w:r>
        <w:t>RR3-671</w:t>
      </w:r>
      <w:r w:rsidR="00BB2622" w:rsidRPr="00622150">
        <w:tab/>
        <w:t>Modification of NPA-NXX – Service Provider SOA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 xml:space="preserve">355, </w:t>
      </w:r>
      <w:proofErr w:type="spellStart"/>
      <w:r>
        <w:t>Req</w:t>
      </w:r>
      <w:proofErr w:type="spellEnd"/>
      <w:r>
        <w:t xml:space="preserve"> 14)</w:t>
      </w:r>
    </w:p>
    <w:p w:rsidR="003241FF" w:rsidRDefault="003241FF" w:rsidP="003241FF">
      <w:pPr>
        <w:pStyle w:val="ListBullet1"/>
        <w:numPr>
          <w:ilvl w:val="0"/>
          <w:numId w:val="1"/>
        </w:numPr>
      </w:pPr>
      <w:r w:rsidRPr="00622150">
        <w:t>NPA-NXX Delete</w:t>
      </w:r>
    </w:p>
    <w:p w:rsidR="00B73AA1" w:rsidRDefault="003241FF">
      <w:pPr>
        <w:pStyle w:val="ListBullet1"/>
        <w:numPr>
          <w:ilvl w:val="0"/>
          <w:numId w:val="1"/>
        </w:numPr>
        <w:spacing w:after="120"/>
      </w:pPr>
      <w:r w:rsidRPr="00622150">
        <w:t>NPA-NXX Create (with new Effective Date</w:t>
      </w:r>
      <w:r w:rsidR="00A82C59">
        <w:t xml:space="preserve"> and same NPA-NXX-ID</w:t>
      </w:r>
      <w:r w:rsidRPr="00622150">
        <w:t>)</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2</w:t>
      </w:r>
      <w:r w:rsidR="00BB2622" w:rsidRPr="00622150">
        <w:tab/>
        <w:t>Modification of NPA-NXX – Service Provider SOA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 xml:space="preserve">355, </w:t>
      </w:r>
      <w:proofErr w:type="spellStart"/>
      <w:r>
        <w:t>Req</w:t>
      </w:r>
      <w:proofErr w:type="spellEnd"/>
      <w:r>
        <w:t xml:space="preserve"> 15)</w:t>
      </w:r>
    </w:p>
    <w:p w:rsidR="00B73AA1" w:rsidRDefault="00AC500A">
      <w:pPr>
        <w:pStyle w:val="ListBullet1"/>
        <w:numPr>
          <w:ilvl w:val="0"/>
          <w:numId w:val="1"/>
        </w:numPr>
        <w:spacing w:after="120"/>
      </w:pPr>
      <w:r w:rsidRPr="00622150">
        <w:t>NPA-NXX Modification (with new Effective Date)</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3</w:t>
      </w:r>
      <w:r w:rsidR="00BB2622" w:rsidRPr="00622150">
        <w:tab/>
        <w:t>Modification of NPA-NXX – Service Provider LSMS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 xml:space="preserve">355, </w:t>
      </w:r>
      <w:proofErr w:type="spellStart"/>
      <w:r>
        <w:t>Req</w:t>
      </w:r>
      <w:proofErr w:type="spellEnd"/>
      <w:r>
        <w:t xml:space="preserve"> 16)</w:t>
      </w:r>
    </w:p>
    <w:p w:rsidR="00AC500A" w:rsidRDefault="00AC500A" w:rsidP="00AC500A">
      <w:pPr>
        <w:pStyle w:val="ListBullet1"/>
        <w:numPr>
          <w:ilvl w:val="0"/>
          <w:numId w:val="1"/>
        </w:numPr>
      </w:pPr>
      <w:r w:rsidRPr="00622150">
        <w:t>NPA-NXX Delete</w:t>
      </w:r>
    </w:p>
    <w:p w:rsidR="00B73AA1" w:rsidRDefault="00AC500A">
      <w:pPr>
        <w:pStyle w:val="ListBullet1"/>
        <w:numPr>
          <w:ilvl w:val="0"/>
          <w:numId w:val="1"/>
        </w:numPr>
        <w:spacing w:after="120"/>
      </w:pPr>
      <w:r w:rsidRPr="00622150">
        <w:t>NPA-NXX Create (with new Effective Date</w:t>
      </w:r>
      <w:r w:rsidR="00A82C59" w:rsidRPr="00A82C59">
        <w:t xml:space="preserve"> </w:t>
      </w:r>
      <w:r w:rsidR="00A82C59">
        <w:t>and same NPA-NXX-ID</w:t>
      </w:r>
      <w:r w:rsidRPr="00622150">
        <w:t>)</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4</w:t>
      </w:r>
      <w:r w:rsidR="00BB2622" w:rsidRPr="00622150">
        <w:tab/>
        <w:t>Modification of NPA-NXX – Service Provider LSMS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 xml:space="preserve">355, </w:t>
      </w:r>
      <w:proofErr w:type="spellStart"/>
      <w:r>
        <w:t>Req</w:t>
      </w:r>
      <w:proofErr w:type="spellEnd"/>
      <w:r>
        <w:t xml:space="preserve"> 17)</w:t>
      </w:r>
    </w:p>
    <w:p w:rsidR="00B73AA1" w:rsidRDefault="00AC500A">
      <w:pPr>
        <w:pStyle w:val="ListBullet1"/>
        <w:numPr>
          <w:ilvl w:val="0"/>
          <w:numId w:val="1"/>
        </w:numPr>
        <w:spacing w:after="120"/>
      </w:pPr>
      <w:r w:rsidRPr="00622150">
        <w:t>NPA-NXX Modification (with new Effective Date)</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E42514" w:rsidRDefault="0064355A" w:rsidP="00BB2622">
      <w:pPr>
        <w:pStyle w:val="BodyText3"/>
        <w:rPr>
          <w:u w:val="none"/>
        </w:rPr>
      </w:pPr>
      <w:r w:rsidRPr="00E42514">
        <w:rPr>
          <w:u w:val="none"/>
        </w:rPr>
        <w:t>RR3-675</w:t>
      </w:r>
      <w:r w:rsidR="00BB2622" w:rsidRPr="00E42514">
        <w:rPr>
          <w:u w:val="none"/>
        </w:rPr>
        <w:tab/>
        <w:t>Service Provider SOA NPA-NXX Modify BDD File Indicator</w:t>
      </w:r>
    </w:p>
    <w:p w:rsidR="00BB2622" w:rsidRPr="00915E59"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lastRenderedPageBreak/>
        <w:t>RR3-676</w:t>
      </w:r>
      <w:r w:rsidR="00BB2622" w:rsidRPr="00E42514">
        <w:rPr>
          <w:u w:val="none"/>
        </w:rPr>
        <w:tab/>
        <w:t>Service Provider SOA NPA-NXX Modify BDD File Indicator Default</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7</w:t>
      </w:r>
      <w:r w:rsidR="00BB2622" w:rsidRPr="00E42514">
        <w:rPr>
          <w:u w:val="none"/>
        </w:rPr>
        <w:tab/>
        <w:t>Service Provider SOA NPA-NXX Modify BDD File Indicator Modification</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8</w:t>
      </w:r>
      <w:r w:rsidR="00BB2622" w:rsidRPr="00E42514">
        <w:rPr>
          <w:u w:val="none"/>
        </w:rPr>
        <w:tab/>
        <w:t>Service Provider LSMS NPA-NXX Modify BDD File Indicator</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9</w:t>
      </w:r>
      <w:r w:rsidR="00BB2622" w:rsidRPr="00E42514">
        <w:rPr>
          <w:u w:val="none"/>
        </w:rPr>
        <w:tab/>
        <w:t>Service Provider LSMS NPA-NXX Modify BDD File Indicator Default</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80</w:t>
      </w:r>
      <w:r w:rsidR="00BB2622" w:rsidRPr="00E42514">
        <w:rPr>
          <w:u w:val="none"/>
        </w:rPr>
        <w:tab/>
        <w:t>Service Provider LSMS NPA-NXX Modify BDD File Indicator Modification</w:t>
      </w:r>
    </w:p>
    <w:p w:rsidR="00BB2622" w:rsidRPr="00622150" w:rsidRDefault="00FC2C62" w:rsidP="00BB2622">
      <w:pPr>
        <w:pStyle w:val="RequirementBody"/>
        <w:rPr>
          <w:szCs w:val="24"/>
        </w:rPr>
      </w:pPr>
      <w:r>
        <w:t>DELETED</w:t>
      </w:r>
    </w:p>
    <w:p w:rsidR="00700829" w:rsidRDefault="00700829" w:rsidP="00700829">
      <w:pPr>
        <w:pStyle w:val="Heading3"/>
      </w:pPr>
      <w:bookmarkStart w:id="3792" w:name="_Toc391630913"/>
      <w:r>
        <w:t>Valid NPA-NXXs for each Service Provider</w:t>
      </w:r>
      <w:bookmarkEnd w:id="3792"/>
    </w:p>
    <w:p w:rsidR="00700829" w:rsidRDefault="0064355A" w:rsidP="00700829">
      <w:pPr>
        <w:pStyle w:val="RequirementHead"/>
      </w:pPr>
      <w:r>
        <w:t>RR3-681</w:t>
      </w:r>
      <w:r w:rsidR="00700829">
        <w:tab/>
        <w:t>Valid NPA-NXXs for each SPID</w:t>
      </w:r>
    </w:p>
    <w:p w:rsidR="00700829" w:rsidRDefault="00700829" w:rsidP="00700829">
      <w:pPr>
        <w:pStyle w:val="RequirementBody"/>
      </w:pPr>
      <w:r>
        <w:t xml:space="preserve">NPAC SMS shall establish a list of valid NPA-NXXs </w:t>
      </w:r>
      <w:proofErr w:type="gramStart"/>
      <w:r>
        <w:t>for each SPID using information</w:t>
      </w:r>
      <w:proofErr w:type="gramEnd"/>
      <w:r>
        <w:t xml:space="preserve"> obtained from an industry source.  (414, </w:t>
      </w:r>
      <w:proofErr w:type="spellStart"/>
      <w:r>
        <w:t>Req</w:t>
      </w:r>
      <w:proofErr w:type="spellEnd"/>
      <w:r>
        <w:t xml:space="preserve"> 1)</w:t>
      </w:r>
    </w:p>
    <w:p w:rsidR="00700829" w:rsidRDefault="0064355A" w:rsidP="00700829">
      <w:pPr>
        <w:pStyle w:val="RequirementHead"/>
      </w:pPr>
      <w:r>
        <w:t>RR3-682</w:t>
      </w:r>
      <w:r w:rsidR="00700829">
        <w:tab/>
        <w:t>Maintaining List of Valid NPA-NXXs for each SPID</w:t>
      </w:r>
    </w:p>
    <w:p w:rsidR="00700829" w:rsidRDefault="00700829" w:rsidP="00700829">
      <w:pPr>
        <w:pStyle w:val="RequirementBody"/>
      </w:pPr>
      <w:r>
        <w:t xml:space="preserve">NPAC SMS shall maintain the list of valid NPA-NXXs </w:t>
      </w:r>
      <w:proofErr w:type="gramStart"/>
      <w:r>
        <w:t>for each SPID using information</w:t>
      </w:r>
      <w:proofErr w:type="gramEnd"/>
      <w:r>
        <w:t xml:space="preserve"> obtained from an industry source.  (</w:t>
      </w:r>
      <w:proofErr w:type="gramStart"/>
      <w:r w:rsidR="00976B16">
        <w:t>previously</w:t>
      </w:r>
      <w:proofErr w:type="gramEnd"/>
      <w:r w:rsidR="00976B16">
        <w:t xml:space="preserve"> NANC </w:t>
      </w:r>
      <w:r>
        <w:t xml:space="preserve">414, </w:t>
      </w:r>
      <w:proofErr w:type="spellStart"/>
      <w:r>
        <w:t>Req</w:t>
      </w:r>
      <w:proofErr w:type="spellEnd"/>
      <w:r>
        <w:t xml:space="preserve"> 2)</w:t>
      </w:r>
    </w:p>
    <w:p w:rsidR="00700829" w:rsidRDefault="0064355A" w:rsidP="00700829">
      <w:pPr>
        <w:pStyle w:val="RequirementHead"/>
      </w:pPr>
      <w:r>
        <w:t>RR3-683</w:t>
      </w:r>
      <w:r w:rsidR="00700829">
        <w:tab/>
        <w:t>Updating List of Valid NPA-NXXs for each SPID</w:t>
      </w:r>
    </w:p>
    <w:p w:rsidR="00700829" w:rsidRDefault="00700829" w:rsidP="00700829">
      <w:pPr>
        <w:pStyle w:val="RequirementBody"/>
      </w:pPr>
      <w:r>
        <w:t xml:space="preserve">NPAC SMS shall update the list of valid NPA-NXXs </w:t>
      </w:r>
      <w:proofErr w:type="gramStart"/>
      <w:r>
        <w:t>for each SPID using information</w:t>
      </w:r>
      <w:proofErr w:type="gramEnd"/>
      <w:r>
        <w:t xml:space="preserve"> obtained from an industry source.  (</w:t>
      </w:r>
      <w:proofErr w:type="gramStart"/>
      <w:r w:rsidR="00976B16">
        <w:t>previously</w:t>
      </w:r>
      <w:proofErr w:type="gramEnd"/>
      <w:r w:rsidR="00976B16">
        <w:t xml:space="preserve"> NANC </w:t>
      </w:r>
      <w:r>
        <w:t xml:space="preserve">414, </w:t>
      </w:r>
      <w:proofErr w:type="spellStart"/>
      <w:r>
        <w:t>Req</w:t>
      </w:r>
      <w:proofErr w:type="spellEnd"/>
      <w:r>
        <w:t xml:space="preserve"> 3)</w:t>
      </w:r>
    </w:p>
    <w:p w:rsidR="00700829" w:rsidRDefault="0064355A" w:rsidP="00700829">
      <w:pPr>
        <w:pStyle w:val="RequirementHead"/>
      </w:pPr>
      <w:r>
        <w:t>RR3-684</w:t>
      </w:r>
      <w:r w:rsidR="00700829">
        <w:tab/>
        <w:t>Valid OCNs for each SPID</w:t>
      </w:r>
    </w:p>
    <w:p w:rsidR="00700829" w:rsidRDefault="00700829" w:rsidP="00700829">
      <w:pPr>
        <w:pStyle w:val="RequirementBody"/>
      </w:pPr>
      <w:r>
        <w:t xml:space="preserve">NPAC SMS shall establish a list of valid OCNs </w:t>
      </w:r>
      <w:proofErr w:type="gramStart"/>
      <w:r>
        <w:t>for each SPID using information</w:t>
      </w:r>
      <w:proofErr w:type="gramEnd"/>
      <w:r>
        <w:t xml:space="preserve"> obtained from each SPID entity.  (</w:t>
      </w:r>
      <w:proofErr w:type="gramStart"/>
      <w:r w:rsidR="00976B16">
        <w:t>previously</w:t>
      </w:r>
      <w:proofErr w:type="gramEnd"/>
      <w:r w:rsidR="00976B16">
        <w:t xml:space="preserve"> NANC </w:t>
      </w:r>
      <w:r>
        <w:t xml:space="preserve">414, </w:t>
      </w:r>
      <w:proofErr w:type="spellStart"/>
      <w:r>
        <w:t>Req</w:t>
      </w:r>
      <w:proofErr w:type="spellEnd"/>
      <w:r>
        <w:t xml:space="preserve"> 4)</w:t>
      </w:r>
    </w:p>
    <w:p w:rsidR="00700829" w:rsidRDefault="0064355A" w:rsidP="00700829">
      <w:pPr>
        <w:pStyle w:val="RequirementHead"/>
      </w:pPr>
      <w:r>
        <w:t>RR3-685</w:t>
      </w:r>
      <w:r w:rsidR="00700829">
        <w:tab/>
        <w:t>Maintaining List of Valid OCNs for each SPID</w:t>
      </w:r>
    </w:p>
    <w:p w:rsidR="00700829" w:rsidRDefault="00700829" w:rsidP="00700829">
      <w:pPr>
        <w:pStyle w:val="RequirementBody"/>
      </w:pPr>
      <w:r>
        <w:t xml:space="preserve">NPAC SMS shall maintain the list of valid OCNs </w:t>
      </w:r>
      <w:proofErr w:type="gramStart"/>
      <w:r>
        <w:t>for each SPID using information</w:t>
      </w:r>
      <w:proofErr w:type="gramEnd"/>
      <w:r>
        <w:t xml:space="preserve"> obtained from each SPID entity.  (</w:t>
      </w:r>
      <w:proofErr w:type="gramStart"/>
      <w:r w:rsidR="00976B16">
        <w:t>previously</w:t>
      </w:r>
      <w:proofErr w:type="gramEnd"/>
      <w:r w:rsidR="00976B16">
        <w:t xml:space="preserve"> NANC </w:t>
      </w:r>
      <w:r>
        <w:t xml:space="preserve">414, </w:t>
      </w:r>
      <w:proofErr w:type="spellStart"/>
      <w:r>
        <w:t>Req</w:t>
      </w:r>
      <w:proofErr w:type="spellEnd"/>
      <w:r>
        <w:t xml:space="preserve"> 5)</w:t>
      </w:r>
    </w:p>
    <w:p w:rsidR="00700829" w:rsidRDefault="0064355A" w:rsidP="00700829">
      <w:pPr>
        <w:pStyle w:val="RequirementHead"/>
      </w:pPr>
      <w:r>
        <w:t>RR3-686</w:t>
      </w:r>
      <w:r w:rsidR="00700829">
        <w:tab/>
        <w:t>Updating List of Valid OCNs for each SPID</w:t>
      </w:r>
    </w:p>
    <w:p w:rsidR="00700829" w:rsidRDefault="00700829" w:rsidP="00700829">
      <w:pPr>
        <w:pStyle w:val="RequirementBody"/>
      </w:pPr>
      <w:r>
        <w:t xml:space="preserve">NPAC SMS shall update the list of valid OCNs </w:t>
      </w:r>
      <w:proofErr w:type="gramStart"/>
      <w:r>
        <w:t>for each SPID using information</w:t>
      </w:r>
      <w:proofErr w:type="gramEnd"/>
      <w:r>
        <w:t xml:space="preserve"> obtained from each SPID entity.  (</w:t>
      </w:r>
      <w:proofErr w:type="gramStart"/>
      <w:r w:rsidR="00976B16">
        <w:t>previously</w:t>
      </w:r>
      <w:proofErr w:type="gramEnd"/>
      <w:r w:rsidR="00976B16">
        <w:t xml:space="preserve"> NANC </w:t>
      </w:r>
      <w:r>
        <w:t xml:space="preserve">414, </w:t>
      </w:r>
      <w:proofErr w:type="spellStart"/>
      <w:r>
        <w:t>Req</w:t>
      </w:r>
      <w:proofErr w:type="spellEnd"/>
      <w:r>
        <w:t xml:space="preserve"> 6)</w:t>
      </w:r>
    </w:p>
    <w:p w:rsidR="00700829" w:rsidRDefault="0064355A" w:rsidP="00700829">
      <w:pPr>
        <w:pStyle w:val="RequirementHead"/>
      </w:pPr>
      <w:r>
        <w:t>RR3-687</w:t>
      </w:r>
      <w:r w:rsidR="00700829">
        <w:tab/>
        <w:t>Rejection of NPA-NXXs that Do Not Belong to the OCN/SPID</w:t>
      </w:r>
    </w:p>
    <w:p w:rsidR="00700829" w:rsidRDefault="00700829" w:rsidP="00700829">
      <w:pPr>
        <w:pStyle w:val="RequirementBody"/>
      </w:pPr>
      <w:r>
        <w:t>NPAC SMS shall reject a Service Provider request to open an NPA-NXX for portability if the associated OCN/SPID does not own that NPA-NXX.  (</w:t>
      </w:r>
      <w:proofErr w:type="gramStart"/>
      <w:r w:rsidR="00976B16">
        <w:t>previously</w:t>
      </w:r>
      <w:proofErr w:type="gramEnd"/>
      <w:r w:rsidR="00976B16">
        <w:t xml:space="preserve"> NANC </w:t>
      </w:r>
      <w:r>
        <w:t xml:space="preserve">414, </w:t>
      </w:r>
      <w:proofErr w:type="spellStart"/>
      <w:r>
        <w:t>Req</w:t>
      </w:r>
      <w:proofErr w:type="spellEnd"/>
      <w:r>
        <w:t xml:space="preserve"> 7)</w:t>
      </w:r>
    </w:p>
    <w:p w:rsidR="00700829" w:rsidRDefault="0064355A" w:rsidP="00700829">
      <w:pPr>
        <w:pStyle w:val="RequirementHead"/>
      </w:pPr>
      <w:r>
        <w:lastRenderedPageBreak/>
        <w:t>RR3-688</w:t>
      </w:r>
      <w:r w:rsidR="00700829">
        <w:tab/>
        <w:t>Regional NPAC NPA-NXX Ownership Edit Flag Indicator</w:t>
      </w:r>
    </w:p>
    <w:p w:rsidR="00700829" w:rsidRDefault="00700829" w:rsidP="00700829">
      <w:pPr>
        <w:pStyle w:val="RequirementBody"/>
      </w:pPr>
      <w:r>
        <w:t>NPAC SMS shall provide a Regional NPA-NXX Ownership Edit Flag Indicator, which defines whether or not NPA-NXX Ownership edits will be enforced by the NPAC SMS for a particular NPAC Region.  (</w:t>
      </w:r>
      <w:proofErr w:type="gramStart"/>
      <w:r w:rsidR="00976B16">
        <w:t>previously</w:t>
      </w:r>
      <w:proofErr w:type="gramEnd"/>
      <w:r w:rsidR="00976B16">
        <w:t xml:space="preserve"> NANC </w:t>
      </w:r>
      <w:r>
        <w:t xml:space="preserve">414, </w:t>
      </w:r>
      <w:proofErr w:type="spellStart"/>
      <w:r>
        <w:t>Req</w:t>
      </w:r>
      <w:proofErr w:type="spellEnd"/>
      <w:r>
        <w:t xml:space="preserve"> 8)</w:t>
      </w:r>
    </w:p>
    <w:p w:rsidR="00700829" w:rsidRDefault="0064355A" w:rsidP="00700829">
      <w:pPr>
        <w:pStyle w:val="RequirementHead"/>
      </w:pPr>
      <w:r>
        <w:t>RR3-689</w:t>
      </w:r>
      <w:r w:rsidR="00700829">
        <w:tab/>
        <w:t>Regional NPAC NPA-NXX Ownership Edit Flag Indicator Modification</w:t>
      </w:r>
    </w:p>
    <w:p w:rsidR="00700829" w:rsidRDefault="00700829" w:rsidP="00700829">
      <w:pPr>
        <w:pStyle w:val="RequirementBody"/>
      </w:pPr>
      <w:r>
        <w:t>NPAC SMS shall provide a mechanism for NPAC Personnel to modify the Regional NPA-NXX Ownership Edit Flag Indicator.  (</w:t>
      </w:r>
      <w:proofErr w:type="gramStart"/>
      <w:r w:rsidR="00976B16">
        <w:t>previously</w:t>
      </w:r>
      <w:proofErr w:type="gramEnd"/>
      <w:r w:rsidR="00976B16">
        <w:t xml:space="preserve"> NANC </w:t>
      </w:r>
      <w:r>
        <w:t xml:space="preserve">414, </w:t>
      </w:r>
      <w:proofErr w:type="spellStart"/>
      <w:r>
        <w:t>Req</w:t>
      </w:r>
      <w:proofErr w:type="spellEnd"/>
      <w:r>
        <w:t xml:space="preserve"> 9)</w:t>
      </w:r>
    </w:p>
    <w:p w:rsidR="00700829" w:rsidRDefault="0064355A" w:rsidP="00700829">
      <w:pPr>
        <w:pStyle w:val="RequirementHead"/>
      </w:pPr>
      <w:r>
        <w:t>RR3-690</w:t>
      </w:r>
      <w:r w:rsidR="00700829">
        <w:tab/>
        <w:t>Regional NPAC NPA-NXX Ownership Edit Flag Indicator – Default Value</w:t>
      </w:r>
    </w:p>
    <w:p w:rsidR="00700829" w:rsidRDefault="00700829" w:rsidP="00700829">
      <w:pPr>
        <w:pStyle w:val="RequirementBody"/>
      </w:pPr>
      <w:r>
        <w:t>NPAC SMS shall default the Regional NPA-NXX Ownership Edit Flag Indicator to TRUE.  (</w:t>
      </w:r>
      <w:proofErr w:type="gramStart"/>
      <w:r w:rsidR="00976B16">
        <w:t>previously</w:t>
      </w:r>
      <w:proofErr w:type="gramEnd"/>
      <w:r w:rsidR="00976B16">
        <w:t xml:space="preserve"> NANC </w:t>
      </w:r>
      <w:r>
        <w:t xml:space="preserve">414, </w:t>
      </w:r>
      <w:proofErr w:type="spellStart"/>
      <w:r>
        <w:t>Req</w:t>
      </w:r>
      <w:proofErr w:type="spellEnd"/>
      <w:r>
        <w:t xml:space="preserve"> 10)</w:t>
      </w:r>
    </w:p>
    <w:p w:rsidR="00700829" w:rsidRDefault="0064355A" w:rsidP="00700829">
      <w:pPr>
        <w:pStyle w:val="RequirementHead"/>
      </w:pPr>
      <w:r>
        <w:t>RR3-691</w:t>
      </w:r>
      <w:r w:rsidR="00700829">
        <w:tab/>
        <w:t>Rejection of NPA Split for an NPA-NXX that Does Not Belong to the OCN/SPID</w:t>
      </w:r>
    </w:p>
    <w:p w:rsidR="00700829" w:rsidRDefault="00700829" w:rsidP="00700829">
      <w:pPr>
        <w:pStyle w:val="RequirementBody"/>
      </w:pPr>
      <w:r>
        <w:t>NPAC SMS shall reject an NPA Split request if the OCN of the new NPA-NXX is not associated with the owner of the old NPA-NXX.  (</w:t>
      </w:r>
      <w:proofErr w:type="gramStart"/>
      <w:r w:rsidR="00976B16">
        <w:t>previously</w:t>
      </w:r>
      <w:proofErr w:type="gramEnd"/>
      <w:r w:rsidR="00976B16">
        <w:t xml:space="preserve"> NANC </w:t>
      </w:r>
      <w:r>
        <w:t xml:space="preserve">414, </w:t>
      </w:r>
      <w:proofErr w:type="spellStart"/>
      <w:r>
        <w:t>Req</w:t>
      </w:r>
      <w:proofErr w:type="spellEnd"/>
      <w:r>
        <w:t xml:space="preserve"> 11)</w:t>
      </w:r>
    </w:p>
    <w:p w:rsidR="00E42514" w:rsidRDefault="00E42514" w:rsidP="00E42514">
      <w:pPr>
        <w:pStyle w:val="Heading3"/>
      </w:pPr>
      <w:bookmarkStart w:id="3793" w:name="_Toc391630914"/>
      <w:r>
        <w:t>Pseudo-LRN in a Region Data Validations</w:t>
      </w:r>
      <w:bookmarkEnd w:id="3793"/>
    </w:p>
    <w:p w:rsidR="00E42514" w:rsidRPr="00E42514" w:rsidRDefault="00F860B6" w:rsidP="00E42514">
      <w:pPr>
        <w:pStyle w:val="RequirementHead"/>
      </w:pPr>
      <w:r>
        <w:t>RR3-</w:t>
      </w:r>
      <w:r w:rsidR="000B779B">
        <w:t>71</w:t>
      </w:r>
      <w:r w:rsidR="00095708">
        <w:t>3</w:t>
      </w:r>
      <w:r w:rsidR="009A12C3" w:rsidRPr="009A12C3">
        <w:tab/>
        <w:t>LRN Record – Pseudo-LRN value in the NPAC SMS</w:t>
      </w:r>
    </w:p>
    <w:p w:rsidR="00E42514" w:rsidRPr="00E42514" w:rsidRDefault="009A12C3" w:rsidP="00E42514">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w:t>
      </w:r>
      <w:proofErr w:type="gramStart"/>
      <w:r w:rsidR="00F860B6">
        <w:t>previously</w:t>
      </w:r>
      <w:proofErr w:type="gramEnd"/>
      <w:r w:rsidR="00F860B6">
        <w:t xml:space="preserve"> NANC 442, </w:t>
      </w:r>
      <w:proofErr w:type="spellStart"/>
      <w:r w:rsidR="00F860B6">
        <w:t>Req</w:t>
      </w:r>
      <w:proofErr w:type="spellEnd"/>
      <w:r w:rsidR="00F860B6">
        <w:t xml:space="preserve"> 1)</w:t>
      </w:r>
    </w:p>
    <w:p w:rsidR="00E42514" w:rsidRPr="00E42514" w:rsidRDefault="00F860B6" w:rsidP="00E42514">
      <w:pPr>
        <w:pStyle w:val="RequirementHead"/>
      </w:pPr>
      <w:r>
        <w:t>RR3-</w:t>
      </w:r>
      <w:r w:rsidR="000B779B">
        <w:t>71</w:t>
      </w:r>
      <w:r w:rsidR="00095708">
        <w:t>4</w:t>
      </w:r>
      <w:r w:rsidR="009A12C3" w:rsidRPr="009A12C3">
        <w:tab/>
        <w:t>LRN Record – Pseudo-LRN restriction in the NPAC SMS</w:t>
      </w:r>
    </w:p>
    <w:p w:rsidR="00E42514" w:rsidRPr="00E42514" w:rsidRDefault="009A12C3" w:rsidP="00E42514">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w:t>
      </w:r>
      <w:proofErr w:type="gramStart"/>
      <w:r w:rsidR="00F860B6">
        <w:t>previously</w:t>
      </w:r>
      <w:proofErr w:type="gramEnd"/>
      <w:r w:rsidR="00F860B6">
        <w:t xml:space="preserve"> NANC 442, </w:t>
      </w:r>
      <w:proofErr w:type="spellStart"/>
      <w:r w:rsidR="00F860B6">
        <w:t>Req</w:t>
      </w:r>
      <w:proofErr w:type="spellEnd"/>
      <w:r w:rsidR="00F860B6">
        <w:t xml:space="preserve"> 2)</w:t>
      </w:r>
    </w:p>
    <w:p w:rsidR="00E42514" w:rsidRPr="00E42514" w:rsidRDefault="00F860B6" w:rsidP="00E42514">
      <w:pPr>
        <w:pStyle w:val="RequirementHead"/>
      </w:pPr>
      <w:r>
        <w:t>RR3-</w:t>
      </w:r>
      <w:r w:rsidR="000B779B">
        <w:t>71</w:t>
      </w:r>
      <w:r w:rsidR="00095708">
        <w:t>5</w:t>
      </w:r>
      <w:r w:rsidR="009A12C3" w:rsidRPr="009A12C3">
        <w:tab/>
        <w:t>LRN Record – Pseudo-LRN query in the NPAC SMS</w:t>
      </w:r>
    </w:p>
    <w:p w:rsidR="00E42514" w:rsidRPr="00E42514" w:rsidRDefault="009A12C3" w:rsidP="00E42514">
      <w:pPr>
        <w:pStyle w:val="RequirementBody"/>
      </w:pPr>
      <w:r w:rsidRPr="009A12C3">
        <w:t>NPAC SMS shall process a query of the pseudo-LRN value of “000-000-0000” (all zeros) for an LRN record, and return a “no records found” response.</w:t>
      </w:r>
      <w:r w:rsidR="00F860B6">
        <w:t xml:space="preserve">  (</w:t>
      </w:r>
      <w:proofErr w:type="gramStart"/>
      <w:r w:rsidR="00F860B6">
        <w:t>previously</w:t>
      </w:r>
      <w:proofErr w:type="gramEnd"/>
      <w:r w:rsidR="00F860B6">
        <w:t xml:space="preserve"> NANC 442, </w:t>
      </w:r>
      <w:proofErr w:type="spellStart"/>
      <w:r w:rsidR="00F860B6">
        <w:t>Req</w:t>
      </w:r>
      <w:proofErr w:type="spellEnd"/>
      <w:r w:rsidR="00F860B6">
        <w:t xml:space="preserve"> 41)</w:t>
      </w:r>
    </w:p>
    <w:p w:rsidR="00E42514" w:rsidRPr="00E42514" w:rsidRDefault="00F860B6" w:rsidP="00E42514">
      <w:pPr>
        <w:pStyle w:val="RequirementHead"/>
      </w:pPr>
      <w:r>
        <w:t>RR3-</w:t>
      </w:r>
      <w:r w:rsidR="000B779B">
        <w:t>71</w:t>
      </w:r>
      <w:r w:rsidR="00095708">
        <w:t>6</w:t>
      </w:r>
      <w:r w:rsidR="009A12C3" w:rsidRPr="009A12C3">
        <w:tab/>
        <w:t>Region Supports Pseudo-LRN Indicator</w:t>
      </w:r>
    </w:p>
    <w:p w:rsidR="00E42514" w:rsidRPr="00E42514" w:rsidRDefault="009A12C3" w:rsidP="00E42514">
      <w:pPr>
        <w:pStyle w:val="RequirementBody"/>
      </w:pPr>
      <w:r w:rsidRPr="009A12C3">
        <w:t>NPAC SMS shall provide a Region Supports Pseudo-LRN Indicator, which is defined as an indicator on whether or not Pseudo-LRN functionality will be supported by the NPAC SMS for a particular NPAC Region.</w:t>
      </w:r>
      <w:r w:rsidR="00F860B6">
        <w:t xml:space="preserve">  (</w:t>
      </w:r>
      <w:proofErr w:type="gramStart"/>
      <w:r w:rsidR="00F860B6">
        <w:t>previously</w:t>
      </w:r>
      <w:proofErr w:type="gramEnd"/>
      <w:r w:rsidR="00F860B6">
        <w:t xml:space="preserve"> NANC 442, Req62)</w:t>
      </w:r>
    </w:p>
    <w:p w:rsidR="00E42514" w:rsidRPr="00E42514" w:rsidRDefault="00F860B6" w:rsidP="00E42514">
      <w:pPr>
        <w:pStyle w:val="RequirementHead"/>
      </w:pPr>
      <w:r>
        <w:t>RR3-</w:t>
      </w:r>
      <w:r w:rsidR="000B779B">
        <w:t>71</w:t>
      </w:r>
      <w:r w:rsidR="00095708">
        <w:t>7</w:t>
      </w:r>
      <w:r w:rsidR="009A12C3" w:rsidRPr="009A12C3">
        <w:tab/>
        <w:t>Region Supports Pseudo-LRN Modification</w:t>
      </w:r>
    </w:p>
    <w:p w:rsidR="00E42514" w:rsidRPr="00E42514" w:rsidRDefault="009A12C3" w:rsidP="00E42514">
      <w:pPr>
        <w:pStyle w:val="RequirementBody"/>
      </w:pPr>
      <w:r w:rsidRPr="009A12C3">
        <w:t>NPAC SMS shall provide a mechanism for NPAC Personnel to modify the Region Supports Pseudo-LRN Indicator.</w:t>
      </w:r>
      <w:r w:rsidR="00F860B6">
        <w:t xml:space="preserve">  (</w:t>
      </w:r>
      <w:proofErr w:type="gramStart"/>
      <w:r w:rsidR="00F860B6">
        <w:t>previously</w:t>
      </w:r>
      <w:proofErr w:type="gramEnd"/>
      <w:r w:rsidR="00F860B6">
        <w:t xml:space="preserve"> NANC 442, Req63)</w:t>
      </w:r>
    </w:p>
    <w:p w:rsidR="00E42514" w:rsidRPr="00E42514" w:rsidRDefault="00F860B6" w:rsidP="00E42514">
      <w:pPr>
        <w:pStyle w:val="RequirementHead"/>
      </w:pPr>
      <w:r>
        <w:t>RR3-</w:t>
      </w:r>
      <w:r w:rsidR="000B779B">
        <w:t>7</w:t>
      </w:r>
      <w:r w:rsidR="00095708">
        <w:t>18</w:t>
      </w:r>
      <w:r w:rsidR="009A12C3" w:rsidRPr="009A12C3">
        <w:tab/>
        <w:t>Region Supports Pseudo-LRN Indicator – Default Value</w:t>
      </w:r>
    </w:p>
    <w:p w:rsidR="00E42514" w:rsidRDefault="009A12C3" w:rsidP="00E42514">
      <w:pPr>
        <w:pStyle w:val="RequirementBody"/>
      </w:pPr>
      <w:r w:rsidRPr="009A12C3">
        <w:t>NPAC SMS shall default the Region Supports Pseudo-LRN Indicator to FALSE.</w:t>
      </w:r>
      <w:r w:rsidR="00F860B6">
        <w:t xml:space="preserve">  (</w:t>
      </w:r>
      <w:proofErr w:type="gramStart"/>
      <w:r w:rsidR="00F860B6">
        <w:t>previously</w:t>
      </w:r>
      <w:proofErr w:type="gramEnd"/>
      <w:r w:rsidR="00F860B6">
        <w:t xml:space="preserve"> NANC 442, </w:t>
      </w:r>
      <w:proofErr w:type="spellStart"/>
      <w:r w:rsidR="00F860B6">
        <w:t>Req</w:t>
      </w:r>
      <w:proofErr w:type="spellEnd"/>
      <w:r w:rsidR="00F860B6">
        <w:t xml:space="preserve"> 64)</w:t>
      </w:r>
    </w:p>
    <w:p w:rsidR="009B6F07" w:rsidRDefault="009B6F07">
      <w:pPr>
        <w:pStyle w:val="Heading2"/>
      </w:pPr>
      <w:bookmarkStart w:id="3794" w:name="_Toc391630915"/>
      <w:r>
        <w:lastRenderedPageBreak/>
        <w:t>NPA Splits Requirements</w:t>
      </w:r>
      <w:bookmarkEnd w:id="3783"/>
      <w:bookmarkEnd w:id="3784"/>
      <w:bookmarkEnd w:id="3785"/>
      <w:bookmarkEnd w:id="3786"/>
      <w:bookmarkEnd w:id="3787"/>
      <w:bookmarkEnd w:id="3788"/>
      <w:bookmarkEnd w:id="3789"/>
      <w:bookmarkEnd w:id="3790"/>
      <w:bookmarkEnd w:id="3794"/>
    </w:p>
    <w:p w:rsidR="009B6F07" w:rsidRDefault="009B6F07">
      <w:r>
        <w:t xml:space="preserve">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w:t>
      </w:r>
      <w:proofErr w:type="gramStart"/>
      <w:r>
        <w:t>processing.</w:t>
      </w:r>
      <w:proofErr w:type="gramEnd"/>
      <w:r>
        <w:t xml:space="preserve">  This manual process is reserved for only ‘back-up or emergency’ situations as deemed by industry and NPAC representatives.</w:t>
      </w:r>
    </w:p>
    <w:p w:rsidR="009B6F07" w:rsidRDefault="009B6F07">
      <w:pPr>
        <w:pStyle w:val="RequirementHead"/>
      </w:pPr>
      <w:r>
        <w:t>RN3-1</w:t>
      </w:r>
      <w:r>
        <w:tab/>
        <w:t>NPA Split Permissive Dialing</w:t>
      </w:r>
    </w:p>
    <w:p w:rsidR="009B6F07" w:rsidRDefault="009B6F07">
      <w:pPr>
        <w:pStyle w:val="RequirementBody"/>
      </w:pPr>
      <w:r>
        <w:t xml:space="preserve">NPAC SMS shall support a permissive dialing </w:t>
      </w:r>
      <w:proofErr w:type="gramStart"/>
      <w:r>
        <w:t>period,</w:t>
      </w:r>
      <w:proofErr w:type="gramEnd"/>
      <w:r>
        <w:t xml:space="preserve"> during which dialing of both NPAs is allowed during NPA splits.</w:t>
      </w:r>
    </w:p>
    <w:p w:rsidR="009B6F07" w:rsidRDefault="009B6F07">
      <w:pPr>
        <w:pStyle w:val="RequirementHead"/>
      </w:pPr>
      <w:r>
        <w:t>RN3-2</w:t>
      </w:r>
      <w:r>
        <w:tab/>
        <w:t>NPA split</w:t>
      </w:r>
    </w:p>
    <w:p w:rsidR="009B6F07" w:rsidRDefault="009B6F07">
      <w:pPr>
        <w:pStyle w:val="RequirementBody"/>
      </w:pPr>
      <w:r>
        <w:t>NPAC SMS shall accept both the old and new NPAs during the permissive dialing period, but will only respond and download with the new NPA-NXX, except for query requests that span NPAs.</w:t>
      </w:r>
    </w:p>
    <w:p w:rsidR="009B6F07" w:rsidRDefault="009B6F07">
      <w:pPr>
        <w:pStyle w:val="RequirementHead"/>
      </w:pPr>
      <w:r>
        <w:t>RN3-3</w:t>
      </w:r>
      <w:r>
        <w:tab/>
        <w:t>NPA Split Permissive Dialing Cleanup</w:t>
      </w:r>
    </w:p>
    <w:p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rsidR="009B6F07" w:rsidRDefault="009B6F07">
      <w:pPr>
        <w:pStyle w:val="RequirementHead"/>
      </w:pPr>
      <w:r>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rsidR="009B6F07" w:rsidRDefault="009B6F07">
      <w:pPr>
        <w:pStyle w:val="RequirementBody"/>
        <w:spacing w:after="120"/>
      </w:pPr>
      <w:r>
        <w:t>NPAC SMS shall allow an NPA Split Load Flat File from an industry source, to be used to enter, modify, or remove NPA Split information into/from the NPAC SMS.  (</w:t>
      </w:r>
      <w:proofErr w:type="gramStart"/>
      <w:r w:rsidR="00FE6EB0">
        <w:t>previously</w:t>
      </w:r>
      <w:proofErr w:type="gramEnd"/>
      <w:r w:rsidR="00FE6EB0">
        <w:t xml:space="preserve"> NANC</w:t>
      </w:r>
      <w:r>
        <w:t xml:space="preserve"> 192 </w:t>
      </w:r>
      <w:proofErr w:type="spellStart"/>
      <w:r>
        <w:t>Req</w:t>
      </w:r>
      <w:proofErr w:type="spellEnd"/>
      <w:r>
        <w:t xml:space="preserve"> 1)</w:t>
      </w:r>
    </w:p>
    <w:p w:rsidR="009B6F07" w:rsidRDefault="009B6F07">
      <w:pPr>
        <w:pStyle w:val="BodyText"/>
        <w:spacing w:before="0" w:after="360"/>
      </w:pPr>
      <w:r>
        <w:t>Note:  The information from an industry source is assumed to include all necessary updates, including, but not limited to monthly plus emergency updates.  (</w:t>
      </w:r>
      <w:proofErr w:type="gramStart"/>
      <w:r w:rsidR="00FE6EB0">
        <w:t>previously</w:t>
      </w:r>
      <w:proofErr w:type="gramEnd"/>
      <w:r w:rsidR="00FE6EB0">
        <w:t xml:space="preserve"> NANC</w:t>
      </w:r>
      <w:r>
        <w:t xml:space="preserve"> 192 </w:t>
      </w:r>
      <w:proofErr w:type="spellStart"/>
      <w:r>
        <w:t>Req</w:t>
      </w:r>
      <w:proofErr w:type="spellEnd"/>
      <w:r>
        <w:t xml:space="preserve"> 1) </w:t>
      </w:r>
    </w:p>
    <w:p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w:t>
      </w:r>
      <w:proofErr w:type="gramStart"/>
      <w:r>
        <w:t>During</w:t>
      </w:r>
      <w:proofErr w:type="gramEnd"/>
      <w:r>
        <w:t xml:space="preserve"> Housekeeping Process</w:t>
      </w:r>
    </w:p>
    <w:p w:rsidR="009B6F07" w:rsidRDefault="009B6F07">
      <w:pPr>
        <w:pStyle w:val="RequirementBody"/>
      </w:pPr>
      <w:r>
        <w:t>NPAC SMS shall allow the NPA Split Load Flat File to be loaded into the NPA Split information in the NPAC SMS during the current housekeeping process.  (</w:t>
      </w:r>
      <w:proofErr w:type="gramStart"/>
      <w:r w:rsidR="00FE6EB0">
        <w:t>previously</w:t>
      </w:r>
      <w:proofErr w:type="gramEnd"/>
      <w:r w:rsidR="00FE6EB0">
        <w:t xml:space="preserve"> NANC</w:t>
      </w:r>
      <w:r>
        <w:t xml:space="preserve"> 192 </w:t>
      </w:r>
      <w:proofErr w:type="spellStart"/>
      <w:r>
        <w:t>Req</w:t>
      </w:r>
      <w:proofErr w:type="spellEnd"/>
      <w:r>
        <w:t xml:space="preserve"> 2)</w:t>
      </w:r>
    </w:p>
    <w:p w:rsidR="009B6F07" w:rsidRDefault="009B6F07">
      <w:pPr>
        <w:pStyle w:val="RequirementHead"/>
      </w:pPr>
      <w:r>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rsidR="009B6F07" w:rsidRDefault="009B6F07">
      <w:pPr>
        <w:pStyle w:val="RequirementBody"/>
      </w:pPr>
      <w:r>
        <w:t>NPAC SMS shall be capable of storing NPA Split Load Flat File processing data that can be used to generate the NPA Split Load Flat File Exception Report.  (</w:t>
      </w:r>
      <w:proofErr w:type="gramStart"/>
      <w:r w:rsidR="00FE6EB0">
        <w:t>previously</w:t>
      </w:r>
      <w:proofErr w:type="gramEnd"/>
      <w:r w:rsidR="00FE6EB0">
        <w:t xml:space="preserve"> NANC</w:t>
      </w:r>
      <w:r>
        <w:t xml:space="preserve"> 192 </w:t>
      </w:r>
      <w:proofErr w:type="spellStart"/>
      <w:r>
        <w:t>Req</w:t>
      </w:r>
      <w:proofErr w:type="spellEnd"/>
      <w:r>
        <w:t xml:space="preserve"> 3)</w:t>
      </w:r>
    </w:p>
    <w:p w:rsidR="009B6F07" w:rsidRDefault="009B6F07">
      <w:pPr>
        <w:pStyle w:val="RequirementHead"/>
      </w:pPr>
      <w:r>
        <w:t>RR3-284</w:t>
      </w:r>
      <w:r>
        <w:tab/>
        <w:t>NPA Split – Load File from Industry Source Data, Reject existing new NPA-NXX</w:t>
      </w:r>
    </w:p>
    <w:p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proofErr w:type="gramStart"/>
      <w:r w:rsidR="00FE6EB0">
        <w:t>previously</w:t>
      </w:r>
      <w:proofErr w:type="gramEnd"/>
      <w:r w:rsidR="00FE6EB0">
        <w:t xml:space="preserve"> NANC</w:t>
      </w:r>
      <w:r>
        <w:t xml:space="preserve"> 192 </w:t>
      </w:r>
      <w:proofErr w:type="spellStart"/>
      <w:r>
        <w:t>Req</w:t>
      </w:r>
      <w:proofErr w:type="spellEnd"/>
      <w:r>
        <w:t xml:space="preserve"> 3.1)</w:t>
      </w:r>
    </w:p>
    <w:p w:rsidR="009B6F07" w:rsidRDefault="009B6F07">
      <w:pPr>
        <w:pStyle w:val="RequirementHead"/>
      </w:pPr>
      <w:r>
        <w:t>RR3-285</w:t>
      </w:r>
      <w:r>
        <w:tab/>
        <w:t>NPA Split – Load File from Industry Source Data, Generate new NPA-NXX</w:t>
      </w:r>
    </w:p>
    <w:p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proofErr w:type="gramStart"/>
      <w:r w:rsidR="00FE6EB0">
        <w:t>previously</w:t>
      </w:r>
      <w:proofErr w:type="gramEnd"/>
      <w:r w:rsidR="00FE6EB0">
        <w:t xml:space="preserve"> NANC</w:t>
      </w:r>
      <w:r>
        <w:t xml:space="preserve"> 192 </w:t>
      </w:r>
      <w:proofErr w:type="spellStart"/>
      <w:r>
        <w:t>Req</w:t>
      </w:r>
      <w:proofErr w:type="spellEnd"/>
      <w:r>
        <w:t xml:space="preserve"> 3.2)</w:t>
      </w:r>
    </w:p>
    <w:p w:rsidR="009B6F07" w:rsidRDefault="009B6F07">
      <w:pPr>
        <w:pStyle w:val="RequirementHead"/>
      </w:pPr>
      <w:r>
        <w:lastRenderedPageBreak/>
        <w:t>RR3-286</w:t>
      </w:r>
      <w:r>
        <w:tab/>
        <w:t>NPA Split – Load File from Industry Source Data, Delete new NPA-NXX</w:t>
      </w:r>
    </w:p>
    <w:p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proofErr w:type="gramStart"/>
      <w:r w:rsidR="00FE6EB0">
        <w:t>previously</w:t>
      </w:r>
      <w:proofErr w:type="gramEnd"/>
      <w:r w:rsidR="00FE6EB0">
        <w:t xml:space="preserve"> NANC</w:t>
      </w:r>
      <w:r>
        <w:t xml:space="preserve"> 192 </w:t>
      </w:r>
      <w:proofErr w:type="spellStart"/>
      <w:r>
        <w:t>Req</w:t>
      </w:r>
      <w:proofErr w:type="spellEnd"/>
      <w:r>
        <w:t xml:space="preserve"> 3.3)</w:t>
      </w:r>
    </w:p>
    <w:p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w:t>
      </w:r>
      <w:proofErr w:type="gramStart"/>
      <w:r>
        <w:t>An</w:t>
      </w:r>
      <w:proofErr w:type="gramEnd"/>
      <w:r>
        <w:t xml:space="preserve"> Existing New NPA-NXX</w:t>
      </w:r>
    </w:p>
    <w:p w:rsidR="009B6F07" w:rsidRDefault="009B6F07">
      <w:pPr>
        <w:pStyle w:val="RequirementBody"/>
        <w:spacing w:after="120"/>
      </w:pPr>
      <w:r>
        <w:t>NPAC SMS shall provide an NPA Split Load Flat File Exception Report that identifies NPA split processing errors:</w:t>
      </w:r>
    </w:p>
    <w:p w:rsidR="009B6F07" w:rsidRDefault="009B6F07">
      <w:pPr>
        <w:pStyle w:val="RequirementBody"/>
        <w:numPr>
          <w:ilvl w:val="0"/>
          <w:numId w:val="51"/>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rsidR="009B6F07" w:rsidRDefault="009B6F07">
      <w:pPr>
        <w:pStyle w:val="RequirementBody"/>
        <w:numPr>
          <w:ilvl w:val="0"/>
          <w:numId w:val="51"/>
        </w:numPr>
      </w:pPr>
      <w:r>
        <w:t>– NPA splits already scheduled in the NPAC SMS where the PDP start date is modified, and pending SVs exist in the new NPA-NXX.  (</w:t>
      </w:r>
      <w:r w:rsidR="00FE6EB0">
        <w:t>previously NANC</w:t>
      </w:r>
      <w:r>
        <w:t xml:space="preserve"> 192 </w:t>
      </w:r>
      <w:proofErr w:type="spellStart"/>
      <w:r>
        <w:t>Req</w:t>
      </w:r>
      <w:proofErr w:type="spellEnd"/>
      <w:r>
        <w:t xml:space="preserve"> 4)</w:t>
      </w:r>
    </w:p>
    <w:p w:rsidR="009B6F07" w:rsidRDefault="009B6F07">
      <w:pPr>
        <w:pStyle w:val="RequirementHead"/>
      </w:pPr>
      <w:r>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proofErr w:type="gramStart"/>
      <w:r w:rsidR="00FE6EB0">
        <w:t>previously</w:t>
      </w:r>
      <w:proofErr w:type="gramEnd"/>
      <w:r w:rsidR="00FE6EB0">
        <w:t xml:space="preserve"> NANC</w:t>
      </w:r>
      <w:r>
        <w:t xml:space="preserve"> 192 </w:t>
      </w:r>
      <w:proofErr w:type="spellStart"/>
      <w:r>
        <w:t>Req</w:t>
      </w:r>
      <w:proofErr w:type="spellEnd"/>
      <w:r>
        <w:t xml:space="preserve"> 5)</w:t>
      </w:r>
    </w:p>
    <w:p w:rsidR="009B6F07" w:rsidRDefault="009B6F07">
      <w:pPr>
        <w:pStyle w:val="RequirementHead"/>
      </w:pPr>
      <w:r>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proofErr w:type="gramStart"/>
      <w:r w:rsidR="00FE6EB0">
        <w:t>previously</w:t>
      </w:r>
      <w:proofErr w:type="gramEnd"/>
      <w:r w:rsidR="00FE6EB0">
        <w:t xml:space="preserve"> NANC</w:t>
      </w:r>
      <w:r>
        <w:t xml:space="preserve"> 192 </w:t>
      </w:r>
      <w:proofErr w:type="spellStart"/>
      <w:r>
        <w:t>Req</w:t>
      </w:r>
      <w:proofErr w:type="spellEnd"/>
      <w:r>
        <w:t xml:space="preserve"> 6)</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In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proofErr w:type="gramStart"/>
      <w:r w:rsidR="00FE6EB0">
        <w:t>previously</w:t>
      </w:r>
      <w:proofErr w:type="gramEnd"/>
      <w:r w:rsidR="00FE6EB0">
        <w:t xml:space="preserve"> NANC</w:t>
      </w:r>
      <w:r>
        <w:t xml:space="preserve"> 192 </w:t>
      </w:r>
      <w:proofErr w:type="spellStart"/>
      <w:r>
        <w:t>Req</w:t>
      </w:r>
      <w:proofErr w:type="spellEnd"/>
      <w:r>
        <w:t xml:space="preserve"> 7)</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proofErr w:type="gramStart"/>
      <w:r w:rsidR="00FE6EB0">
        <w:t>previously</w:t>
      </w:r>
      <w:proofErr w:type="gramEnd"/>
      <w:r w:rsidR="00FE6EB0">
        <w:t xml:space="preserve"> NANC</w:t>
      </w:r>
      <w:r>
        <w:t xml:space="preserve"> 192 </w:t>
      </w:r>
      <w:proofErr w:type="spellStart"/>
      <w:r>
        <w:t>Req</w:t>
      </w:r>
      <w:proofErr w:type="spellEnd"/>
      <w:r>
        <w:t xml:space="preserve"> 8)</w:t>
      </w:r>
    </w:p>
    <w:p w:rsidR="009B6F07" w:rsidRDefault="009B6F07">
      <w:pPr>
        <w:pStyle w:val="RequirementHead"/>
      </w:pPr>
      <w:r>
        <w:lastRenderedPageBreak/>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proofErr w:type="gramStart"/>
      <w:r w:rsidR="00FE6EB0">
        <w:t>previously</w:t>
      </w:r>
      <w:proofErr w:type="gramEnd"/>
      <w:r w:rsidR="00FE6EB0">
        <w:t xml:space="preserve"> NANC</w:t>
      </w:r>
      <w:r>
        <w:t xml:space="preserve"> 192 </w:t>
      </w:r>
      <w:proofErr w:type="spellStart"/>
      <w:r>
        <w:t>Req</w:t>
      </w:r>
      <w:proofErr w:type="spellEnd"/>
      <w:r>
        <w:t xml:space="preserve"> 9) </w:t>
      </w:r>
    </w:p>
    <w:p w:rsidR="009B6F07" w:rsidRDefault="009B6F07">
      <w:pPr>
        <w:pStyle w:val="RequirementHead"/>
      </w:pPr>
      <w:r>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proofErr w:type="gramStart"/>
      <w:r w:rsidR="00FE6EB0">
        <w:t>previously</w:t>
      </w:r>
      <w:proofErr w:type="gramEnd"/>
      <w:r w:rsidR="00FE6EB0">
        <w:t xml:space="preserve"> NANC</w:t>
      </w:r>
      <w:r>
        <w:t xml:space="preserve"> 192 </w:t>
      </w:r>
      <w:proofErr w:type="spellStart"/>
      <w:r>
        <w:t>Req</w:t>
      </w:r>
      <w:proofErr w:type="spellEnd"/>
      <w:r>
        <w:t xml:space="preserve"> 10)</w:t>
      </w:r>
    </w:p>
    <w:p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proofErr w:type="gramStart"/>
      <w:r w:rsidR="00FE6EB0">
        <w:t>previously</w:t>
      </w:r>
      <w:proofErr w:type="gramEnd"/>
      <w:r w:rsidR="00FE6EB0">
        <w:t xml:space="preserve"> NANC</w:t>
      </w:r>
      <w:r>
        <w:t xml:space="preserve"> 192 </w:t>
      </w:r>
      <w:proofErr w:type="spellStart"/>
      <w:r>
        <w:t>Req</w:t>
      </w:r>
      <w:proofErr w:type="spellEnd"/>
      <w:r>
        <w:t xml:space="preserve"> 11)</w:t>
      </w:r>
    </w:p>
    <w:p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proofErr w:type="gramStart"/>
      <w:r w:rsidR="00FE6EB0">
        <w:t>previously</w:t>
      </w:r>
      <w:proofErr w:type="gramEnd"/>
      <w:r w:rsidR="00FE6EB0">
        <w:t xml:space="preserve"> NANC</w:t>
      </w:r>
      <w:r>
        <w:t xml:space="preserve"> 192 </w:t>
      </w:r>
      <w:proofErr w:type="spellStart"/>
      <w:r>
        <w:t>Req</w:t>
      </w:r>
      <w:proofErr w:type="spellEnd"/>
      <w:r>
        <w:t xml:space="preserve"> 12)</w:t>
      </w:r>
    </w:p>
    <w:p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proofErr w:type="gramStart"/>
      <w:r w:rsidR="00FE6EB0">
        <w:t>previously</w:t>
      </w:r>
      <w:proofErr w:type="gramEnd"/>
      <w:r w:rsidR="00FE6EB0">
        <w:t xml:space="preserve"> NANC</w:t>
      </w:r>
      <w:r>
        <w:t xml:space="preserve"> 192 </w:t>
      </w:r>
      <w:proofErr w:type="spellStart"/>
      <w:r>
        <w:t>Req</w:t>
      </w:r>
      <w:proofErr w:type="spellEnd"/>
      <w:r>
        <w:t xml:space="preserve"> 13)</w:t>
      </w:r>
    </w:p>
    <w:p w:rsidR="009B6F07" w:rsidRDefault="009B6F07">
      <w:pPr>
        <w:pStyle w:val="BodyText"/>
        <w:spacing w:before="0" w:after="360"/>
      </w:pPr>
      <w:r>
        <w:t>Note:  The Web will contain the latest full monthly file, plus the most recent incremental file.</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N3-4.2</w:t>
      </w:r>
      <w:r>
        <w:tab/>
        <w:t>NPAC Personnel Manual NPA Split Request</w:t>
      </w:r>
    </w:p>
    <w:p w:rsidR="009B6F07" w:rsidRDefault="009B6F07">
      <w:pPr>
        <w:pStyle w:val="RequirementBody"/>
        <w:spacing w:after="120"/>
      </w:pPr>
      <w:r>
        <w:t>NPAC SMS shall support a mechanism by which NPAC Personnel may manually enter the required information to initiate NPA Split processing.</w:t>
      </w:r>
    </w:p>
    <w:p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verify that only the old NPA-NXX(s) involved in an NPA Split exist when NPAC personnel manually enter the split information.</w:t>
      </w:r>
    </w:p>
    <w:p w:rsidR="009B6F07" w:rsidRDefault="009B6F07">
      <w:pPr>
        <w:pStyle w:val="RequirementBody"/>
      </w:pPr>
      <w:r>
        <w:lastRenderedPageBreak/>
        <w:t>Note: When NPAC Personnel have to manually enter an NPA Split the New NPA-NXX(s) will automatically be broadcast to all accepting SOAs and LSMSs prior to the NPA Split.</w:t>
      </w:r>
    </w:p>
    <w:p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 xml:space="preserve">NPAC SMS shall report an error to NPAC personnel and reject the manual NPA Split request upon determining that the old NPA-NXX(s) involved in an NPA Split </w:t>
      </w:r>
      <w:proofErr w:type="gramStart"/>
      <w:r>
        <w:t>do(</w:t>
      </w:r>
      <w:proofErr w:type="spellStart"/>
      <w:proofErr w:type="gramEnd"/>
      <w:r>
        <w:t>es</w:t>
      </w:r>
      <w:proofErr w:type="spellEnd"/>
      <w:r>
        <w:t>) not already exist(s) at the time of entry.</w:t>
      </w:r>
    </w:p>
    <w:p w:rsidR="009B6F07" w:rsidRDefault="009B6F07">
      <w:pPr>
        <w:pStyle w:val="RequirementHead"/>
      </w:pPr>
      <w:r>
        <w:t>RN3-4.3</w:t>
      </w:r>
      <w:r>
        <w:tab/>
        <w:t>NPA Split – NPA-</w:t>
      </w:r>
      <w:r w:rsidR="00CF177F">
        <w:t>NXX Effective Date Validation</w:t>
      </w:r>
    </w:p>
    <w:p w:rsidR="009B6F07" w:rsidRDefault="00CF177F">
      <w:pPr>
        <w:pStyle w:val="RequirementBody"/>
      </w:pPr>
      <w:r>
        <w:t>DELETED</w:t>
      </w:r>
    </w:p>
    <w:p w:rsidR="009B6F07" w:rsidRDefault="009B6F07">
      <w:pPr>
        <w:pStyle w:val="RequirementHead"/>
      </w:pPr>
      <w:bookmarkStart w:id="3795" w:name="OLE_LINK3"/>
      <w:r>
        <w:t>RR3-437</w:t>
      </w:r>
      <w:r>
        <w:tab/>
        <w:t xml:space="preserve">NPA </w:t>
      </w:r>
      <w:smartTag w:uri="urn:schemas-microsoft-com:office:smarttags" w:element="place">
        <w:smartTag w:uri="urn:schemas-microsoft-com:office:smarttags" w:element="City">
          <w:r>
            <w:t>Split</w:t>
          </w:r>
        </w:smartTag>
      </w:smartTag>
      <w:r>
        <w:t xml:space="preserve"> – New NPA-NXX Creation</w:t>
      </w:r>
    </w:p>
    <w:p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3795"/>
    </w:p>
    <w:p w:rsidR="00CF177F" w:rsidRDefault="009B6F07">
      <w:pPr>
        <w:pStyle w:val="RequirementHead"/>
      </w:pPr>
      <w:r>
        <w:t>RN3-4.4</w:t>
      </w:r>
      <w:r>
        <w:tab/>
      </w:r>
      <w:r w:rsidR="00CF177F">
        <w:t xml:space="preserve">NPA Split – NPA-NXX Effective Date Validation – Error </w:t>
      </w:r>
    </w:p>
    <w:p w:rsidR="00CF177F" w:rsidRDefault="00CF177F" w:rsidP="00CF177F">
      <w:pPr>
        <w:pStyle w:val="RequirementBody"/>
      </w:pPr>
      <w:r>
        <w:t>DELETED</w:t>
      </w:r>
    </w:p>
    <w:p w:rsidR="009B6F07" w:rsidRDefault="009B6F07">
      <w:pPr>
        <w:pStyle w:val="RequirementHead"/>
      </w:pPr>
      <w:r>
        <w:t>RN3-4.5</w:t>
      </w:r>
      <w:r>
        <w:tab/>
      </w:r>
      <w:r w:rsidR="00CF177F">
        <w:t>NPA Split – NPA-NXX involved in one NPA Split Validation</w:t>
      </w:r>
    </w:p>
    <w:p w:rsidR="00CF177F" w:rsidRDefault="00CF177F" w:rsidP="00CF177F">
      <w:pPr>
        <w:pStyle w:val="RequirementBody"/>
      </w:pPr>
      <w:r>
        <w:t>DELETED</w:t>
      </w:r>
    </w:p>
    <w:p w:rsidR="009B6F07" w:rsidRDefault="009B6F07">
      <w:pPr>
        <w:pStyle w:val="RequirementHead"/>
      </w:pPr>
      <w:r>
        <w:t>RN3-4.6</w:t>
      </w:r>
      <w:r>
        <w:tab/>
        <w:t>NPA Split – NPA-NXX involved in one NPA Split Validation</w:t>
      </w:r>
    </w:p>
    <w:p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proofErr w:type="gramStart"/>
      <w:r w:rsidR="00FE6EB0">
        <w:t>previously</w:t>
      </w:r>
      <w:proofErr w:type="gramEnd"/>
      <w:r w:rsidR="00FE6EB0">
        <w:t xml:space="preserve"> NANC</w:t>
      </w:r>
      <w:r>
        <w:t xml:space="preserve"> 192 </w:t>
      </w:r>
      <w:proofErr w:type="spellStart"/>
      <w:r>
        <w:t>Req</w:t>
      </w:r>
      <w:proofErr w:type="spellEnd"/>
      <w:r>
        <w:t xml:space="preserve"> 16)</w:t>
      </w:r>
    </w:p>
    <w:p w:rsidR="009B6F07" w:rsidRDefault="009B6F07">
      <w:pPr>
        <w:pStyle w:val="RequirementHead"/>
        <w:rPr>
          <w:b w:val="0"/>
          <w:bCs/>
        </w:rPr>
      </w:pPr>
      <w:r>
        <w:t>RN3-4.7</w:t>
      </w:r>
      <w:r>
        <w:tab/>
        <w:t>NPA Split – No Active Subscription Versions in the new NPA-NXX</w:t>
      </w:r>
    </w:p>
    <w:p w:rsidR="009B6F07" w:rsidRDefault="009B6F07">
      <w:pPr>
        <w:pStyle w:val="RequirementBody"/>
      </w:pPr>
      <w:r>
        <w:t>NPA SMS shall verify that only pending, old, conflict, canceled, or cancel pending Subscription Versions exist in the new NPA-NXX involved in an NPA Split upon entering split information.</w:t>
      </w:r>
    </w:p>
    <w:p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rsidR="009B6F07" w:rsidRDefault="009B6F07">
      <w:pPr>
        <w:pStyle w:val="RequirementHead"/>
      </w:pPr>
      <w:r>
        <w:lastRenderedPageBreak/>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rsidR="009B6F07" w:rsidRDefault="009B6F07">
      <w:pPr>
        <w:pStyle w:val="RequirementBody"/>
      </w:pPr>
      <w:r>
        <w:t>NPAC SMS shall prevent an old or new NPA-NXX involved in an NPA split from being deleted from the network data during permissive dialing.</w:t>
      </w:r>
    </w:p>
    <w:p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rsidR="009B6F07" w:rsidRDefault="009B6F07">
      <w:pPr>
        <w:pStyle w:val="RequirementBody"/>
        <w:spacing w:after="120"/>
      </w:pPr>
      <w:r>
        <w:t>NPAC SMS shall leave the LRN information in Subscription Versions involved in the split unchanged during NPA split processing.</w:t>
      </w:r>
    </w:p>
    <w:p w:rsidR="009B6F07" w:rsidRDefault="009B6F07">
      <w:pPr>
        <w:pStyle w:val="RequirementBody"/>
      </w:pPr>
      <w:r>
        <w:t>Note:  The LRN data if necessary will be changed via mass update.</w:t>
      </w:r>
    </w:p>
    <w:p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rsidR="009B6F07" w:rsidRDefault="009B6F07">
      <w:pPr>
        <w:pStyle w:val="RequirementBody"/>
        <w:numPr>
          <w:ilvl w:val="0"/>
          <w:numId w:val="13"/>
        </w:numPr>
        <w:tabs>
          <w:tab w:val="clear" w:pos="360"/>
          <w:tab w:val="num" w:pos="720"/>
        </w:tabs>
        <w:spacing w:after="120"/>
        <w:ind w:left="720"/>
      </w:pPr>
      <w:r>
        <w:t>log an error</w:t>
      </w:r>
    </w:p>
    <w:p w:rsidR="009B6F07" w:rsidRDefault="009B6F07">
      <w:pPr>
        <w:pStyle w:val="RequirementBody"/>
        <w:numPr>
          <w:ilvl w:val="0"/>
          <w:numId w:val="13"/>
        </w:numPr>
        <w:tabs>
          <w:tab w:val="clear" w:pos="360"/>
          <w:tab w:val="num" w:pos="720"/>
        </w:tabs>
        <w:spacing w:after="120"/>
        <w:ind w:left="720"/>
      </w:pPr>
      <w:proofErr w:type="gramStart"/>
      <w:r>
        <w:t>the</w:t>
      </w:r>
      <w:proofErr w:type="gramEnd"/>
      <w:r>
        <w:t xml:space="preserve"> Subscription Version in the new NPA-NXX will be moved to old if active or to canceled if it is in any pending state.</w:t>
      </w:r>
    </w:p>
    <w:p w:rsidR="009B6F07" w:rsidRDefault="009B6F07">
      <w:pPr>
        <w:pStyle w:val="RequirementBody"/>
        <w:numPr>
          <w:ilvl w:val="0"/>
          <w:numId w:val="13"/>
        </w:numPr>
        <w:tabs>
          <w:tab w:val="clear" w:pos="360"/>
          <w:tab w:val="num" w:pos="720"/>
        </w:tabs>
        <w:ind w:left="720"/>
      </w:pPr>
      <w:proofErr w:type="gramStart"/>
      <w:r>
        <w:t>the</w:t>
      </w:r>
      <w:proofErr w:type="gramEnd"/>
      <w:r>
        <w:t xml:space="preserve"> Subscription Version in the old NPA-NXX will be modified to the new NPA-NXX.</w:t>
      </w:r>
    </w:p>
    <w:p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rsidR="009B6F07" w:rsidRDefault="009B6F07">
      <w:pPr>
        <w:pStyle w:val="RequirementBody"/>
        <w:spacing w:after="120"/>
      </w:pPr>
      <w:r>
        <w:t>NPAC SMS shall leave filters for NPA-NXX(s) involved in an NPA split unchanged.</w:t>
      </w:r>
    </w:p>
    <w:p w:rsidR="009B6F07" w:rsidRDefault="009B6F07">
      <w:pPr>
        <w:pStyle w:val="RequirementBody"/>
      </w:pPr>
      <w:r>
        <w:t>Note: Service Providers are responsible for setting filters appropriately.</w:t>
      </w:r>
    </w:p>
    <w:p w:rsidR="009B6F07" w:rsidRDefault="009B6F07">
      <w:pPr>
        <w:pStyle w:val="RequirementHead"/>
      </w:pPr>
      <w:r>
        <w:t>RN3-4.14</w:t>
      </w:r>
      <w:r>
        <w:tab/>
        <w:t xml:space="preserve">NPA </w:t>
      </w:r>
      <w:smartTag w:uri="urn:schemas-microsoft-com:office:smarttags" w:element="place">
        <w:smartTag w:uri="urn:schemas-microsoft-com:office:smarttags" w:element="City">
          <w:r>
            <w:t>Split</w:t>
          </w:r>
        </w:smartTag>
      </w:smartTag>
      <w:r>
        <w:t xml:space="preserve"> – Audit Processing</w:t>
      </w:r>
    </w:p>
    <w:p w:rsidR="009B6F07" w:rsidRDefault="009B6F07">
      <w:pPr>
        <w:pStyle w:val="RequirementBody"/>
        <w:spacing w:after="120"/>
      </w:pPr>
      <w:r>
        <w:t xml:space="preserve">NPAC SMS shall query the LSMS systems for the new NPA-NXX(s) when an audit is run during the NPA split permissive dialing period.  </w:t>
      </w:r>
    </w:p>
    <w:p w:rsidR="009B6F07" w:rsidRDefault="009B6F07">
      <w:pPr>
        <w:pStyle w:val="RequirementBody"/>
      </w:pPr>
      <w:r>
        <w:t>Note: It is the responsibility of the LSMS to recognize and return the new NPA-NXX in the subscription versions returned.</w:t>
      </w:r>
    </w:p>
    <w:p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spacing w:after="120"/>
      </w:pPr>
      <w:r>
        <w:t xml:space="preserve">The NPAC SMS shall require the following data for manual entry of NPA Split information into the NPAC: </w:t>
      </w:r>
    </w:p>
    <w:p w:rsidR="009B6F07" w:rsidRDefault="009B6F07">
      <w:pPr>
        <w:pStyle w:val="RequirementBody"/>
        <w:numPr>
          <w:ilvl w:val="0"/>
          <w:numId w:val="14"/>
        </w:numPr>
        <w:tabs>
          <w:tab w:val="clear" w:pos="360"/>
          <w:tab w:val="num" w:pos="720"/>
        </w:tabs>
        <w:spacing w:after="0"/>
        <w:ind w:left="720"/>
      </w:pPr>
      <w:r>
        <w:t>the Service Provider Id</w:t>
      </w:r>
    </w:p>
    <w:p w:rsidR="009B6F07" w:rsidRDefault="009B6F07">
      <w:pPr>
        <w:pStyle w:val="RequirementBody"/>
        <w:numPr>
          <w:ilvl w:val="0"/>
          <w:numId w:val="14"/>
        </w:numPr>
        <w:tabs>
          <w:tab w:val="clear" w:pos="360"/>
          <w:tab w:val="num" w:pos="720"/>
        </w:tabs>
        <w:spacing w:after="0"/>
        <w:ind w:left="720"/>
      </w:pPr>
      <w:r>
        <w:t>the old and new NPA</w:t>
      </w:r>
    </w:p>
    <w:p w:rsidR="009B6F07" w:rsidRDefault="009B6F07">
      <w:pPr>
        <w:pStyle w:val="RequirementBody"/>
        <w:numPr>
          <w:ilvl w:val="0"/>
          <w:numId w:val="14"/>
        </w:numPr>
        <w:tabs>
          <w:tab w:val="clear" w:pos="360"/>
          <w:tab w:val="num" w:pos="720"/>
        </w:tabs>
        <w:spacing w:after="0"/>
        <w:ind w:left="720"/>
      </w:pPr>
      <w:r>
        <w:t>the affected NXX(s)</w:t>
      </w:r>
    </w:p>
    <w:p w:rsidR="009B6F07" w:rsidRDefault="009B6F07">
      <w:pPr>
        <w:pStyle w:val="RequirementBody"/>
        <w:numPr>
          <w:ilvl w:val="0"/>
          <w:numId w:val="14"/>
        </w:numPr>
        <w:tabs>
          <w:tab w:val="clear" w:pos="360"/>
          <w:tab w:val="num" w:pos="720"/>
        </w:tabs>
        <w:spacing w:after="0"/>
        <w:ind w:left="720"/>
      </w:pPr>
      <w:r>
        <w:t>the start date of the permissive dialing period</w:t>
      </w:r>
    </w:p>
    <w:p w:rsidR="009B6F07" w:rsidRDefault="009B6F07">
      <w:pPr>
        <w:pStyle w:val="RequirementBody"/>
        <w:numPr>
          <w:ilvl w:val="0"/>
          <w:numId w:val="14"/>
        </w:numPr>
        <w:tabs>
          <w:tab w:val="clear" w:pos="360"/>
          <w:tab w:val="num" w:pos="720"/>
        </w:tabs>
        <w:ind w:left="720"/>
      </w:pPr>
      <w:r>
        <w:t>the end date of the permissive dialing period</w:t>
      </w:r>
    </w:p>
    <w:p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rsidR="009B6F07" w:rsidRDefault="009B6F07">
      <w:pPr>
        <w:pStyle w:val="RequirementBody"/>
      </w:pPr>
      <w:r>
        <w:t>NPAC SMS shall allow the modification of the end of permissive dialing during permissive dialing provided the date is not less than the current date.</w:t>
      </w:r>
    </w:p>
    <w:p w:rsidR="009B6F07" w:rsidRDefault="009B6F07">
      <w:pPr>
        <w:pStyle w:val="RequirementHead"/>
      </w:pPr>
      <w:r>
        <w:lastRenderedPageBreak/>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rsidR="00910009" w:rsidRDefault="009B6F07">
      <w:pPr>
        <w:pStyle w:val="RequirementBody"/>
        <w:spacing w:after="120"/>
      </w:pPr>
      <w:r>
        <w:t>NPAC SMS shall allow the removal of an NPA-NXX during permissive dialing from the NPA Split information as an NPA-NXX involved in the NPA Split.</w:t>
      </w:r>
    </w:p>
    <w:p w:rsidR="00F05804" w:rsidRDefault="00F05804" w:rsidP="00F05804">
      <w:pPr>
        <w:pStyle w:val="RequirementBody"/>
      </w:pPr>
      <w:r>
        <w:t>Note:  Even the last NPA-NXX within an NPA Split may be removed.</w:t>
      </w:r>
    </w:p>
    <w:p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rsidR="009B6F07" w:rsidRDefault="009B6F07">
      <w:pPr>
        <w:pStyle w:val="RequirementHead"/>
      </w:pPr>
      <w:r>
        <w:t>RN3-4.19</w:t>
      </w:r>
      <w:r>
        <w:tab/>
      </w:r>
      <w:r w:rsidR="00D546AF">
        <w:t>NPA Split – Addition of NPA-NXX before or during Permissive Dialing</w:t>
      </w:r>
    </w:p>
    <w:p w:rsidR="00CF177F" w:rsidRDefault="00CF177F" w:rsidP="00CF177F">
      <w:pPr>
        <w:pStyle w:val="RequirementBody"/>
      </w:pPr>
      <w:r>
        <w:t>DELETED</w:t>
      </w:r>
    </w:p>
    <w:p w:rsidR="009B6F07" w:rsidRDefault="009B6F07">
      <w:pPr>
        <w:pStyle w:val="RequirementHead"/>
      </w:pPr>
      <w:r>
        <w:t>RN3-4.20</w:t>
      </w:r>
      <w:r>
        <w:tab/>
        <w:t>NPA Split – Removal of NPA Split Information prior to NPA Split</w:t>
      </w:r>
    </w:p>
    <w:p w:rsidR="009B6F07" w:rsidRDefault="009B6F07">
      <w:pPr>
        <w:pStyle w:val="RequirementBody"/>
      </w:pPr>
      <w:r>
        <w:t>NPAC SMS shall allow the removal of pending NPA Split information prior to the start of the permissive dialing period.</w:t>
      </w:r>
    </w:p>
    <w:p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rsidR="009B6F07" w:rsidRDefault="009B6F07">
      <w:pPr>
        <w:pStyle w:val="RequirementBody"/>
      </w:pPr>
      <w:r>
        <w:t>NPAC SMS shall log and remove NPA Split Information from the NPAC SMS at the end of the permissive dialing period.</w:t>
      </w:r>
    </w:p>
    <w:p w:rsidR="009B6F07" w:rsidRDefault="009B6F07">
      <w:pPr>
        <w:pStyle w:val="RequirementHead"/>
      </w:pPr>
      <w:r>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rsidR="009B6F07" w:rsidRDefault="009B6F07">
      <w:pPr>
        <w:pStyle w:val="RequirementBody"/>
      </w:pPr>
      <w:r>
        <w:t>Note: The LSMS and SOA systems are responsible for creating, deleting, or modifying subscription versions due to an NPA Split.</w:t>
      </w:r>
    </w:p>
    <w:p w:rsidR="009B6F07" w:rsidRDefault="009B6F07">
      <w:pPr>
        <w:pStyle w:val="RequirementHead"/>
      </w:pPr>
      <w:r>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rsidR="009B6F07" w:rsidRDefault="009B6F07">
      <w:pPr>
        <w:pStyle w:val="RequirementBody"/>
      </w:pPr>
      <w:r>
        <w:t>NPAC SMS shall retain the Subscription Version Id of the Subscription Versions involved in an NPA Split.</w:t>
      </w:r>
    </w:p>
    <w:p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rsidR="009B6F07" w:rsidRDefault="009B6F07">
      <w:pPr>
        <w:pStyle w:val="RequirementBody"/>
      </w:pPr>
      <w:r>
        <w:t>NPAC SMS shall update all Subscription Versions with a status other than old or canceled with the new NPA at the beginning of the Permissive Dialing Period.</w:t>
      </w:r>
    </w:p>
    <w:p w:rsidR="009B6F07" w:rsidRDefault="009B6F07">
      <w:pPr>
        <w:pStyle w:val="RequirementHead"/>
      </w:pPr>
      <w:r>
        <w:lastRenderedPageBreak/>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proofErr w:type="gramStart"/>
      <w:r w:rsidR="00FE6EB0">
        <w:t>previously</w:t>
      </w:r>
      <w:proofErr w:type="gramEnd"/>
      <w:r w:rsidR="00FE6EB0">
        <w:t xml:space="preserve"> NANC</w:t>
      </w:r>
      <w:r>
        <w:t xml:space="preserve"> 192 </w:t>
      </w:r>
      <w:proofErr w:type="spellStart"/>
      <w:r>
        <w:t>Req</w:t>
      </w:r>
      <w:proofErr w:type="spellEnd"/>
      <w:r>
        <w:t xml:space="preserve"> 17)</w:t>
      </w:r>
    </w:p>
    <w:p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rsidR="009B6F07" w:rsidRDefault="009B6F07">
      <w:pPr>
        <w:pStyle w:val="RequirementBody"/>
      </w:pPr>
      <w:r>
        <w:t xml:space="preserve">NPAC SMS shall verify that the end date of permissive dialing is greater than the start date except in cases where there is no permissive dialing period. </w:t>
      </w:r>
    </w:p>
    <w:p w:rsidR="009B6F07" w:rsidRDefault="009B6F07">
      <w:pPr>
        <w:pStyle w:val="RequirementHead"/>
      </w:pPr>
      <w:r>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rsidR="009B6F07" w:rsidRDefault="009B6F07">
      <w:pPr>
        <w:pStyle w:val="RequirementBody"/>
      </w:pPr>
      <w:r>
        <w:t>NPAC SMS shall verify that the owner of the old NPA-NXX matches the owner of the new NPA-NXX for each NXX in a NPA split.</w:t>
      </w:r>
    </w:p>
    <w:p w:rsidR="009B6F07" w:rsidRDefault="009B6F07">
      <w:pPr>
        <w:pStyle w:val="RequirementHead"/>
      </w:pPr>
      <w:r>
        <w:t>RN3-4.29</w:t>
      </w:r>
      <w:r>
        <w:tab/>
        <w:t>NPA Split - Old NPA-NXX and New NPA-NXX</w:t>
      </w:r>
      <w:r w:rsidR="00D546AF">
        <w:t xml:space="preserve"> Ownership Validation – Error</w:t>
      </w:r>
    </w:p>
    <w:p w:rsidR="00D546AF" w:rsidRDefault="00D546AF" w:rsidP="00D546AF">
      <w:pPr>
        <w:pStyle w:val="RequirementBody"/>
      </w:pPr>
      <w:r>
        <w:t>DELETED</w:t>
      </w:r>
    </w:p>
    <w:p w:rsidR="009B6F07" w:rsidRDefault="009B6F07">
      <w:pPr>
        <w:pStyle w:val="RequirementHead"/>
      </w:pPr>
      <w:r>
        <w:t>RR3-299</w:t>
      </w:r>
      <w:r>
        <w:tab/>
        <w:t>NPA Split – NPA Split Load Flat File Exception Report with Mismatched SPIDs for Old and New NPA-NXX</w:t>
      </w:r>
    </w:p>
    <w:p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proofErr w:type="gramStart"/>
      <w:r w:rsidR="00FE6EB0">
        <w:t>previously</w:t>
      </w:r>
      <w:proofErr w:type="gramEnd"/>
      <w:r w:rsidR="00FE6EB0">
        <w:t xml:space="preserve"> NANC</w:t>
      </w:r>
      <w:r>
        <w:t xml:space="preserve"> 192 </w:t>
      </w:r>
      <w:proofErr w:type="spellStart"/>
      <w:r>
        <w:t>Req</w:t>
      </w:r>
      <w:proofErr w:type="spellEnd"/>
      <w:r>
        <w:t xml:space="preserve"> 18)</w:t>
      </w:r>
    </w:p>
    <w:p w:rsidR="009B6F07" w:rsidRDefault="009B6F07">
      <w:pPr>
        <w:pStyle w:val="RequirementHead"/>
      </w:pPr>
      <w:r>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rsidR="009B6F07" w:rsidRDefault="009B6F07">
      <w:pPr>
        <w:pStyle w:val="RequirementBody"/>
      </w:pPr>
      <w:r>
        <w:t>NPAC SMS shall change the old NPA-NXX to the new NPA-NXX when a Subscription Version is created with the old NPA-NXX during the permissive dialing period.</w:t>
      </w:r>
    </w:p>
    <w:p w:rsidR="009B6F07" w:rsidRDefault="009B6F07">
      <w:pPr>
        <w:pStyle w:val="RequirementHead"/>
      </w:pPr>
      <w:r>
        <w:t>RN3-4.31</w:t>
      </w:r>
      <w:r>
        <w:tab/>
        <w:t xml:space="preserve">NPA Split </w:t>
      </w:r>
      <w:r w:rsidR="00D546AF">
        <w:t xml:space="preserve">- </w:t>
      </w:r>
      <w:r>
        <w:t>Current and Pending NPA Split Report</w:t>
      </w:r>
    </w:p>
    <w:p w:rsidR="009B6F07" w:rsidRDefault="009B6F07">
      <w:pPr>
        <w:pStyle w:val="RequirementBody"/>
      </w:pPr>
      <w:r>
        <w:t>NPAC SMS shall support a Current and Pending NPA Split Report for NPA Splits before or during their permissive dialing period that contains all split data as defined in RN3-4.15.</w:t>
      </w:r>
    </w:p>
    <w:p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rsidR="009B6F07" w:rsidRDefault="009B6F07">
      <w:pPr>
        <w:pStyle w:val="RequirementBody"/>
      </w:pPr>
      <w:r>
        <w:t>NPAC SMS shall support a NPA Split History Report for completed NPA Splits that contains all split data as defined in RN3-4.15.</w:t>
      </w:r>
    </w:p>
    <w:p w:rsidR="00D546AF" w:rsidRDefault="00D546AF" w:rsidP="00D546AF">
      <w:pPr>
        <w:pStyle w:val="RequirementHead"/>
      </w:pPr>
      <w:r>
        <w:lastRenderedPageBreak/>
        <w:t>RN3-4.33</w:t>
      </w:r>
      <w:r>
        <w:tab/>
        <w:t xml:space="preserve">NPA Split - </w:t>
      </w:r>
    </w:p>
    <w:p w:rsidR="00D546AF" w:rsidRDefault="00D546AF" w:rsidP="00D546AF">
      <w:pPr>
        <w:pStyle w:val="RequirementBody"/>
      </w:pPr>
      <w:r>
        <w:t>DELETED</w:t>
      </w:r>
    </w:p>
    <w:p w:rsidR="00D546AF" w:rsidRDefault="00D546AF" w:rsidP="00D546AF">
      <w:pPr>
        <w:pStyle w:val="RequirementHead"/>
      </w:pPr>
      <w:r>
        <w:t>RN3-4.34</w:t>
      </w:r>
      <w:r>
        <w:tab/>
        <w:t xml:space="preserve">NPA Split - </w:t>
      </w:r>
    </w:p>
    <w:p w:rsidR="00D546AF" w:rsidRDefault="00D546AF" w:rsidP="00D546AF">
      <w:pPr>
        <w:pStyle w:val="RequirementBody"/>
      </w:pPr>
      <w:r>
        <w:t>DELETED</w:t>
      </w:r>
    </w:p>
    <w:p w:rsidR="00D546AF" w:rsidRDefault="00D546AF" w:rsidP="00D546AF">
      <w:pPr>
        <w:pStyle w:val="RequirementHead"/>
      </w:pPr>
      <w:r>
        <w:t>RN3-4.35</w:t>
      </w:r>
      <w:r>
        <w:tab/>
        <w:t xml:space="preserve">NPA Split - </w:t>
      </w:r>
    </w:p>
    <w:p w:rsidR="00D546AF" w:rsidRDefault="00D546AF" w:rsidP="00D546AF">
      <w:pPr>
        <w:pStyle w:val="RequirementBody"/>
      </w:pPr>
      <w:r>
        <w:t>DELETED</w:t>
      </w:r>
    </w:p>
    <w:p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rsidR="009B6F07" w:rsidRDefault="009B6F07">
      <w:pPr>
        <w:pStyle w:val="RequirementBody"/>
      </w:pPr>
      <w:r>
        <w:t>DELETED</w:t>
      </w:r>
    </w:p>
    <w:p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rsidR="009B6F07" w:rsidRDefault="009B6F07">
      <w:pPr>
        <w:pStyle w:val="RequirementBody"/>
      </w:pPr>
      <w:r>
        <w:t>DELETED</w:t>
      </w:r>
    </w:p>
    <w:p w:rsidR="009B6F07" w:rsidRDefault="009B6F07">
      <w:pPr>
        <w:pStyle w:val="RequirementHead"/>
      </w:pPr>
      <w:r>
        <w:t>RR3-219</w:t>
      </w:r>
      <w:r>
        <w:tab/>
        <w:t>NPA Splits – Deletion of Old NPA-NXX at the end of permissive dialing</w:t>
      </w:r>
    </w:p>
    <w:p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rsidR="009B6F07" w:rsidRDefault="009B6F07">
      <w:pPr>
        <w:pStyle w:val="Heading3"/>
      </w:pPr>
      <w:bookmarkStart w:id="3796" w:name="_Toc461596850"/>
      <w:bookmarkStart w:id="3797" w:name="_Toc391630916"/>
      <w:r>
        <w:t>NPA-NXX-X, NPA Splits</w:t>
      </w:r>
      <w:bookmarkEnd w:id="3796"/>
      <w:bookmarkEnd w:id="3797"/>
    </w:p>
    <w:p w:rsidR="009B6F07" w:rsidRDefault="009B6F07"/>
    <w:p w:rsidR="009B6F07" w:rsidRDefault="009B6F07">
      <w:pPr>
        <w:pStyle w:val="RequirementHead"/>
      </w:pPr>
      <w:r>
        <w:t>RR3-31</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Automatic Create of New NPA-NXX-X</w:t>
      </w:r>
    </w:p>
    <w:p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rsidR="009B6F07" w:rsidRDefault="009B6F07">
      <w:pPr>
        <w:pStyle w:val="RequirementHead"/>
      </w:pPr>
      <w:r>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proofErr w:type="gramStart"/>
      <w:r w:rsidR="00FE6EB0">
        <w:t>previously</w:t>
      </w:r>
      <w:proofErr w:type="gramEnd"/>
      <w:r w:rsidR="00FE6EB0">
        <w:t xml:space="preserve"> NANC</w:t>
      </w:r>
      <w:r>
        <w:t xml:space="preserve"> 192 </w:t>
      </w:r>
      <w:proofErr w:type="spellStart"/>
      <w:r>
        <w:t>Req</w:t>
      </w:r>
      <w:proofErr w:type="spellEnd"/>
      <w:r>
        <w:t xml:space="preserve"> 19)</w:t>
      </w:r>
    </w:p>
    <w:p w:rsidR="009B6F07" w:rsidRDefault="009B6F07">
      <w:pPr>
        <w:pStyle w:val="RequirementHead"/>
      </w:pPr>
      <w:r>
        <w:t>RR3-33</w:t>
      </w:r>
      <w:r>
        <w:tab/>
        <w:t>NPA Splits and the Number Pool NPA-NXX-X Information – New NPA Split Field Values for Automatic Add of New NPA-NXX-X</w:t>
      </w:r>
    </w:p>
    <w:p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rsidR="009B6F07" w:rsidRDefault="009B6F07">
      <w:pPr>
        <w:pStyle w:val="ListBullet2"/>
        <w:numPr>
          <w:ilvl w:val="0"/>
          <w:numId w:val="27"/>
        </w:numPr>
        <w:tabs>
          <w:tab w:val="clear" w:pos="360"/>
          <w:tab w:val="num" w:pos="720"/>
        </w:tabs>
        <w:ind w:left="720"/>
      </w:pPr>
      <w:r>
        <w:lastRenderedPageBreak/>
        <w:t>NPA-NXX-X ID – value automatically generated by NPAC.</w:t>
      </w:r>
    </w:p>
    <w:p w:rsidR="009B6F07" w:rsidRDefault="009B6F07">
      <w:pPr>
        <w:pStyle w:val="ListBullet2"/>
        <w:numPr>
          <w:ilvl w:val="0"/>
          <w:numId w:val="27"/>
        </w:numPr>
        <w:tabs>
          <w:tab w:val="clear" w:pos="360"/>
          <w:tab w:val="num" w:pos="720"/>
        </w:tabs>
        <w:ind w:left="720"/>
      </w:pPr>
      <w:r>
        <w:t>NPA-NXX-X Holder SPID – value set to old NPA-NXX-X.</w:t>
      </w:r>
    </w:p>
    <w:p w:rsidR="009B6F07" w:rsidRDefault="009B6F07">
      <w:pPr>
        <w:pStyle w:val="ListBullet2"/>
        <w:numPr>
          <w:ilvl w:val="0"/>
          <w:numId w:val="27"/>
        </w:numPr>
        <w:tabs>
          <w:tab w:val="clear" w:pos="360"/>
          <w:tab w:val="num" w:pos="720"/>
        </w:tabs>
        <w:ind w:left="720"/>
      </w:pPr>
      <w:r>
        <w:t>NPA-NXX-X – value set to the new NPA-NXX, plus the seventh digit of the old NPA-NXX-X.</w:t>
      </w:r>
    </w:p>
    <w:p w:rsidR="009B6F07" w:rsidRDefault="009B6F07">
      <w:pPr>
        <w:pStyle w:val="ListBullet2"/>
        <w:numPr>
          <w:ilvl w:val="0"/>
          <w:numId w:val="27"/>
        </w:numPr>
        <w:tabs>
          <w:tab w:val="clear" w:pos="360"/>
          <w:tab w:val="num" w:pos="720"/>
        </w:tabs>
        <w:ind w:left="720"/>
      </w:pPr>
      <w:r>
        <w:t>Effective Date – value set to the latest of, the same field in old NPA-NXX-X, or the start of PDP.</w:t>
      </w:r>
    </w:p>
    <w:p w:rsidR="009B6F07" w:rsidRDefault="009B6F07">
      <w:pPr>
        <w:pStyle w:val="ListBullet2"/>
        <w:numPr>
          <w:ilvl w:val="0"/>
          <w:numId w:val="27"/>
        </w:numPr>
        <w:tabs>
          <w:tab w:val="clear" w:pos="360"/>
          <w:tab w:val="num" w:pos="720"/>
        </w:tabs>
        <w:ind w:left="720"/>
      </w:pPr>
      <w:r>
        <w:t>Creation Date – value set to current date/time.</w:t>
      </w:r>
    </w:p>
    <w:p w:rsidR="009B6F07" w:rsidRDefault="009B6F07">
      <w:pPr>
        <w:pStyle w:val="ListBullet2"/>
        <w:numPr>
          <w:ilvl w:val="0"/>
          <w:numId w:val="27"/>
        </w:numPr>
        <w:tabs>
          <w:tab w:val="clear" w:pos="360"/>
          <w:tab w:val="num" w:pos="720"/>
        </w:tabs>
        <w:ind w:left="720"/>
      </w:pPr>
      <w:r>
        <w:t>Last Modified Date – value set to current date/time.</w:t>
      </w:r>
    </w:p>
    <w:p w:rsidR="009B6F07" w:rsidRDefault="009B6F07">
      <w:pPr>
        <w:pStyle w:val="ListBullet2"/>
        <w:numPr>
          <w:ilvl w:val="0"/>
          <w:numId w:val="27"/>
        </w:numPr>
        <w:tabs>
          <w:tab w:val="clear" w:pos="360"/>
          <w:tab w:val="num" w:pos="720"/>
        </w:tabs>
        <w:spacing w:after="360"/>
        <w:ind w:left="720"/>
      </w:pPr>
      <w:r>
        <w:t>Download Reason – value set to “new1”.</w:t>
      </w:r>
    </w:p>
    <w:p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rsidR="009B6F07" w:rsidRDefault="009B6F07">
      <w:pPr>
        <w:pStyle w:val="RequirementBody"/>
      </w:pPr>
      <w:r>
        <w:t>Note:  The Block and SVs will be created at PDP Start based on Block and SV split requirements.</w:t>
      </w:r>
    </w:p>
    <w:p w:rsidR="009B6F07" w:rsidRDefault="009B6F07">
      <w:pPr>
        <w:pStyle w:val="RequirementHead"/>
      </w:pPr>
      <w:r>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rsidR="009B6F07" w:rsidRDefault="009B6F07" w:rsidP="002635FE">
      <w:pPr>
        <w:pStyle w:val="RequirementBody"/>
      </w:pPr>
      <w:r>
        <w:t>NPAC SMS shall, upon entry of an old NPA-NXX-X in the Number Pooling NPA-NXX-X Information, automatically add an entry for the new NPA-NXX-X for an NPA-NXX scheduled for an NPA Split.  (Previously N-320.1)</w:t>
      </w:r>
    </w:p>
    <w:p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rsidR="009B6F07" w:rsidRDefault="009B6F07">
      <w:pPr>
        <w:pStyle w:val="RequirementHead"/>
      </w:pPr>
      <w:r>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rsidR="009B6F07" w:rsidRDefault="009B6F07">
      <w:pPr>
        <w:pStyle w:val="RequirementBody"/>
      </w:pPr>
      <w:r>
        <w:t>Note:  Therefore, if entering the new NPA-NXX-X, then the old NPA-NXX-X will be automatically added; and if entering the old NPA-NXX-X, then the new NPA-NXX-X will be automatically added.</w:t>
      </w:r>
    </w:p>
    <w:p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upon modification of an old NPA-NXX-X in the Number Pooling NPA-NXX-X Information, automatically modify the corresponding entry for the new NPA-NXX-X for an NPA-NXX scheduled for an NPA Split, if the new Effective Date is Greater Than or Equal </w:t>
      </w:r>
      <w:proofErr w:type="gramStart"/>
      <w:r>
        <w:t>To</w:t>
      </w:r>
      <w:proofErr w:type="gramEnd"/>
      <w:r>
        <w:t xml:space="preserve"> the start of the Permissive Dialing Period.  If the modified Effective Date value is </w:t>
      </w:r>
      <w:proofErr w:type="gramStart"/>
      <w:r>
        <w:t>Less</w:t>
      </w:r>
      <w:proofErr w:type="gramEnd"/>
      <w:r>
        <w:t xml:space="preserve"> Than the start of the Permissive Dialing Period, then the new NPA-NXX-X’s Effective Date is Equal To the start of the Permissive Dialing Period.  (Previously N-321.1)</w:t>
      </w:r>
    </w:p>
    <w:p w:rsidR="009B6F07" w:rsidRDefault="009B6F07">
      <w:pPr>
        <w:pStyle w:val="RequirementHead"/>
      </w:pPr>
      <w:r>
        <w:lastRenderedPageBreak/>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rsidR="009B6F07" w:rsidRDefault="009B6F07">
      <w:pPr>
        <w:pStyle w:val="RequirementHead"/>
      </w:pPr>
      <w:r>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rsidR="009B6F07" w:rsidRDefault="009B6F07">
      <w:pPr>
        <w:pStyle w:val="RequirementHead"/>
      </w:pPr>
      <w:r>
        <w:lastRenderedPageBreak/>
        <w:t>RR3-40</w:t>
      </w:r>
      <w:r>
        <w:tab/>
        <w:t>NPA Splits and the Number Pool NPA-NXX-X Information – Deletion of Old NPA-NXX-X at the end of permissive dialing</w:t>
      </w:r>
    </w:p>
    <w:p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rsidR="009B6F07" w:rsidRDefault="009B6F07">
      <w:pPr>
        <w:pStyle w:val="BodyText"/>
      </w:pPr>
    </w:p>
    <w:p w:rsidR="009B6F07" w:rsidRDefault="009B6F07">
      <w:pPr>
        <w:pStyle w:val="Heading3"/>
      </w:pPr>
      <w:bookmarkStart w:id="3798" w:name="_Toc461596859"/>
      <w:bookmarkStart w:id="3799" w:name="_Toc391630917"/>
      <w:r>
        <w:t>Block Holder, NPA Splits</w:t>
      </w:r>
      <w:bookmarkEnd w:id="3798"/>
      <w:bookmarkEnd w:id="3799"/>
    </w:p>
    <w:p w:rsidR="009B6F07" w:rsidRDefault="009B6F07"/>
    <w:p w:rsidR="009B6F07" w:rsidRDefault="009B6F07">
      <w:pPr>
        <w:pStyle w:val="RequirementHead"/>
      </w:pPr>
      <w:r>
        <w:t>RR3-41</w:t>
      </w:r>
      <w:r>
        <w:tab/>
        <w:t xml:space="preserve">NPA Splits and the Number Pooling Block Holder Information </w:t>
      </w:r>
      <w:proofErr w:type="gramStart"/>
      <w:r>
        <w:t>–  Recognition</w:t>
      </w:r>
      <w:proofErr w:type="gramEnd"/>
      <w:r>
        <w:t xml:space="preserve"> of Both Old NPA and New NPA</w:t>
      </w:r>
    </w:p>
    <w:p w:rsidR="009B6F07" w:rsidRDefault="009B6F07">
      <w:pPr>
        <w:pStyle w:val="RequirementBody"/>
      </w:pPr>
      <w:r>
        <w:t>NPAC SMS shall upon the start of permissive dialing for an NPA Split, convert the old NPA-NXX to the new NPA-NXX in the Number Pooling Block Information.  (Previously B-490)</w:t>
      </w:r>
    </w:p>
    <w:p w:rsidR="009B6F07" w:rsidRDefault="009B6F07">
      <w:pPr>
        <w:pStyle w:val="RequirementHead"/>
      </w:pPr>
      <w:r>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rsidR="009B6F07" w:rsidRDefault="009B6F07">
      <w:pPr>
        <w:pStyle w:val="RequirementHead"/>
      </w:pPr>
      <w:r>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creat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20)</w:t>
      </w:r>
    </w:p>
    <w:p w:rsidR="009B6F07" w:rsidRDefault="009B6F07">
      <w:pPr>
        <w:pStyle w:val="RequirementHead"/>
      </w:pPr>
      <w:r>
        <w:t>RR3-45</w:t>
      </w:r>
      <w:r>
        <w:tab/>
        <w:t>NPA Splits and the Number Pool Block Holder Information – Broadcast of a Block Create for an NPA-NXX involved in an NPA Split</w:t>
      </w:r>
    </w:p>
    <w:p w:rsidR="009B6F07" w:rsidRDefault="009B6F07">
      <w:pPr>
        <w:pStyle w:val="RequirementBody"/>
      </w:pPr>
      <w:r>
        <w:t xml:space="preserve">NPAC SMS shall broadcast a Block </w:t>
      </w:r>
      <w:r>
        <w:rPr>
          <w:b/>
          <w:i/>
        </w:rPr>
        <w:t>create</w:t>
      </w:r>
      <w:r>
        <w:t xml:space="preserve"> to a Local SMS, via the NPAC </w:t>
      </w:r>
      <w:r w:rsidR="00C145ED">
        <w:t>SMS-to-L</w:t>
      </w:r>
      <w:r>
        <w:t>ocal SMS Interface, by sending a Block using the new NPA-NXX for an NPA-NXX that is currently in permissive dialing.  (Previously B-530)</w:t>
      </w:r>
    </w:p>
    <w:p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modify activ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40)</w:t>
      </w:r>
    </w:p>
    <w:p w:rsidR="009B6F07" w:rsidRDefault="009B6F07">
      <w:pPr>
        <w:pStyle w:val="RequirementHead"/>
      </w:pPr>
      <w:r>
        <w:lastRenderedPageBreak/>
        <w:t>RR3-47</w:t>
      </w:r>
      <w:r>
        <w:tab/>
        <w:t>NPA Splits and the Number Pool Block Holder Information – Broadcast of a Block Modify Active for an NPA-NXX involved in an NPA Split</w:t>
      </w:r>
    </w:p>
    <w:p w:rsidR="009B6F07" w:rsidRDefault="009B6F07">
      <w:pPr>
        <w:pStyle w:val="RequirementBody"/>
      </w:pPr>
      <w:r>
        <w:t xml:space="preserve">NPAC SMS shall broadcast a Block </w:t>
      </w:r>
      <w:r>
        <w:rPr>
          <w:b/>
          <w:i/>
        </w:rPr>
        <w:t>modify active</w:t>
      </w:r>
      <w:r>
        <w:t xml:space="preserve"> to a Local SMS, via the NPAC </w:t>
      </w:r>
      <w:r w:rsidR="00C145ED">
        <w:t>SMS-to-L</w:t>
      </w:r>
      <w:r>
        <w:t>ocal SMS Interface, by sending a Block using the new NPA-NXX for an NPA-NXX that is currently in permissive dialing.  (Previously B-550)</w:t>
      </w:r>
    </w:p>
    <w:p w:rsidR="009B6F07" w:rsidRDefault="009B6F07">
      <w:pPr>
        <w:pStyle w:val="RequirementHead"/>
      </w:pPr>
      <w:r>
        <w:t>RR3-48</w:t>
      </w:r>
      <w:r>
        <w:tab/>
        <w:t>NPA Splits and the Number Pool Block Holder Information – De-pooling of the Block during PDP</w:t>
      </w:r>
    </w:p>
    <w:p w:rsidR="009B6F07" w:rsidRDefault="009B6F07">
      <w:pPr>
        <w:pStyle w:val="RequirementBody"/>
        <w:rPr>
          <w:b/>
        </w:rPr>
      </w:pPr>
      <w:r>
        <w:t xml:space="preserve">NPAC SMS shall broadcast a Block </w:t>
      </w:r>
      <w:r>
        <w:rPr>
          <w:b/>
          <w:i/>
        </w:rPr>
        <w:t>delete</w:t>
      </w:r>
      <w:r>
        <w:t xml:space="preserve"> request to a Local SMS, via the NPAC </w:t>
      </w:r>
      <w:r w:rsidR="00C145ED">
        <w:t>SMS-to-L</w:t>
      </w:r>
      <w:r>
        <w:t>ocal SMS Interface, by sending a Block using the new NPA-NXX for an NPA-NXX that is currently in permissive dialing.  (Previously B-551)</w:t>
      </w:r>
    </w:p>
    <w:p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w:t>
      </w:r>
      <w:r>
        <w:rPr>
          <w:b/>
          <w:i/>
        </w:rPr>
        <w:t xml:space="preserve">mass update </w:t>
      </w:r>
      <w:r>
        <w:t xml:space="preserve">request from NPAC personnel that spans one or more Blocks that are part of an NPA Split that is currently in permissive dialing only when the new NPA-NXX is used.  </w:t>
      </w:r>
    </w:p>
    <w:p w:rsidR="009B6F07" w:rsidRDefault="009B6F07">
      <w:pPr>
        <w:pStyle w:val="RequirementHead"/>
      </w:pPr>
      <w:r>
        <w:t>RR3-50</w:t>
      </w:r>
      <w:r>
        <w:tab/>
        <w:t>NPA Splits and the Number Pool Block Holder Information – Broadcast of a Mass Update that includes one or more Blocks for an NPA-NXX involved in an NPA Split</w:t>
      </w:r>
    </w:p>
    <w:p w:rsidR="009B6F07" w:rsidRDefault="009B6F07">
      <w:pPr>
        <w:pStyle w:val="RequirementBody"/>
      </w:pPr>
      <w:r>
        <w:t xml:space="preserve">NPAC SMS shall broadcast a </w:t>
      </w:r>
      <w:r>
        <w:rPr>
          <w:b/>
          <w:i/>
        </w:rPr>
        <w:t xml:space="preserve">mass update </w:t>
      </w:r>
      <w:r>
        <w:t xml:space="preserve">that could span one or more Blocks to a Local SMS, via the NPAC </w:t>
      </w:r>
      <w:r w:rsidR="00C145ED">
        <w:t>SMS-to-L</w:t>
      </w:r>
      <w:r>
        <w:t>ocal SMS Interface, using the new NPA-NXX for an NPA-NXX that is currently in permissive dialing.  (Previously B-553)</w:t>
      </w:r>
    </w:p>
    <w:p w:rsidR="009B6F07" w:rsidRDefault="009B6F07">
      <w:pPr>
        <w:pStyle w:val="RequirementHead"/>
        <w:numPr>
          <w:ilvl w:val="12"/>
          <w:numId w:val="0"/>
        </w:numPr>
        <w:ind w:left="1260" w:hanging="1260"/>
      </w:pPr>
      <w:r>
        <w:t>RR3-51.1</w:t>
      </w:r>
      <w:r>
        <w:tab/>
        <w:t>NPA Splits and the Number Pool Block Holder Information – Creation of Old Block</w:t>
      </w:r>
    </w:p>
    <w:p w:rsidR="009B6F07" w:rsidRDefault="009B6F07">
      <w:pPr>
        <w:pStyle w:val="RequirementBody"/>
      </w:pPr>
      <w:r>
        <w:t>DELETED</w:t>
      </w:r>
    </w:p>
    <w:p w:rsidR="009B6F07" w:rsidRDefault="009B6F07">
      <w:pPr>
        <w:pStyle w:val="RequirementHead"/>
        <w:numPr>
          <w:ilvl w:val="12"/>
          <w:numId w:val="0"/>
        </w:numPr>
        <w:ind w:left="1260" w:hanging="1260"/>
      </w:pPr>
      <w:r>
        <w:t>RR3-51.2</w:t>
      </w:r>
      <w:r>
        <w:tab/>
        <w:t>NPA Splits and the Number Pool Block Holder Information – Old Block No Broadcast</w:t>
      </w:r>
    </w:p>
    <w:p w:rsidR="009B6F07" w:rsidRDefault="009B6F07">
      <w:pPr>
        <w:pStyle w:val="RequirementBody"/>
      </w:pPr>
      <w:r>
        <w:t>DELETED</w:t>
      </w:r>
    </w:p>
    <w:p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rsidR="009B6F07" w:rsidRDefault="00541C75">
      <w:pPr>
        <w:pStyle w:val="RequirementBody"/>
      </w:pPr>
      <w:r>
        <w:t>DELETED</w:t>
      </w:r>
    </w:p>
    <w:p w:rsidR="009B6F07" w:rsidRDefault="009B6F07">
      <w:pPr>
        <w:pStyle w:val="Heading2"/>
      </w:pPr>
      <w:bookmarkStart w:id="3800" w:name="_Toc381720026"/>
      <w:bookmarkStart w:id="3801" w:name="_Toc436023352"/>
      <w:bookmarkStart w:id="3802" w:name="_Toc436025415"/>
      <w:bookmarkStart w:id="3803" w:name="_Toc391630918"/>
      <w:r>
        <w:t>NPA-NXX Filter Management Requirements</w:t>
      </w:r>
      <w:bookmarkEnd w:id="3800"/>
      <w:bookmarkEnd w:id="3801"/>
      <w:bookmarkEnd w:id="3802"/>
      <w:bookmarkEnd w:id="3803"/>
    </w:p>
    <w:p w:rsidR="00074159" w:rsidRPr="00581313" w:rsidRDefault="00990F16" w:rsidP="00074159">
      <w:pPr>
        <w:pStyle w:val="RequirementBody"/>
      </w:pPr>
      <w:r w:rsidRPr="00581313">
        <w:t>This section (filters in the NPAC) still applies for a local system that uses the XML interface, but the management of filters (e.g., SOA Creates a Filtered NPA-NXX) does not apply to the local system that uses the XML interface.</w:t>
      </w:r>
    </w:p>
    <w:p w:rsidR="00627177" w:rsidRDefault="00627177" w:rsidP="00627177">
      <w:pPr>
        <w:pStyle w:val="Heading3"/>
      </w:pPr>
      <w:bookmarkStart w:id="3804" w:name="_Toc391630919"/>
      <w:r>
        <w:t>NPA-NXX Level Filters</w:t>
      </w:r>
      <w:bookmarkEnd w:id="3804"/>
    </w:p>
    <w:p w:rsidR="00074159" w:rsidRPr="00581313" w:rsidRDefault="00990F16" w:rsidP="00074159">
      <w:pPr>
        <w:pStyle w:val="RequirementHead"/>
      </w:pPr>
      <w:r w:rsidRPr="00581313">
        <w:t>R</w:t>
      </w:r>
      <w:r w:rsidR="00074159" w:rsidRPr="00581313">
        <w:t>R3-769</w:t>
      </w:r>
      <w:r w:rsidRPr="00581313">
        <w:tab/>
        <w:t>NPA-NXX Level Filters – Local System Management – CMIP Interface Only</w:t>
      </w:r>
    </w:p>
    <w:p w:rsidR="00074159" w:rsidRPr="00581313" w:rsidRDefault="00990F16" w:rsidP="00074159">
      <w:pPr>
        <w:pStyle w:val="RequirementBody"/>
      </w:pPr>
      <w:r w:rsidRPr="00581313">
        <w:t xml:space="preserve">NPAC SMS shall support NPA-NXX Level Filter Management (Create, Delete, </w:t>
      </w:r>
      <w:proofErr w:type="gramStart"/>
      <w:r w:rsidRPr="00581313">
        <w:t>Query</w:t>
      </w:r>
      <w:proofErr w:type="gramEnd"/>
      <w:r w:rsidRPr="00581313">
        <w:t>) from the SOA and the Local SMS in the CMIP Interface.</w:t>
      </w:r>
      <w:r w:rsidR="00C87D23">
        <w:t xml:space="preserve">  (Previously NANC 372, </w:t>
      </w:r>
      <w:proofErr w:type="spellStart"/>
      <w:r w:rsidR="00C87D23">
        <w:t>Req</w:t>
      </w:r>
      <w:proofErr w:type="spellEnd"/>
      <w:r w:rsidR="00C87D23">
        <w:t xml:space="preserve"> 1)</w:t>
      </w:r>
    </w:p>
    <w:p w:rsidR="009B6F07" w:rsidRDefault="009B6F07">
      <w:pPr>
        <w:pStyle w:val="RequirementHead"/>
      </w:pPr>
      <w:r>
        <w:lastRenderedPageBreak/>
        <w:t>RR3-5</w:t>
      </w:r>
      <w:r>
        <w:tab/>
        <w:t>Create Filtered NPA-NXX for a Local SMS</w:t>
      </w:r>
      <w:r w:rsidR="00A83934">
        <w:t xml:space="preserve"> and SOA</w:t>
      </w:r>
    </w:p>
    <w:p w:rsidR="009B6F07" w:rsidRDefault="009B6F07">
      <w:pPr>
        <w:pStyle w:val="RequirementBody"/>
      </w:pPr>
      <w:r>
        <w:t xml:space="preserve">NPAC SMS shall allow a Service Provider to create a filtered NPA-NXX for a given Local SMS, via the NPAC </w:t>
      </w:r>
      <w:r w:rsidR="00C145ED">
        <w:t>SMS-to-L</w:t>
      </w:r>
      <w:r>
        <w:t xml:space="preserve">ocal SMS interface and </w:t>
      </w:r>
      <w:r w:rsidR="007E0302">
        <w:t>the SOA</w:t>
      </w:r>
      <w:r w:rsidR="00C145ED">
        <w:t>-to-NPAC</w:t>
      </w:r>
      <w:r>
        <w:t xml:space="preserve"> SMS interface, which results in the SMS </w:t>
      </w:r>
      <w:r>
        <w:rPr>
          <w:b/>
          <w:u w:val="single"/>
        </w:rPr>
        <w:t>NOT</w:t>
      </w:r>
      <w:r>
        <w:t xml:space="preserve"> broadcasting NPA-NXX information, subscription versions, NPA-NXX-X information or Number Pool Blocks with the filtered NPA-NXX to the Local SMS.</w:t>
      </w:r>
    </w:p>
    <w:p w:rsidR="009B6F07" w:rsidRDefault="009B6F07">
      <w:pPr>
        <w:pStyle w:val="RequirementHead"/>
      </w:pPr>
      <w:r>
        <w:t>RR3-6</w:t>
      </w:r>
      <w:r>
        <w:tab/>
        <w:t>Delete Filtered NPA-NXX for a Local SMS</w:t>
      </w:r>
      <w:r w:rsidR="00A83934">
        <w:t xml:space="preserve"> and SOA</w:t>
      </w:r>
    </w:p>
    <w:p w:rsidR="009B6F07" w:rsidRDefault="009B6F07">
      <w:pPr>
        <w:pStyle w:val="RequirementBody"/>
      </w:pPr>
      <w:r>
        <w:t xml:space="preserve">NPAC SMS shall allow a Service Provider to delete a filtered NPA-NXX for a given Local SMS, via the NPAC </w:t>
      </w:r>
      <w:r w:rsidR="00C145ED">
        <w:t>SMS-to-L</w:t>
      </w:r>
      <w:r>
        <w:t xml:space="preserve">ocal SMS interface and </w:t>
      </w:r>
      <w:r w:rsidR="007E0302">
        <w:t>the SOA</w:t>
      </w:r>
      <w:r w:rsidR="00C145ED">
        <w:t>-to-NPAC</w:t>
      </w:r>
      <w:r>
        <w:t xml:space="preserve"> SMS interface, which results in the SMS broadcasting NPA-NXX information, subscription versions, NPA-NXX-X information and Number Pool Blocks with the filtered NPA-NXX to the given Local SMS.</w:t>
      </w:r>
    </w:p>
    <w:p w:rsidR="009B6F07" w:rsidRDefault="009B6F07">
      <w:pPr>
        <w:pStyle w:val="RequirementHead"/>
      </w:pPr>
      <w:r>
        <w:t>RR3-7</w:t>
      </w:r>
      <w:r>
        <w:tab/>
        <w:t>Query Filtered NPA-NXXs for a Local SMS</w:t>
      </w:r>
      <w:r w:rsidR="00A83934">
        <w:t xml:space="preserve"> and SOA</w:t>
      </w:r>
    </w:p>
    <w:p w:rsidR="009B6F07" w:rsidRDefault="009B6F07" w:rsidP="00627177">
      <w:pPr>
        <w:pStyle w:val="RequirementBody"/>
        <w:spacing w:after="120"/>
      </w:pPr>
      <w:r>
        <w:t xml:space="preserve">NPAC SMS shall allow a Service Provider to query filtered NPA-NXXs for a given Local SMS via the NPAC </w:t>
      </w:r>
      <w:r w:rsidR="00C145ED">
        <w:t>SMS-to-L</w:t>
      </w:r>
      <w:r>
        <w:t xml:space="preserve">ocal SMS interface and </w:t>
      </w:r>
      <w:r w:rsidR="007E0302">
        <w:t>the SOA</w:t>
      </w:r>
      <w:r w:rsidR="00C145ED">
        <w:t>-to-NPAC</w:t>
      </w:r>
      <w:r>
        <w:t xml:space="preserve"> SMS interface.</w:t>
      </w:r>
    </w:p>
    <w:p w:rsidR="00627177" w:rsidRDefault="002D7E02" w:rsidP="00627177">
      <w:pPr>
        <w:spacing w:after="360"/>
      </w:pPr>
      <w:r w:rsidRPr="002D7E02">
        <w:rPr>
          <w:szCs w:val="24"/>
        </w:rPr>
        <w:t>NOTE:  .The NPAC SMS maintains NPA-level filters internally.  Therefore, they are NOT returned as a result of a query request.</w:t>
      </w:r>
    </w:p>
    <w:p w:rsidR="009B6F07" w:rsidRDefault="009B6F07">
      <w:pPr>
        <w:pStyle w:val="RequirementHead"/>
      </w:pPr>
      <w:r>
        <w:t>RR3-8</w:t>
      </w:r>
      <w:r>
        <w:tab/>
        <w:t>Query Filtered NPA-NXXs - NPA-NXX Not Provided</w:t>
      </w:r>
    </w:p>
    <w:p w:rsidR="009B6F07" w:rsidRDefault="009B6F07">
      <w:pPr>
        <w:pStyle w:val="RequirementBody"/>
      </w:pPr>
      <w:r>
        <w:t xml:space="preserve">NPAC SMS shall return to the requesting Service Provider all filtered NPA-NXXs for a given Local SMS </w:t>
      </w:r>
      <w:r w:rsidR="00A83934">
        <w:t xml:space="preserve">and SOA </w:t>
      </w:r>
      <w:r>
        <w:t xml:space="preserve">when the NPA-NXX is </w:t>
      </w:r>
      <w:r>
        <w:rPr>
          <w:b/>
          <w:caps/>
          <w:u w:val="single"/>
        </w:rPr>
        <w:t>not</w:t>
      </w:r>
      <w:r>
        <w:t xml:space="preserve"> input upon a Filter NPA-NXX Query via the NPAC </w:t>
      </w:r>
      <w:r w:rsidR="00C145ED">
        <w:t>SMS-to-L</w:t>
      </w:r>
      <w:r>
        <w:t xml:space="preserve">ocal SMS interface and </w:t>
      </w:r>
      <w:r w:rsidR="007E0302">
        <w:t>the SOA</w:t>
      </w:r>
      <w:r w:rsidR="00C145ED">
        <w:t>-to-NPAC</w:t>
      </w:r>
      <w:r>
        <w:t xml:space="preserve"> SMS interface.</w:t>
      </w:r>
    </w:p>
    <w:p w:rsidR="009B6F07" w:rsidRDefault="009B6F07">
      <w:pPr>
        <w:pStyle w:val="RequirementHead"/>
      </w:pPr>
      <w:r>
        <w:t>RR3-9</w:t>
      </w:r>
      <w:r>
        <w:tab/>
        <w:t>Query Filtered NPA-NXXs - NPA-NXX Provided</w:t>
      </w:r>
    </w:p>
    <w:p w:rsidR="009B6F07" w:rsidRDefault="009B6F07">
      <w:pPr>
        <w:pStyle w:val="RequirementBody"/>
      </w:pPr>
      <w:r>
        <w:t xml:space="preserve">NPAC SMS shall return to the requesting Service Provider a single NPA-NXX for a given Local SMS </w:t>
      </w:r>
      <w:r w:rsidR="00A83934">
        <w:t xml:space="preserve">and SOA </w:t>
      </w:r>
      <w:r>
        <w:t xml:space="preserve">when the NPA-NXX is input upon a filtered NPA-NXX Query via the NPAC </w:t>
      </w:r>
      <w:r w:rsidR="00C145ED">
        <w:t>SMS-to-L</w:t>
      </w:r>
      <w:r>
        <w:t xml:space="preserve">ocal SMS interface and </w:t>
      </w:r>
      <w:r w:rsidR="007E0302">
        <w:t>the SOA</w:t>
      </w:r>
      <w:r w:rsidR="00C145ED">
        <w:t>-to-NPAC</w:t>
      </w:r>
      <w:r>
        <w:t xml:space="preserve"> SMS interface.</w:t>
      </w:r>
    </w:p>
    <w:p w:rsidR="0006662C" w:rsidRPr="00656EA8" w:rsidRDefault="009850D4" w:rsidP="0006662C">
      <w:pPr>
        <w:pStyle w:val="RequirementHead"/>
      </w:pPr>
      <w:bookmarkStart w:id="3805" w:name="_Toc436023353"/>
      <w:bookmarkStart w:id="3806" w:name="_Toc436025416"/>
      <w:r>
        <w:t>RR3-768</w:t>
      </w:r>
      <w:r w:rsidR="0006662C" w:rsidRPr="00656EA8">
        <w:tab/>
      </w:r>
      <w:r w:rsidR="0006662C">
        <w:t xml:space="preserve">Delete </w:t>
      </w:r>
      <w:r w:rsidR="0006662C" w:rsidRPr="00656EA8">
        <w:t>Filtered NPA</w:t>
      </w:r>
      <w:r w:rsidR="0006662C">
        <w:t>-NXX – Deletion of NPA-NXX</w:t>
      </w:r>
    </w:p>
    <w:p w:rsidR="0006662C" w:rsidRPr="00656EA8" w:rsidRDefault="0006662C" w:rsidP="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w:t>
      </w:r>
      <w:proofErr w:type="gramStart"/>
      <w:r w:rsidR="009850D4">
        <w:t>previously</w:t>
      </w:r>
      <w:proofErr w:type="gramEnd"/>
      <w:r w:rsidR="009850D4">
        <w:t xml:space="preserve"> NANC 396, </w:t>
      </w:r>
      <w:proofErr w:type="spellStart"/>
      <w:r w:rsidR="009850D4">
        <w:t>Req</w:t>
      </w:r>
      <w:proofErr w:type="spellEnd"/>
      <w:r w:rsidR="009850D4">
        <w:t xml:space="preserve"> 11</w:t>
      </w:r>
      <w:r>
        <w:t>)</w:t>
      </w:r>
    </w:p>
    <w:p w:rsidR="00627177" w:rsidRDefault="00627177" w:rsidP="00627177">
      <w:pPr>
        <w:pStyle w:val="Heading3"/>
      </w:pPr>
      <w:bookmarkStart w:id="3807" w:name="_Toc391630920"/>
      <w:r>
        <w:t>NPA Level Filters</w:t>
      </w:r>
      <w:bookmarkEnd w:id="3807"/>
    </w:p>
    <w:p w:rsidR="00627177" w:rsidRPr="00656EA8" w:rsidRDefault="00627177" w:rsidP="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xml:space="preserve">– Existing NPA-NXX not </w:t>
      </w:r>
      <w:proofErr w:type="gramStart"/>
      <w:r w:rsidRPr="00656EA8">
        <w:t>Required</w:t>
      </w:r>
      <w:proofErr w:type="gramEnd"/>
    </w:p>
    <w:p w:rsidR="00627177" w:rsidRPr="00656EA8" w:rsidRDefault="00627177" w:rsidP="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proofErr w:type="gramStart"/>
      <w:r w:rsidR="00976B16">
        <w:t>previously</w:t>
      </w:r>
      <w:proofErr w:type="gramEnd"/>
      <w:r w:rsidR="00976B16">
        <w:t xml:space="preserve"> NANC </w:t>
      </w:r>
      <w:r>
        <w:t xml:space="preserve">396, </w:t>
      </w:r>
      <w:proofErr w:type="spellStart"/>
      <w:r>
        <w:t>Req</w:t>
      </w:r>
      <w:proofErr w:type="spellEnd"/>
      <w:r>
        <w:t xml:space="preserve"> 1)</w:t>
      </w:r>
    </w:p>
    <w:p w:rsidR="00FC2C62" w:rsidRPr="00656EA8" w:rsidRDefault="00FC2C62" w:rsidP="00FC2C62">
      <w:pPr>
        <w:pStyle w:val="RequirementHead"/>
      </w:pPr>
      <w:r>
        <w:t>RR3-692.5</w:t>
      </w:r>
      <w:r w:rsidRPr="00656EA8">
        <w:tab/>
        <w:t>Create Filtered NPA for a Local SMS</w:t>
      </w:r>
      <w:r w:rsidR="007D3BEA">
        <w:t xml:space="preserve"> and SOA</w:t>
      </w:r>
      <w:r w:rsidRPr="00656EA8">
        <w:t xml:space="preserve"> – Delete Subordinate </w:t>
      </w:r>
      <w:r>
        <w:t>NPA-NXXs</w:t>
      </w:r>
    </w:p>
    <w:p w:rsidR="00FC2C62" w:rsidRPr="00656EA8" w:rsidRDefault="00FC2C62" w:rsidP="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w:t>
      </w:r>
      <w:proofErr w:type="gramStart"/>
      <w:r>
        <w:t>previously</w:t>
      </w:r>
      <w:proofErr w:type="gramEnd"/>
      <w:r>
        <w:t xml:space="preserve"> NANC 396, </w:t>
      </w:r>
      <w:proofErr w:type="spellStart"/>
      <w:r>
        <w:t>Req</w:t>
      </w:r>
      <w:proofErr w:type="spellEnd"/>
      <w:r>
        <w:t xml:space="preserve"> 2)</w:t>
      </w:r>
    </w:p>
    <w:p w:rsidR="00627177" w:rsidRPr="00656EA8" w:rsidRDefault="0064355A" w:rsidP="00627177">
      <w:pPr>
        <w:pStyle w:val="RequirementHead"/>
      </w:pPr>
      <w:r>
        <w:t>RR3-693</w:t>
      </w:r>
      <w:r w:rsidR="00627177" w:rsidRPr="00656EA8">
        <w:tab/>
        <w:t xml:space="preserve">Filtered NPA </w:t>
      </w:r>
      <w:proofErr w:type="spellStart"/>
      <w:r w:rsidR="00627177" w:rsidRPr="00656EA8">
        <w:t>Behaviour</w:t>
      </w:r>
      <w:proofErr w:type="spellEnd"/>
      <w:r w:rsidR="00627177" w:rsidRPr="00656EA8">
        <w:t xml:space="preserve"> for a Local SMS</w:t>
      </w:r>
      <w:r w:rsidR="00A83934">
        <w:t xml:space="preserve"> and SOA</w:t>
      </w:r>
    </w:p>
    <w:p w:rsidR="00627177" w:rsidRPr="00656EA8" w:rsidRDefault="00627177" w:rsidP="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proofErr w:type="gramStart"/>
      <w:r w:rsidR="00976B16">
        <w:t>previously</w:t>
      </w:r>
      <w:proofErr w:type="gramEnd"/>
      <w:r w:rsidR="00976B16">
        <w:t xml:space="preserve"> NANC </w:t>
      </w:r>
      <w:r>
        <w:t xml:space="preserve">396, </w:t>
      </w:r>
      <w:proofErr w:type="spellStart"/>
      <w:r>
        <w:t>Req</w:t>
      </w:r>
      <w:proofErr w:type="spellEnd"/>
      <w:r>
        <w:t xml:space="preserve"> 3)</w:t>
      </w:r>
    </w:p>
    <w:p w:rsidR="00627177" w:rsidRPr="00656EA8" w:rsidRDefault="00627177" w:rsidP="00627177">
      <w:pPr>
        <w:pStyle w:val="RequirementBody"/>
        <w:rPr>
          <w:szCs w:val="24"/>
        </w:rPr>
      </w:pPr>
      <w:r w:rsidRPr="00656EA8">
        <w:rPr>
          <w:szCs w:val="24"/>
        </w:rPr>
        <w:lastRenderedPageBreak/>
        <w:t>Note:  A filtered NPA is equivalent to a filtered NPA-NXX for every NXX under that NPA.</w:t>
      </w:r>
    </w:p>
    <w:p w:rsidR="00627177" w:rsidRPr="00656EA8" w:rsidRDefault="0064355A" w:rsidP="00627177">
      <w:pPr>
        <w:pStyle w:val="RequirementHead"/>
      </w:pPr>
      <w:r>
        <w:t>RR3-694</w:t>
      </w:r>
      <w:r w:rsidR="00627177" w:rsidRPr="00656EA8">
        <w:tab/>
        <w:t>Delete Filtered NPA for a Local SMS</w:t>
      </w:r>
      <w:r w:rsidR="00A83934">
        <w:t xml:space="preserve"> and SOA</w:t>
      </w:r>
    </w:p>
    <w:p w:rsidR="00627177" w:rsidRPr="00656EA8" w:rsidRDefault="00627177" w:rsidP="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proofErr w:type="gramStart"/>
      <w:r w:rsidR="00976B16">
        <w:t>previously</w:t>
      </w:r>
      <w:proofErr w:type="gramEnd"/>
      <w:r w:rsidR="00976B16">
        <w:t xml:space="preserve"> NANC </w:t>
      </w:r>
      <w:r>
        <w:t xml:space="preserve">396, </w:t>
      </w:r>
      <w:proofErr w:type="spellStart"/>
      <w:r>
        <w:t>Req</w:t>
      </w:r>
      <w:proofErr w:type="spellEnd"/>
      <w:r>
        <w:t xml:space="preserve"> 4)</w:t>
      </w:r>
    </w:p>
    <w:p w:rsidR="00627177" w:rsidRPr="00656EA8" w:rsidRDefault="0064355A" w:rsidP="00627177">
      <w:pPr>
        <w:pStyle w:val="RequirementHead"/>
      </w:pPr>
      <w:r>
        <w:t>RR3-695</w:t>
      </w:r>
      <w:r w:rsidR="00627177" w:rsidRPr="00656EA8">
        <w:tab/>
        <w:t xml:space="preserve">Filtered NPA </w:t>
      </w:r>
      <w:proofErr w:type="spellStart"/>
      <w:r w:rsidR="00627177" w:rsidRPr="00656EA8">
        <w:t>Behaviour</w:t>
      </w:r>
      <w:proofErr w:type="spellEnd"/>
      <w:r w:rsidR="00627177" w:rsidRPr="00656EA8">
        <w:t xml:space="preserve"> – Overlap Allowed</w:t>
      </w:r>
    </w:p>
    <w:p w:rsidR="00627177" w:rsidRPr="00656EA8" w:rsidRDefault="00627177" w:rsidP="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proofErr w:type="gramStart"/>
      <w:r w:rsidR="00976B16">
        <w:t>previously</w:t>
      </w:r>
      <w:proofErr w:type="gramEnd"/>
      <w:r w:rsidR="00976B16">
        <w:t xml:space="preserve"> NANC </w:t>
      </w:r>
      <w:r>
        <w:t xml:space="preserve">396, </w:t>
      </w:r>
      <w:proofErr w:type="spellStart"/>
      <w:r>
        <w:t>Req</w:t>
      </w:r>
      <w:proofErr w:type="spellEnd"/>
      <w:r>
        <w:t xml:space="preserve"> 9)</w:t>
      </w:r>
    </w:p>
    <w:p w:rsidR="00627177" w:rsidRPr="00656EA8" w:rsidRDefault="00627177" w:rsidP="00627177">
      <w:pPr>
        <w:pStyle w:val="RequirementBody"/>
        <w:rPr>
          <w:szCs w:val="24"/>
        </w:rPr>
      </w:pPr>
      <w:r w:rsidRPr="00656EA8">
        <w:rPr>
          <w:szCs w:val="24"/>
        </w:rPr>
        <w:t>Note:  Allowing overlap allows the Service Provider to maintain filtering functionality when moving from a 3-digit basis to a 6-digit basis.</w:t>
      </w:r>
    </w:p>
    <w:p w:rsidR="00627177" w:rsidRPr="00656EA8" w:rsidRDefault="0064355A" w:rsidP="00627177">
      <w:pPr>
        <w:pStyle w:val="RequirementHead"/>
      </w:pPr>
      <w:r>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rsidR="00627177" w:rsidRPr="00656EA8" w:rsidRDefault="00627177" w:rsidP="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proofErr w:type="gramStart"/>
      <w:r w:rsidR="00976B16">
        <w:t>previously</w:t>
      </w:r>
      <w:proofErr w:type="gramEnd"/>
      <w:r w:rsidR="00976B16">
        <w:t xml:space="preserve"> NANC </w:t>
      </w:r>
      <w:r>
        <w:t xml:space="preserve">396, </w:t>
      </w:r>
      <w:proofErr w:type="spellStart"/>
      <w:r>
        <w:t>Req</w:t>
      </w:r>
      <w:proofErr w:type="spellEnd"/>
      <w:r>
        <w:t xml:space="preserve"> 10)</w:t>
      </w:r>
    </w:p>
    <w:p w:rsidR="00627177" w:rsidRPr="00656EA8" w:rsidRDefault="00627177" w:rsidP="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rsidR="009B6F07" w:rsidRDefault="009B6F07">
      <w:pPr>
        <w:pStyle w:val="Heading2"/>
      </w:pPr>
      <w:bookmarkStart w:id="3808" w:name="_Toc391630921"/>
      <w:r>
        <w:t>Business Hour and Days Requirements</w:t>
      </w:r>
      <w:bookmarkEnd w:id="3805"/>
      <w:bookmarkEnd w:id="3806"/>
      <w:bookmarkEnd w:id="3808"/>
    </w:p>
    <w:p w:rsidR="009B6F07" w:rsidRDefault="009B6F07">
      <w:pPr>
        <w:pStyle w:val="RequirementHead"/>
      </w:pPr>
      <w:r>
        <w:t>RR3-10</w:t>
      </w:r>
      <w:r>
        <w:tab/>
        <w:t>Business Hours and Days</w:t>
      </w:r>
    </w:p>
    <w:p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rsidR="009B6F07" w:rsidRDefault="009B6F07">
      <w:pPr>
        <w:pStyle w:val="RequirementHead"/>
      </w:pPr>
      <w:r>
        <w:t>RR3-11</w:t>
      </w:r>
      <w:r w:rsidR="00D546AF">
        <w:tab/>
        <w:t>Business Day Definition – Short</w:t>
      </w:r>
    </w:p>
    <w:p w:rsidR="009B6F07" w:rsidRDefault="009B6F07">
      <w:pPr>
        <w:pStyle w:val="RequirementBody"/>
      </w:pPr>
      <w:r>
        <w:t>DELETED</w:t>
      </w:r>
    </w:p>
    <w:p w:rsidR="009B6F07" w:rsidRDefault="009B6F07">
      <w:pPr>
        <w:pStyle w:val="RequirementHead"/>
      </w:pPr>
      <w:r>
        <w:t>RR3-30</w:t>
      </w:r>
      <w:r w:rsidR="00D546AF">
        <w:tab/>
        <w:t>Business Day Definition – Long</w:t>
      </w:r>
    </w:p>
    <w:p w:rsidR="009B6F07" w:rsidRDefault="009B6F07">
      <w:pPr>
        <w:pStyle w:val="RequirementBody"/>
      </w:pPr>
      <w:r>
        <w:t>DELETED</w:t>
      </w:r>
    </w:p>
    <w:p w:rsidR="009B6F07" w:rsidRDefault="009B6F07">
      <w:pPr>
        <w:pStyle w:val="RequirementHead"/>
      </w:pPr>
      <w:r>
        <w:t>RR3-229</w:t>
      </w:r>
      <w:r>
        <w:tab/>
        <w:t>Short Business Days Tunable Parameter</w:t>
      </w:r>
    </w:p>
    <w:p w:rsidR="009B6F07" w:rsidRDefault="009B6F07">
      <w:pPr>
        <w:pStyle w:val="RequirementBody"/>
      </w:pPr>
      <w:r>
        <w:t xml:space="preserve">NPAC SMS shall provide a Short Business Days tunable parameter that defines the days of the week that are valid for operations involving business time calculation excluding NPAC operations-defined holidays. (Formerly NANC 328 </w:t>
      </w:r>
      <w:proofErr w:type="spellStart"/>
      <w:r>
        <w:t>Req</w:t>
      </w:r>
      <w:proofErr w:type="spellEnd"/>
      <w:r>
        <w:t xml:space="preserve"> 5)</w:t>
      </w:r>
    </w:p>
    <w:p w:rsidR="009B6F07" w:rsidRDefault="009B6F07">
      <w:pPr>
        <w:pStyle w:val="RequirementHead"/>
      </w:pPr>
      <w:r>
        <w:t>RR3-230</w:t>
      </w:r>
      <w:r>
        <w:tab/>
        <w:t>Short Business Days Tunable Parameter – Default Value</w:t>
      </w:r>
    </w:p>
    <w:p w:rsidR="009B6F07" w:rsidRDefault="009B6F07">
      <w:pPr>
        <w:pStyle w:val="RequirementBody"/>
      </w:pPr>
      <w:r>
        <w:t xml:space="preserve">NPAC SMS shall default the Short Business Days tunable parameter to Monday through Friday. (Formerly NANC 328 </w:t>
      </w:r>
      <w:proofErr w:type="spellStart"/>
      <w:r>
        <w:t>Req</w:t>
      </w:r>
      <w:proofErr w:type="spellEnd"/>
      <w:r>
        <w:t xml:space="preserve"> 6)</w:t>
      </w:r>
    </w:p>
    <w:p w:rsidR="009B6F07" w:rsidRDefault="009B6F07">
      <w:pPr>
        <w:pStyle w:val="RequirementHead"/>
      </w:pPr>
      <w:r>
        <w:t>RR3-231</w:t>
      </w:r>
      <w:r>
        <w:tab/>
        <w:t>Short Business Days Tunable Parameter – Valid Values</w:t>
      </w:r>
    </w:p>
    <w:p w:rsidR="009B6F07" w:rsidRDefault="009B6F07">
      <w:pPr>
        <w:pStyle w:val="RequirementBody"/>
      </w:pPr>
      <w:r>
        <w:t xml:space="preserve">NPAC SMS shall use days of the week as valid values for the Short Business Days tunable parameter. (Formerly NANC 328 </w:t>
      </w:r>
      <w:proofErr w:type="spellStart"/>
      <w:r>
        <w:t>Req</w:t>
      </w:r>
      <w:proofErr w:type="spellEnd"/>
      <w:r>
        <w:t xml:space="preserve"> 7)</w:t>
      </w:r>
    </w:p>
    <w:p w:rsidR="009B6F07" w:rsidRDefault="009B6F07">
      <w:pPr>
        <w:pStyle w:val="RequirementHead"/>
      </w:pPr>
      <w:r>
        <w:lastRenderedPageBreak/>
        <w:t>RR3-232</w:t>
      </w:r>
      <w:r>
        <w:tab/>
        <w:t>Short Business Days Tunable Parameter - Modification</w:t>
      </w:r>
    </w:p>
    <w:p w:rsidR="009B6F07" w:rsidRDefault="009B6F07">
      <w:pPr>
        <w:pStyle w:val="RequirementBody"/>
      </w:pPr>
      <w:r>
        <w:t xml:space="preserve">NPAC SMS shall allow NPAC Personnel, via the NPAC Administrative Interface to modify the Short Business Days Tunable Parameter. (Formerly NANC 328 </w:t>
      </w:r>
      <w:proofErr w:type="spellStart"/>
      <w:r>
        <w:t>Req</w:t>
      </w:r>
      <w:proofErr w:type="spellEnd"/>
      <w:r>
        <w:t xml:space="preserve"> 8)</w:t>
      </w:r>
    </w:p>
    <w:p w:rsidR="00EF6B4F" w:rsidRDefault="002F5374" w:rsidP="00EF6B4F">
      <w:pPr>
        <w:pStyle w:val="RequirementHead"/>
      </w:pPr>
      <w:r>
        <w:t>RR3-498</w:t>
      </w:r>
      <w:r w:rsidR="00EF6B4F">
        <w:tab/>
        <w:t>Medium Business Days Tunable Parameter</w:t>
      </w:r>
    </w:p>
    <w:p w:rsidR="00EF6B4F" w:rsidRDefault="00EF6B4F" w:rsidP="00EF6B4F">
      <w:pPr>
        <w:pStyle w:val="RequirementBody"/>
      </w:pPr>
      <w:r>
        <w:t>NPAC SMS shall provide a Medium Business Days tunable parameter that defines the days of the week that are valid for operations involving business time calculation excluding NPAC operations-defined holidays.</w:t>
      </w:r>
    </w:p>
    <w:p w:rsidR="00EF6B4F" w:rsidRDefault="002F5374" w:rsidP="00EF6B4F">
      <w:pPr>
        <w:pStyle w:val="RequirementHead"/>
      </w:pPr>
      <w:r>
        <w:t>RR3-499</w:t>
      </w:r>
      <w:r w:rsidR="00EF6B4F">
        <w:tab/>
        <w:t>Medium Business Days Tunable Parameter – Default Value</w:t>
      </w:r>
    </w:p>
    <w:p w:rsidR="00EF6B4F" w:rsidRDefault="00EF6B4F" w:rsidP="00EF6B4F">
      <w:pPr>
        <w:pStyle w:val="RequirementBody"/>
      </w:pPr>
      <w:r>
        <w:t>NPAC SMS shall default the Medium Business Days tunable parameter to Monday through Friday.</w:t>
      </w:r>
    </w:p>
    <w:p w:rsidR="00EF6B4F" w:rsidRDefault="002F5374" w:rsidP="00EF6B4F">
      <w:pPr>
        <w:pStyle w:val="RequirementHead"/>
      </w:pPr>
      <w:r>
        <w:t>RR3-500</w:t>
      </w:r>
      <w:r w:rsidR="00EF6B4F">
        <w:tab/>
        <w:t>Medium Business Days Tunable Parameter – Valid Values</w:t>
      </w:r>
    </w:p>
    <w:p w:rsidR="00EF6B4F" w:rsidRDefault="00EF6B4F" w:rsidP="00EF6B4F">
      <w:pPr>
        <w:pStyle w:val="RequirementBody"/>
      </w:pPr>
      <w:r>
        <w:t>NPAC SMS shall use days of the week as valid values for the Medium Business Days tunable parameter.</w:t>
      </w:r>
    </w:p>
    <w:p w:rsidR="00EF6B4F" w:rsidRDefault="002F5374" w:rsidP="00EF6B4F">
      <w:pPr>
        <w:pStyle w:val="RequirementHead"/>
      </w:pPr>
      <w:r>
        <w:t>RR3-501</w:t>
      </w:r>
      <w:r w:rsidR="00EF6B4F">
        <w:tab/>
        <w:t>Medium Business Days Tunable Parameter - Modification</w:t>
      </w:r>
    </w:p>
    <w:p w:rsidR="00EF6B4F" w:rsidRDefault="00EF6B4F" w:rsidP="00EF6B4F">
      <w:pPr>
        <w:pStyle w:val="RequirementBody"/>
      </w:pPr>
      <w:r>
        <w:t>NPAC SMS shall allow NPAC Personnel, via the NPAC Administrative Interface to modify the Medium Business Days Tunable Parameter.</w:t>
      </w:r>
    </w:p>
    <w:p w:rsidR="009B6F07" w:rsidRDefault="009B6F07">
      <w:pPr>
        <w:pStyle w:val="RequirementHead"/>
      </w:pPr>
      <w:r>
        <w:t>RR3-233</w:t>
      </w:r>
      <w:r>
        <w:tab/>
        <w:t>Long Business Days Tunable Parameter</w:t>
      </w:r>
    </w:p>
    <w:p w:rsidR="009B6F07" w:rsidRDefault="009B6F07">
      <w:pPr>
        <w:pStyle w:val="RequirementBody"/>
      </w:pPr>
      <w:r>
        <w:t xml:space="preserve">NPAC SMS shall provide a Long Business Days tunable parameter that defines the days of the week that are valid for operations involving business time calculation excluding NPAC operations-defined holidays. (Formerly NANC 328 </w:t>
      </w:r>
      <w:proofErr w:type="spellStart"/>
      <w:r>
        <w:t>Req</w:t>
      </w:r>
      <w:proofErr w:type="spellEnd"/>
      <w:r>
        <w:t xml:space="preserve"> 1)</w:t>
      </w:r>
    </w:p>
    <w:p w:rsidR="009B6F07" w:rsidRDefault="009B6F07">
      <w:pPr>
        <w:pStyle w:val="RequirementHead"/>
      </w:pPr>
      <w:r>
        <w:t>RR3-234</w:t>
      </w:r>
      <w:r>
        <w:tab/>
        <w:t>Long Business Days Tunable Parameter – Default Value</w:t>
      </w:r>
    </w:p>
    <w:p w:rsidR="009B6F07" w:rsidRDefault="009B6F07">
      <w:pPr>
        <w:pStyle w:val="RequirementBody"/>
      </w:pPr>
      <w:r>
        <w:t xml:space="preserve">NPAC SMS shall default the Long Business Days tunable parameter to Sunday through Saturday. (Formerly NANC 328 </w:t>
      </w:r>
      <w:proofErr w:type="spellStart"/>
      <w:r>
        <w:t>Req</w:t>
      </w:r>
      <w:proofErr w:type="spellEnd"/>
      <w:r>
        <w:t xml:space="preserve"> 2)</w:t>
      </w:r>
    </w:p>
    <w:p w:rsidR="009B6F07" w:rsidRDefault="009B6F07">
      <w:pPr>
        <w:pStyle w:val="RequirementHead"/>
      </w:pPr>
      <w:r>
        <w:t>RR3-235</w:t>
      </w:r>
      <w:r>
        <w:tab/>
        <w:t>Long Business Days Tunable Parameter – Valid Values</w:t>
      </w:r>
    </w:p>
    <w:p w:rsidR="009B6F07" w:rsidRDefault="009B6F07">
      <w:pPr>
        <w:pStyle w:val="RequirementBody"/>
      </w:pPr>
      <w:r>
        <w:t xml:space="preserve">NPAC SMS shall use days of the week as valid values for the Long Business Days tunable parameter. (Formerly NANC 328 </w:t>
      </w:r>
      <w:proofErr w:type="spellStart"/>
      <w:r>
        <w:t>Req</w:t>
      </w:r>
      <w:proofErr w:type="spellEnd"/>
      <w:r>
        <w:t xml:space="preserve"> 3)</w:t>
      </w:r>
    </w:p>
    <w:p w:rsidR="009B6F07" w:rsidRDefault="009B6F07">
      <w:pPr>
        <w:pStyle w:val="RequirementHead"/>
      </w:pPr>
      <w:r>
        <w:t>RR3-236</w:t>
      </w:r>
      <w:r>
        <w:tab/>
        <w:t>Long Business Days Tunable Parameter - Modification</w:t>
      </w:r>
    </w:p>
    <w:p w:rsidR="009B6F07" w:rsidRDefault="009B6F07">
      <w:pPr>
        <w:pStyle w:val="RequirementBody"/>
      </w:pPr>
      <w:r>
        <w:t xml:space="preserve">NPAC SMS shall allow NPAC Personnel, via the NPAC Administrative Interface, to modify the Long Business Days Tunable Parameter. (Formerly NANC 328 </w:t>
      </w:r>
      <w:proofErr w:type="spellStart"/>
      <w:r>
        <w:t>Req</w:t>
      </w:r>
      <w:proofErr w:type="spellEnd"/>
      <w:r>
        <w:t xml:space="preserve"> 4)</w:t>
      </w:r>
    </w:p>
    <w:p w:rsidR="009B6F07" w:rsidRDefault="009B6F07">
      <w:pPr>
        <w:pStyle w:val="RequirementHead"/>
        <w:ind w:left="0" w:firstLine="0"/>
      </w:pPr>
      <w:r>
        <w:t>RR3-12.1</w:t>
      </w:r>
      <w:r>
        <w:tab/>
        <w:t>Business Day Duration - Tunable Parameter</w:t>
      </w:r>
    </w:p>
    <w:p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rsidR="009B6F07" w:rsidRDefault="009B6F07">
      <w:pPr>
        <w:pStyle w:val="RequirementHead"/>
      </w:pPr>
      <w:r>
        <w:t>RR3-12.2</w:t>
      </w:r>
      <w:r>
        <w:tab/>
        <w:t>Business Day Duration - Tunable Parameter Modification</w:t>
      </w:r>
    </w:p>
    <w:p w:rsidR="009B6F07" w:rsidRDefault="009B6F07">
      <w:pPr>
        <w:pStyle w:val="RequirementBody"/>
      </w:pPr>
      <w:r>
        <w:t>NPAC SMS shall allow the NPAC SMS Administrator to modify the long</w:t>
      </w:r>
      <w:r w:rsidR="00EF6B4F">
        <w:t>, medium</w:t>
      </w:r>
      <w:r>
        <w:t xml:space="preserve"> and short Business Day Duration tunable parameters.</w:t>
      </w:r>
    </w:p>
    <w:p w:rsidR="009B6F07" w:rsidRDefault="009B6F07">
      <w:pPr>
        <w:pStyle w:val="RequirementHead"/>
      </w:pPr>
      <w:r>
        <w:lastRenderedPageBreak/>
        <w:t>RR3-12.3</w:t>
      </w:r>
      <w:r>
        <w:tab/>
        <w:t>Short Business Day Duration - Tunable Parameter Default</w:t>
      </w:r>
    </w:p>
    <w:p w:rsidR="009B6F07" w:rsidRDefault="009B6F07">
      <w:pPr>
        <w:pStyle w:val="RequirementBody"/>
      </w:pPr>
      <w:r>
        <w:t>NPAC SMS shall default the short Business Day Duration tunable parameter to 12 hours.</w:t>
      </w:r>
    </w:p>
    <w:p w:rsidR="00EF6B4F" w:rsidRDefault="00EF6B4F" w:rsidP="00EF6B4F">
      <w:pPr>
        <w:pStyle w:val="RequirementHead"/>
      </w:pPr>
      <w:r>
        <w:t>RR3-50</w:t>
      </w:r>
      <w:r w:rsidR="002F5374">
        <w:t>2</w:t>
      </w:r>
      <w:r>
        <w:tab/>
        <w:t>Medium Business Day Duration - Tunable Parameter Default</w:t>
      </w:r>
    </w:p>
    <w:p w:rsidR="00EF6B4F" w:rsidRDefault="00EF6B4F" w:rsidP="00EF6B4F">
      <w:pPr>
        <w:pStyle w:val="RequirementBody"/>
      </w:pPr>
      <w:r>
        <w:t>NPAC SMS shall default the medium Business Day Duration tunable parameter to 17 hours.</w:t>
      </w:r>
    </w:p>
    <w:p w:rsidR="009B6F07" w:rsidRDefault="009B6F07">
      <w:pPr>
        <w:pStyle w:val="RequirementHead"/>
        <w:numPr>
          <w:ilvl w:val="12"/>
          <w:numId w:val="0"/>
        </w:numPr>
        <w:ind w:left="1260" w:hanging="1260"/>
      </w:pPr>
      <w:r>
        <w:t>RR3-12.4</w:t>
      </w:r>
      <w:r>
        <w:tab/>
        <w:t xml:space="preserve">Long Business Day Duration - Tunable Parameter Default </w:t>
      </w:r>
    </w:p>
    <w:p w:rsidR="009B6F07" w:rsidRDefault="009B6F07">
      <w:pPr>
        <w:pStyle w:val="RequirementBody"/>
      </w:pPr>
      <w:r>
        <w:t>NPAC SMS shall default the long Business Day Duration tunable parameter to 12 hours.</w:t>
      </w:r>
    </w:p>
    <w:p w:rsidR="009B6F07" w:rsidRDefault="009B6F07">
      <w:pPr>
        <w:pStyle w:val="RequirementHead"/>
      </w:pPr>
      <w:r>
        <w:t>RR3-13.1</w:t>
      </w:r>
      <w:r>
        <w:tab/>
        <w:t>Business Day Start Time - Tunable Parameter</w:t>
      </w:r>
    </w:p>
    <w:p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rsidR="009B6F07" w:rsidRDefault="009B6F07">
      <w:pPr>
        <w:pStyle w:val="RequirementHead"/>
      </w:pPr>
      <w:r>
        <w:t>RR3-13.2</w:t>
      </w:r>
      <w:r>
        <w:tab/>
        <w:t>Business Day Start Time - Tunable Parameter Modification</w:t>
      </w:r>
    </w:p>
    <w:p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rsidR="009B6F07" w:rsidRDefault="009B6F07">
      <w:pPr>
        <w:pStyle w:val="RequirementHead"/>
      </w:pPr>
      <w:r>
        <w:t>RR3-13.3</w:t>
      </w:r>
      <w:r>
        <w:tab/>
        <w:t>Short Business Day Start Time - Tunable Parameter Default</w:t>
      </w:r>
    </w:p>
    <w:p w:rsidR="009B6F07" w:rsidRDefault="009B6F07">
      <w:pPr>
        <w:pStyle w:val="RequirementBody"/>
      </w:pPr>
      <w:r>
        <w:t>NPAC SMS shall default the short Business Day Start Time tunable parameter to 13:00/12:00 UTC (adjusted for Standard/Daylight time changes).</w:t>
      </w:r>
    </w:p>
    <w:p w:rsidR="00EF6B4F" w:rsidRDefault="00EF6B4F" w:rsidP="00EF6B4F">
      <w:pPr>
        <w:pStyle w:val="RequirementHead"/>
        <w:numPr>
          <w:ilvl w:val="12"/>
          <w:numId w:val="0"/>
        </w:numPr>
        <w:ind w:left="1260" w:hanging="1260"/>
      </w:pPr>
      <w:r>
        <w:t>RR3-50</w:t>
      </w:r>
      <w:r w:rsidR="002F5374">
        <w:t>3</w:t>
      </w:r>
      <w:r>
        <w:tab/>
        <w:t>Medium Business Day Start Time - Tunable Parameter Default</w:t>
      </w:r>
    </w:p>
    <w:p w:rsidR="00EF6B4F" w:rsidRDefault="00EF6B4F" w:rsidP="00EF6B4F">
      <w:pPr>
        <w:pStyle w:val="RequirementBody"/>
      </w:pPr>
      <w:r>
        <w:t>NPAC SMS shall default the medium Business Day Start Time tunable parameter to 7:00 AM local time of the predominant time zone within the region, stored in UTC and adjusted for Standard/Daylight time changes.</w:t>
      </w:r>
    </w:p>
    <w:p w:rsidR="009B6F07" w:rsidRDefault="009B6F07">
      <w:pPr>
        <w:pStyle w:val="RequirementHead"/>
        <w:numPr>
          <w:ilvl w:val="12"/>
          <w:numId w:val="0"/>
        </w:numPr>
        <w:ind w:left="1260" w:hanging="1260"/>
      </w:pPr>
      <w:r>
        <w:t>RR3-13.4</w:t>
      </w:r>
      <w:r>
        <w:tab/>
        <w:t>Long Business Day Start Time - Tunable Parameter Default</w:t>
      </w:r>
    </w:p>
    <w:p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rsidR="009B6F07" w:rsidRDefault="009B6F07">
      <w:pPr>
        <w:pStyle w:val="RequirementHead"/>
      </w:pPr>
      <w:r>
        <w:t>RR3-14</w:t>
      </w:r>
      <w:r>
        <w:tab/>
        <w:t>Business Holidays</w:t>
      </w:r>
    </w:p>
    <w:p w:rsidR="009B6F07" w:rsidRDefault="009B6F07">
      <w:pPr>
        <w:pStyle w:val="RequirementBody"/>
      </w:pPr>
      <w:r>
        <w:t>NPAC SMS shall allow NPAC operations personnel to add/delete business holidays.</w:t>
      </w:r>
    </w:p>
    <w:p w:rsidR="009B6F07" w:rsidRDefault="009B6F07">
      <w:pPr>
        <w:pStyle w:val="Heading2"/>
      </w:pPr>
      <w:bookmarkStart w:id="3809" w:name="OLE_LINK5"/>
      <w:bookmarkStart w:id="3810" w:name="OLE_LINK9"/>
      <w:bookmarkStart w:id="3811" w:name="_Toc436023354"/>
      <w:bookmarkStart w:id="3812" w:name="_Toc436025417"/>
      <w:bookmarkStart w:id="3813" w:name="_Toc391630922"/>
      <w:r>
        <w:t>Notifications</w:t>
      </w:r>
      <w:bookmarkEnd w:id="3813"/>
    </w:p>
    <w:p w:rsidR="009B6F07" w:rsidRDefault="009B6F07">
      <w:pPr>
        <w:pStyle w:val="Heading3"/>
      </w:pPr>
      <w:bookmarkStart w:id="3814" w:name="_Toc391630923"/>
      <w:bookmarkEnd w:id="3809"/>
      <w:bookmarkEnd w:id="3810"/>
      <w:r>
        <w:t>TN Range Notification Indicator</w:t>
      </w:r>
      <w:bookmarkEnd w:id="3814"/>
    </w:p>
    <w:p w:rsidR="009B6F07" w:rsidRDefault="009B6F07">
      <w:pPr>
        <w:pStyle w:val="RequirementHead"/>
      </w:pPr>
      <w:r>
        <w:t>RR3-237</w:t>
      </w:r>
      <w:r>
        <w:tab/>
        <w:t>NPAC Customer TN Range Notification Indicator</w:t>
      </w:r>
    </w:p>
    <w:p w:rsidR="009B6F07" w:rsidRDefault="009B6F07">
      <w:pPr>
        <w:pStyle w:val="RequirementBody"/>
      </w:pPr>
      <w:r>
        <w:t xml:space="preserve">NPAC SMS shall provide a mechanism to indicate whether a Service Provider supports receiving TN Range Notifications via </w:t>
      </w:r>
      <w:r w:rsidR="007E0302">
        <w:t>the SOA</w:t>
      </w:r>
      <w:r w:rsidR="00C145ED">
        <w:t>-to-NPAC</w:t>
      </w:r>
      <w:r>
        <w:t xml:space="preserve"> SMS Interface. (Formerly NANC 179 </w:t>
      </w:r>
      <w:proofErr w:type="spellStart"/>
      <w:r>
        <w:t>Req</w:t>
      </w:r>
      <w:proofErr w:type="spellEnd"/>
      <w:r>
        <w:t xml:space="preserve"> 1)</w:t>
      </w:r>
    </w:p>
    <w:p w:rsidR="009B6F07" w:rsidRDefault="009B6F07">
      <w:pPr>
        <w:pStyle w:val="RequirementHead"/>
      </w:pPr>
      <w:r>
        <w:lastRenderedPageBreak/>
        <w:t>RR3-238</w:t>
      </w:r>
      <w:r>
        <w:tab/>
        <w:t>NPAC Customer TN Range Notification Indicator – Default</w:t>
      </w:r>
    </w:p>
    <w:p w:rsidR="009B6F07" w:rsidRDefault="009B6F07">
      <w:pPr>
        <w:pStyle w:val="RequirementBody"/>
      </w:pPr>
      <w:r>
        <w:t xml:space="preserve">NPAC SMS shall default the TN Range Notification Indicator to </w:t>
      </w:r>
      <w:r>
        <w:rPr>
          <w:b/>
        </w:rPr>
        <w:t>FALSE</w:t>
      </w:r>
      <w:r>
        <w:t xml:space="preserve">. (Formerly NANC 179 </w:t>
      </w:r>
      <w:proofErr w:type="spellStart"/>
      <w:r>
        <w:t>Req</w:t>
      </w:r>
      <w:proofErr w:type="spellEnd"/>
      <w:r>
        <w:t xml:space="preserve"> 2)</w:t>
      </w:r>
    </w:p>
    <w:p w:rsidR="009B6F07" w:rsidRDefault="009B6F07">
      <w:pPr>
        <w:pStyle w:val="RequirementHead"/>
      </w:pPr>
      <w:r>
        <w:t>RR3-239</w:t>
      </w:r>
      <w:r>
        <w:tab/>
        <w:t>NPAC Customer TN Range Notification Indicator – Modification</w:t>
      </w:r>
    </w:p>
    <w:p w:rsidR="009B6F07" w:rsidRDefault="009B6F07">
      <w:pPr>
        <w:pStyle w:val="RequirementBody"/>
      </w:pPr>
      <w:r>
        <w:t xml:space="preserve">NPAC SMS shall allow NPAC Personnel, via the NPAC Administrative Interface, to modify the TN Range Notification Indicator on the NPAC Customer record. (Formerly NANC 179 </w:t>
      </w:r>
      <w:proofErr w:type="spellStart"/>
      <w:r>
        <w:t>Req</w:t>
      </w:r>
      <w:proofErr w:type="spellEnd"/>
      <w:r>
        <w:t xml:space="preserve"> 3)</w:t>
      </w:r>
    </w:p>
    <w:p w:rsidR="009B6F07" w:rsidRDefault="009B6F07">
      <w:pPr>
        <w:pStyle w:val="Heading3"/>
      </w:pPr>
      <w:bookmarkStart w:id="3815" w:name="_Toc391630924"/>
      <w:r>
        <w:t>Customer No New SP Concurrence Notification Indicator</w:t>
      </w:r>
      <w:bookmarkEnd w:id="3815"/>
    </w:p>
    <w:p w:rsidR="009B6F07" w:rsidRDefault="009B6F07">
      <w:pPr>
        <w:pStyle w:val="RequirementHead"/>
      </w:pPr>
      <w:r>
        <w:t>RR3-240</w:t>
      </w:r>
      <w:r>
        <w:tab/>
        <w:t>NPAC Customer No New SP Concurrence Notification Indicator</w:t>
      </w:r>
    </w:p>
    <w:p w:rsidR="009B6F07" w:rsidRDefault="009B6F07">
      <w:pPr>
        <w:pStyle w:val="RequirementBody"/>
      </w:pPr>
      <w:r>
        <w:t xml:space="preserve">NPAC SMS shall provide a mechanism to indicate whether a Service Provider supports the Final Create Window Expiration Notification for a Subscription Version upon the expiration of the New Service Provider Final Create Window. (Formerly NANC 240 </w:t>
      </w:r>
      <w:proofErr w:type="spellStart"/>
      <w:r>
        <w:t>Req</w:t>
      </w:r>
      <w:proofErr w:type="spellEnd"/>
      <w:r>
        <w:t xml:space="preserve"> 3)</w:t>
      </w:r>
    </w:p>
    <w:p w:rsidR="009B6F07" w:rsidRDefault="009B6F07">
      <w:pPr>
        <w:pStyle w:val="RequirementHead"/>
      </w:pPr>
      <w:r>
        <w:t>RR3-241</w:t>
      </w:r>
      <w:r>
        <w:tab/>
        <w:t>NPAC Customer No New SP Concurrence Notification Indicator – Default</w:t>
      </w:r>
    </w:p>
    <w:p w:rsidR="009B6F07" w:rsidRDefault="009B6F07">
      <w:pPr>
        <w:pStyle w:val="RequirementBody"/>
      </w:pPr>
      <w:r>
        <w:t xml:space="preserve">NPAC SMS shall default the No New SP Concurrence Notification Indicator to </w:t>
      </w:r>
      <w:r>
        <w:rPr>
          <w:b/>
        </w:rPr>
        <w:t>FALSE</w:t>
      </w:r>
      <w:r>
        <w:t xml:space="preserve">. (Formerly NANC 240 </w:t>
      </w:r>
      <w:proofErr w:type="spellStart"/>
      <w:r>
        <w:t>Req</w:t>
      </w:r>
      <w:proofErr w:type="spellEnd"/>
      <w:r>
        <w:t xml:space="preserve"> 4)</w:t>
      </w:r>
    </w:p>
    <w:p w:rsidR="009B6F07" w:rsidRDefault="009B6F07">
      <w:pPr>
        <w:pStyle w:val="RequirementHead"/>
      </w:pPr>
      <w:r>
        <w:t>RR3-242</w:t>
      </w:r>
      <w:r>
        <w:tab/>
        <w:t>NPAC Customer No New SP Concurrence Notification Indicator – Modification</w:t>
      </w:r>
    </w:p>
    <w:p w:rsidR="009B6F07" w:rsidRDefault="009B6F07">
      <w:pPr>
        <w:pStyle w:val="RequirementBody"/>
      </w:pPr>
      <w:r>
        <w:t xml:space="preserve">NPAC SMS shall allow NPAC Personnel, via the NPAC Administrative Interface, to modify the No New SP Concurrence Notification Indicator on the NPAC Customer record. (Formerly NANC 240 </w:t>
      </w:r>
      <w:proofErr w:type="spellStart"/>
      <w:r>
        <w:t>Req</w:t>
      </w:r>
      <w:proofErr w:type="spellEnd"/>
      <w:r>
        <w:t xml:space="preserve"> 5) </w:t>
      </w:r>
    </w:p>
    <w:p w:rsidR="009B6F07" w:rsidRDefault="009B6F07">
      <w:pPr>
        <w:pStyle w:val="RequirementHead"/>
      </w:pPr>
      <w:r>
        <w:t>RR3-243</w:t>
      </w:r>
      <w:r>
        <w:tab/>
        <w:t>Subscription Version Information – Suppress Notification when Service Provider No New SP Concurrence Notification Indicator is False</w:t>
      </w:r>
    </w:p>
    <w:p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xml:space="preserve">. (Formerly NANC 240 </w:t>
      </w:r>
      <w:proofErr w:type="spellStart"/>
      <w:r>
        <w:t>Req</w:t>
      </w:r>
      <w:proofErr w:type="spellEnd"/>
      <w:r>
        <w:t xml:space="preserve"> 6)</w:t>
      </w:r>
    </w:p>
    <w:p w:rsidR="009B6F07" w:rsidRDefault="009B6F07">
      <w:pPr>
        <w:pStyle w:val="RequirementHead"/>
      </w:pPr>
      <w:r>
        <w:t>RR3-244</w:t>
      </w:r>
      <w:r>
        <w:tab/>
        <w:t>Subscription Version Information – Send Notification when Service Provider No New SP Concurrence Notification Indicator is True</w:t>
      </w:r>
    </w:p>
    <w:p w:rsidR="009B6F07" w:rsidRDefault="009B6F07">
      <w:pPr>
        <w:pStyle w:val="RequirementBody"/>
      </w:pPr>
      <w:r>
        <w:t xml:space="preserve">NPAC SMS shall send the Final Create Window Expiration Notification, if the Service Provider's No New SP Concurrence Notification Indicator is </w:t>
      </w:r>
      <w:r>
        <w:rPr>
          <w:b/>
        </w:rPr>
        <w:t>TRUE</w:t>
      </w:r>
      <w:r>
        <w:t xml:space="preserve">. (Formerly NANC 240 </w:t>
      </w:r>
      <w:proofErr w:type="spellStart"/>
      <w:r>
        <w:t>Req</w:t>
      </w:r>
      <w:proofErr w:type="spellEnd"/>
      <w:r>
        <w:t xml:space="preserve"> 7)</w:t>
      </w:r>
    </w:p>
    <w:p w:rsidR="009B6F07" w:rsidRDefault="009B6F07">
      <w:pPr>
        <w:pStyle w:val="Heading3"/>
      </w:pPr>
      <w:bookmarkStart w:id="3816" w:name="_Toc391630925"/>
      <w:r>
        <w:t>SOA Notification Priority</w:t>
      </w:r>
      <w:bookmarkEnd w:id="3816"/>
      <w:r>
        <w:t xml:space="preserve"> </w:t>
      </w:r>
    </w:p>
    <w:p w:rsidR="009B6F07" w:rsidRDefault="009B6F07">
      <w:pPr>
        <w:pStyle w:val="RequirementHead"/>
      </w:pPr>
      <w:r>
        <w:t>RR3-245</w:t>
      </w:r>
      <w:r>
        <w:tab/>
        <w:t>SOA Notification Priority Tunable Parameter</w:t>
      </w:r>
    </w:p>
    <w:p w:rsidR="009B6F07" w:rsidRDefault="009B6F07">
      <w:pPr>
        <w:pStyle w:val="RequirementBody"/>
      </w:pPr>
      <w:r>
        <w:t xml:space="preserve">NPAC SMS shall provide a SOA Notification Priority tunable parameter for each SOA notification that defines the priority of the SOA notification for the given region. (Formerly NANC 329 </w:t>
      </w:r>
      <w:proofErr w:type="spellStart"/>
      <w:r>
        <w:t>Req</w:t>
      </w:r>
      <w:proofErr w:type="spellEnd"/>
      <w:r>
        <w:t xml:space="preserve"> 1)</w:t>
      </w:r>
    </w:p>
    <w:p w:rsidR="009B6F07" w:rsidRDefault="009B6F07">
      <w:pPr>
        <w:pStyle w:val="RequirementHead"/>
      </w:pPr>
      <w:r>
        <w:t>RR3-246</w:t>
      </w:r>
      <w:r>
        <w:tab/>
        <w:t xml:space="preserve">SOA Notification Priority Based on Attributes </w:t>
      </w:r>
    </w:p>
    <w:p w:rsidR="009B6F07" w:rsidRDefault="009B6F07" w:rsidP="002635FE">
      <w:pPr>
        <w:pStyle w:val="RequirementBody"/>
        <w:spacing w:after="120"/>
      </w:pPr>
      <w:r>
        <w:t xml:space="preserve">NPAC SMS shall allow SOA Notifications to have separate priorities associated with the value of certain attributes based on the information contained in Appendix C, Table C-7 – SOA Notification Priority </w:t>
      </w:r>
      <w:proofErr w:type="spellStart"/>
      <w:r>
        <w:t>Tunables</w:t>
      </w:r>
      <w:proofErr w:type="spellEnd"/>
      <w:r>
        <w:t xml:space="preserve">. (Formerly NANC 329 </w:t>
      </w:r>
      <w:proofErr w:type="spellStart"/>
      <w:r>
        <w:t>Req</w:t>
      </w:r>
      <w:proofErr w:type="spellEnd"/>
      <w:r>
        <w:t xml:space="preserve"> 2)</w:t>
      </w:r>
    </w:p>
    <w:p w:rsidR="009B6F07" w:rsidRDefault="009B6F07" w:rsidP="002635FE">
      <w:pPr>
        <w:spacing w:after="360"/>
      </w:pPr>
      <w:r>
        <w:rPr>
          <w:b/>
        </w:rPr>
        <w:t>Note:</w:t>
      </w:r>
      <w:r>
        <w:t xml:space="preserve">  The table referenced above is new and is appended to this document.</w:t>
      </w:r>
    </w:p>
    <w:p w:rsidR="009B6F07" w:rsidRDefault="009B6F07">
      <w:pPr>
        <w:pStyle w:val="RequirementHead"/>
      </w:pPr>
      <w:r>
        <w:lastRenderedPageBreak/>
        <w:t>RR3-247</w:t>
      </w:r>
      <w:r>
        <w:tab/>
        <w:t>SOA Notification Priority Tunable Parameter based on Old or New Service Provider Status</w:t>
      </w:r>
    </w:p>
    <w:p w:rsidR="009B6F07" w:rsidRDefault="009B6F07">
      <w:pPr>
        <w:pStyle w:val="RequirementBody"/>
      </w:pPr>
      <w:r>
        <w:t xml:space="preserve">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w:t>
      </w:r>
      <w:proofErr w:type="spellStart"/>
      <w:r>
        <w:t>Tunables</w:t>
      </w:r>
      <w:proofErr w:type="spellEnd"/>
      <w:r>
        <w:t xml:space="preserve">. (Formerly NANC 329 </w:t>
      </w:r>
      <w:proofErr w:type="spellStart"/>
      <w:r>
        <w:t>Req</w:t>
      </w:r>
      <w:proofErr w:type="spellEnd"/>
      <w:r>
        <w:t xml:space="preserve"> 6)</w:t>
      </w:r>
    </w:p>
    <w:p w:rsidR="009B6F07" w:rsidRDefault="009B6F07">
      <w:pPr>
        <w:pStyle w:val="RequirementHead"/>
      </w:pPr>
      <w:r>
        <w:t>RR3-248</w:t>
      </w:r>
      <w:r>
        <w:tab/>
        <w:t>SOA Notification Priority Tunable Parameter – Valid Values</w:t>
      </w:r>
    </w:p>
    <w:p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w:t>
      </w:r>
      <w:proofErr w:type="spellStart"/>
      <w:r>
        <w:t>Req</w:t>
      </w:r>
      <w:proofErr w:type="spellEnd"/>
      <w:r>
        <w:t xml:space="preserve"> 3)</w:t>
      </w:r>
    </w:p>
    <w:p w:rsidR="009B6F07" w:rsidRDefault="009B6F07">
      <w:pPr>
        <w:pStyle w:val="RequirementHead"/>
      </w:pPr>
      <w:r>
        <w:t>RR3-249</w:t>
      </w:r>
      <w:r>
        <w:tab/>
        <w:t>SOA Notification Priority Tunable Parameter – Default Value</w:t>
      </w:r>
    </w:p>
    <w:p w:rsidR="009B6F07" w:rsidRDefault="009B6F07">
      <w:pPr>
        <w:pStyle w:val="RequirementBody"/>
      </w:pPr>
      <w:r>
        <w:t xml:space="preserve">NPAC SMS shall default the SOA Notification Priority tunable parameter values to </w:t>
      </w:r>
      <w:r>
        <w:rPr>
          <w:b/>
          <w:bCs/>
        </w:rPr>
        <w:t>MEDIUM</w:t>
      </w:r>
      <w:r>
        <w:t xml:space="preserve">. (Formerly NANC 329 </w:t>
      </w:r>
      <w:proofErr w:type="spellStart"/>
      <w:r>
        <w:t>Req</w:t>
      </w:r>
      <w:proofErr w:type="spellEnd"/>
      <w:r>
        <w:t xml:space="preserve"> 4)</w:t>
      </w:r>
    </w:p>
    <w:p w:rsidR="009B6F07" w:rsidRDefault="009B6F07">
      <w:pPr>
        <w:pStyle w:val="RequirementHead"/>
      </w:pPr>
      <w:r>
        <w:t xml:space="preserve">RR3-250 </w:t>
      </w:r>
      <w:r>
        <w:tab/>
        <w:t>Modifying the SOA Notification Priority Tunable Parameter Value</w:t>
      </w:r>
    </w:p>
    <w:p w:rsidR="009B6F07" w:rsidRDefault="009B6F07">
      <w:pPr>
        <w:pStyle w:val="RequirementBody"/>
      </w:pPr>
      <w:r>
        <w:t xml:space="preserve">NPAC SMS shall allow NPAC Personnel to modify the SOA Notification Priority tunable parameter values based on Service Provider requests. (Formerly NANC 329 </w:t>
      </w:r>
      <w:proofErr w:type="spellStart"/>
      <w:r>
        <w:t>Req</w:t>
      </w:r>
      <w:proofErr w:type="spellEnd"/>
      <w:r>
        <w:t xml:space="preserve"> 5)</w:t>
      </w:r>
    </w:p>
    <w:p w:rsidR="009B6F07" w:rsidRDefault="009B6F07">
      <w:pPr>
        <w:pStyle w:val="RequirementHead"/>
      </w:pPr>
      <w:r>
        <w:t>RR3-251</w:t>
      </w:r>
      <w:r>
        <w:tab/>
        <w:t>SOA Notification Priority Processing</w:t>
      </w:r>
    </w:p>
    <w:p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w:t>
      </w:r>
      <w:proofErr w:type="spellStart"/>
      <w:r>
        <w:t>Req</w:t>
      </w:r>
      <w:proofErr w:type="spellEnd"/>
      <w:r>
        <w:t xml:space="preserve"> 3.5)</w:t>
      </w:r>
    </w:p>
    <w:p w:rsidR="009B6F07" w:rsidRDefault="009B6F07">
      <w:pPr>
        <w:pStyle w:val="RequirementHead"/>
      </w:pPr>
      <w:r>
        <w:t>RR3-252</w:t>
      </w:r>
      <w:r>
        <w:tab/>
        <w:t>SOA Notification Priority Tunable Parameter –Value Equal to NONE</w:t>
      </w:r>
    </w:p>
    <w:p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w:t>
      </w:r>
      <w:proofErr w:type="spellStart"/>
      <w:r>
        <w:t>Req</w:t>
      </w:r>
      <w:proofErr w:type="spellEnd"/>
      <w:r>
        <w:t xml:space="preserve"> 7)</w:t>
      </w:r>
    </w:p>
    <w:p w:rsidR="009B6F07" w:rsidRDefault="009B6F07">
      <w:pPr>
        <w:pStyle w:val="RequirementHead"/>
      </w:pPr>
      <w:r>
        <w:t>RR3-253</w:t>
      </w:r>
      <w:r>
        <w:tab/>
        <w:t>Processing of SOA Notification Queues</w:t>
      </w:r>
    </w:p>
    <w:p w:rsidR="009B6F07" w:rsidRDefault="009B6F07">
      <w:pPr>
        <w:pStyle w:val="BodyText"/>
      </w:pPr>
      <w:r>
        <w:t xml:space="preserve">NPAC SMS shall send SOA notifications to a Service Provider based on the SOA notification priority and ‘first in, first out’ within the priority. (Formerly NANC 329 </w:t>
      </w:r>
      <w:proofErr w:type="spellStart"/>
      <w:r>
        <w:t>Req</w:t>
      </w:r>
      <w:proofErr w:type="spellEnd"/>
      <w:r>
        <w:t xml:space="preserve"> 8)</w:t>
      </w:r>
    </w:p>
    <w:p w:rsidR="009B6F07" w:rsidRDefault="009B6F07">
      <w:pPr>
        <w:pStyle w:val="Heading3"/>
      </w:pPr>
      <w:bookmarkStart w:id="3817" w:name="_Toc391630926"/>
      <w:r>
        <w:t>TN and Number Pool Block in Notifications</w:t>
      </w:r>
      <w:bookmarkEnd w:id="3817"/>
    </w:p>
    <w:p w:rsidR="00074159" w:rsidRPr="002635FE" w:rsidRDefault="00990F16" w:rsidP="00074159">
      <w:pPr>
        <w:pStyle w:val="RequirementBody"/>
      </w:pPr>
      <w:r w:rsidRPr="002635FE">
        <w:t>This section defines tunable parameters and system functionality for including certain attributes in notifications.  This functionality does not apply to the local system that uses the XML interface (i.e.</w:t>
      </w:r>
      <w:r w:rsidR="002635FE">
        <w:t>,</w:t>
      </w:r>
      <w:r w:rsidRPr="002635FE">
        <w:t xml:space="preserve"> the TN and Number Pool Block will always be included in the notification over the XML interface).</w:t>
      </w:r>
    </w:p>
    <w:p w:rsidR="00E35222" w:rsidRPr="002635FE" w:rsidRDefault="00990F16" w:rsidP="00E35222">
      <w:pPr>
        <w:pStyle w:val="RequirementHead"/>
      </w:pPr>
      <w:r w:rsidRPr="002635FE">
        <w:t>R</w:t>
      </w:r>
      <w:r w:rsidR="00E35222" w:rsidRPr="002635FE">
        <w:t>R3-770</w:t>
      </w:r>
      <w:r w:rsidRPr="002635FE">
        <w:tab/>
        <w:t>TN and Number Pool Block in Notifications – CMIP Interface Only</w:t>
      </w:r>
    </w:p>
    <w:p w:rsidR="00E35222" w:rsidRPr="002635FE" w:rsidRDefault="00990F16" w:rsidP="00E35222">
      <w:pPr>
        <w:pStyle w:val="RequirementBody"/>
      </w:pPr>
      <w:r w:rsidRPr="002635FE">
        <w:t>NPAC SMS shall support TN and Number Pool Block in Notifications tunable parameters in the CMIP Interface.</w:t>
      </w:r>
      <w:r w:rsidR="00C87D23">
        <w:t xml:space="preserve">  (Previously NANC 372, </w:t>
      </w:r>
      <w:proofErr w:type="spellStart"/>
      <w:r w:rsidR="00C87D23">
        <w:t>Req</w:t>
      </w:r>
      <w:proofErr w:type="spellEnd"/>
      <w:r w:rsidR="00C87D23">
        <w:t xml:space="preserve"> 2)</w:t>
      </w:r>
    </w:p>
    <w:p w:rsidR="009B6F07" w:rsidRDefault="009B6F07">
      <w:pPr>
        <w:pStyle w:val="RequirementHead"/>
      </w:pPr>
      <w:r>
        <w:t>RR3-452</w:t>
      </w:r>
      <w:r>
        <w:tab/>
        <w:t>Subscription Version Status Attribute Value Change – Send TN</w:t>
      </w:r>
    </w:p>
    <w:p w:rsidR="009B6F07" w:rsidRDefault="009B6F07">
      <w:pPr>
        <w:pStyle w:val="RequirementBody"/>
      </w:pPr>
      <w:r>
        <w:t>NPAC SMS shall, based on the Subscription Version TN Attribute Flag Indicator, send the Subscription Version TN when sending a Subscription Version Status Attribute Value Change notification.  (</w:t>
      </w:r>
      <w:proofErr w:type="gramStart"/>
      <w:r w:rsidR="00FE6EB0">
        <w:t>previously</w:t>
      </w:r>
      <w:proofErr w:type="gramEnd"/>
      <w:r w:rsidR="00FE6EB0">
        <w:t xml:space="preserve"> NANC</w:t>
      </w:r>
      <w:r>
        <w:t xml:space="preserve"> 151, </w:t>
      </w:r>
      <w:proofErr w:type="spellStart"/>
      <w:r>
        <w:t>Req</w:t>
      </w:r>
      <w:proofErr w:type="spellEnd"/>
      <w:r>
        <w:t xml:space="preserve"> 1)</w:t>
      </w:r>
    </w:p>
    <w:p w:rsidR="009B6F07" w:rsidRDefault="009B6F07">
      <w:pPr>
        <w:pStyle w:val="RequirementHead"/>
      </w:pPr>
      <w:r>
        <w:lastRenderedPageBreak/>
        <w:t>RR3-453</w:t>
      </w:r>
      <w:r>
        <w:tab/>
        <w:t>Subscription Version Attribute Value Change – Send TN</w:t>
      </w:r>
    </w:p>
    <w:p w:rsidR="009B6F07" w:rsidRDefault="009B6F07">
      <w:pPr>
        <w:pStyle w:val="RequirementBody"/>
      </w:pPr>
      <w:r>
        <w:t>NPAC SMS shall, based on the Subscription Version TN Attribute Flag Indicator, send the Subscription Version TN when sending a Subscription Version Attribute Value Change notification. (</w:t>
      </w:r>
      <w:proofErr w:type="gramStart"/>
      <w:r w:rsidR="00FE6EB0">
        <w:t>previously</w:t>
      </w:r>
      <w:proofErr w:type="gramEnd"/>
      <w:r w:rsidR="00FE6EB0">
        <w:t xml:space="preserve"> NANC</w:t>
      </w:r>
      <w:r>
        <w:t xml:space="preserve"> 151, </w:t>
      </w:r>
      <w:proofErr w:type="spellStart"/>
      <w:r>
        <w:t>Req</w:t>
      </w:r>
      <w:proofErr w:type="spellEnd"/>
      <w:r>
        <w:t xml:space="preserve"> 2)</w:t>
      </w:r>
    </w:p>
    <w:p w:rsidR="009B6F07" w:rsidRDefault="009B6F07">
      <w:pPr>
        <w:pStyle w:val="RequirementHead"/>
      </w:pPr>
      <w:r>
        <w:t>RR3-454</w:t>
      </w:r>
      <w:r>
        <w:tab/>
        <w:t>Number Pool Block Status Attribute Value Change – Send NPA-NXX-X</w:t>
      </w:r>
    </w:p>
    <w:p w:rsidR="009B6F07" w:rsidRDefault="009B6F07">
      <w:pPr>
        <w:pStyle w:val="RequirementBody"/>
      </w:pPr>
      <w:r>
        <w:t>NPAC SMS shall, based on the Number Pool Block NPA-NXX-X Attribute Flag Indicator, send the Number Pool Block NPA-NXX-X when sending a Number Pool Block Status Attribute Value Change notification. (</w:t>
      </w:r>
      <w:proofErr w:type="gramStart"/>
      <w:r w:rsidR="00FE6EB0">
        <w:t>previously</w:t>
      </w:r>
      <w:proofErr w:type="gramEnd"/>
      <w:r w:rsidR="00FE6EB0">
        <w:t xml:space="preserve"> NANC</w:t>
      </w:r>
      <w:r>
        <w:t xml:space="preserve"> 151, </w:t>
      </w:r>
      <w:proofErr w:type="spellStart"/>
      <w:r>
        <w:t>Req</w:t>
      </w:r>
      <w:proofErr w:type="spellEnd"/>
      <w:r>
        <w:t xml:space="preserve"> 3)</w:t>
      </w:r>
    </w:p>
    <w:p w:rsidR="009B6F07" w:rsidRDefault="009B6F07">
      <w:pPr>
        <w:pStyle w:val="RequirementHead"/>
      </w:pPr>
      <w:r>
        <w:t>RR3-455</w:t>
      </w:r>
      <w:r>
        <w:tab/>
        <w:t>Number Pool Block Attribute Value Change – Send NPA-NXX-X</w:t>
      </w:r>
    </w:p>
    <w:p w:rsidR="009B6F07" w:rsidRDefault="009B6F07">
      <w:pPr>
        <w:pStyle w:val="RequirementBody"/>
      </w:pPr>
      <w:r>
        <w:t>NPAC SMS shall, based on the Number Pool Block NPA-NXX-X Attribute Flag Indicator, send the Number Pool Block NPA-NXX-X when sending a Number Pool Block Attribute Value Change notification.  (</w:t>
      </w:r>
      <w:proofErr w:type="gramStart"/>
      <w:r w:rsidR="00FE6EB0">
        <w:t>previously</w:t>
      </w:r>
      <w:proofErr w:type="gramEnd"/>
      <w:r w:rsidR="00FE6EB0">
        <w:t xml:space="preserve"> NANC</w:t>
      </w:r>
      <w:r>
        <w:t xml:space="preserve"> 151, </w:t>
      </w:r>
      <w:proofErr w:type="spellStart"/>
      <w:r>
        <w:t>Req</w:t>
      </w:r>
      <w:proofErr w:type="spellEnd"/>
      <w:r>
        <w:t xml:space="preserve"> 4)</w:t>
      </w:r>
    </w:p>
    <w:p w:rsidR="009B6F07" w:rsidRDefault="009B6F07">
      <w:pPr>
        <w:pStyle w:val="RequirementHead"/>
      </w:pPr>
      <w:r>
        <w:t>RR3-456</w:t>
      </w:r>
      <w:r>
        <w:tab/>
        <w:t xml:space="preserve">Subscription Version TN Attribute Flag Indicator </w:t>
      </w:r>
    </w:p>
    <w:p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proofErr w:type="gramStart"/>
      <w:r w:rsidR="00FE6EB0">
        <w:t>previously</w:t>
      </w:r>
      <w:proofErr w:type="gramEnd"/>
      <w:r w:rsidR="00FE6EB0">
        <w:t xml:space="preserve"> NANC</w:t>
      </w:r>
      <w:r>
        <w:t xml:space="preserve"> 151, </w:t>
      </w:r>
      <w:proofErr w:type="spellStart"/>
      <w:r>
        <w:t>Req</w:t>
      </w:r>
      <w:proofErr w:type="spellEnd"/>
      <w:r>
        <w:t xml:space="preserve"> 5)</w:t>
      </w:r>
    </w:p>
    <w:p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rsidR="009B6F07" w:rsidRDefault="009B6F07">
      <w:pPr>
        <w:pStyle w:val="RequirementBody"/>
      </w:pPr>
      <w:r>
        <w:t>NPAC SMS shall allow the NPAC Personnel, via the NPAC Administrative Interface, to modify the Subscription Version TN Attribute Flag Indicator.  (</w:t>
      </w:r>
      <w:proofErr w:type="gramStart"/>
      <w:r w:rsidR="00FE6EB0">
        <w:t>previously</w:t>
      </w:r>
      <w:proofErr w:type="gramEnd"/>
      <w:r w:rsidR="00FE6EB0">
        <w:t xml:space="preserve"> NANC</w:t>
      </w:r>
      <w:r>
        <w:t xml:space="preserve"> 151, </w:t>
      </w:r>
      <w:proofErr w:type="spellStart"/>
      <w:r>
        <w:t>Req</w:t>
      </w:r>
      <w:proofErr w:type="spellEnd"/>
      <w:r>
        <w:t xml:space="preserve"> 6)</w:t>
      </w:r>
    </w:p>
    <w:p w:rsidR="009B6F07" w:rsidRDefault="009B6F07">
      <w:pPr>
        <w:pStyle w:val="RequirementHead"/>
      </w:pPr>
      <w:r>
        <w:t>RR3-458</w:t>
      </w:r>
      <w:r>
        <w:tab/>
        <w:t>Subscription Version TN Attribute Flag Indicator Default Value</w:t>
      </w:r>
    </w:p>
    <w:p w:rsidR="009B6F07" w:rsidRDefault="009B6F07">
      <w:pPr>
        <w:pStyle w:val="RequirementBody"/>
      </w:pPr>
      <w:r>
        <w:t>NPAC SMS shall default the Subscription Version TN Attribute Flag Indicator to FALSE.  (</w:t>
      </w:r>
      <w:proofErr w:type="gramStart"/>
      <w:r w:rsidR="00FE6EB0">
        <w:t>previously</w:t>
      </w:r>
      <w:proofErr w:type="gramEnd"/>
      <w:r w:rsidR="00FE6EB0">
        <w:t xml:space="preserve"> NANC</w:t>
      </w:r>
      <w:r>
        <w:t xml:space="preserve"> 151, </w:t>
      </w:r>
      <w:proofErr w:type="spellStart"/>
      <w:r>
        <w:t>Req</w:t>
      </w:r>
      <w:proofErr w:type="spellEnd"/>
      <w:r>
        <w:t xml:space="preserve">  7)</w:t>
      </w:r>
    </w:p>
    <w:p w:rsidR="009B6F07" w:rsidRDefault="009B6F07">
      <w:pPr>
        <w:pStyle w:val="RequirementHead"/>
      </w:pPr>
      <w:r>
        <w:t>RR3-459</w:t>
      </w:r>
      <w:r>
        <w:tab/>
        <w:t xml:space="preserve">Number Pool Block NPA-NXX-X Attribute Flag Indicator </w:t>
      </w:r>
    </w:p>
    <w:p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proofErr w:type="gramStart"/>
      <w:r w:rsidR="00FE6EB0">
        <w:t>previously</w:t>
      </w:r>
      <w:proofErr w:type="gramEnd"/>
      <w:r w:rsidR="00FE6EB0">
        <w:t xml:space="preserve"> NANC</w:t>
      </w:r>
      <w:r>
        <w:t xml:space="preserve"> 151, </w:t>
      </w:r>
      <w:proofErr w:type="spellStart"/>
      <w:r>
        <w:t>Req</w:t>
      </w:r>
      <w:proofErr w:type="spellEnd"/>
      <w:r>
        <w:t xml:space="preserve"> 8)</w:t>
      </w:r>
    </w:p>
    <w:p w:rsidR="009B6F07" w:rsidRDefault="009B6F07">
      <w:pPr>
        <w:pStyle w:val="RequirementHead"/>
      </w:pPr>
      <w:r>
        <w:t>RR3-460</w:t>
      </w:r>
      <w:r>
        <w:tab/>
        <w:t>Modification of Number Pool Block NPA-NXX-X Attribute Flag Indicator</w:t>
      </w:r>
    </w:p>
    <w:p w:rsidR="009B6F07" w:rsidRDefault="009B6F07">
      <w:pPr>
        <w:pStyle w:val="RequirementBody"/>
      </w:pPr>
      <w:r>
        <w:t>NPAC SMS shall allow the NPAC Personnel, via the NPAC Administrative Interface, to modify the Number Pool Block NPA-NXX-X Attribute Flag Indicator.  (</w:t>
      </w:r>
      <w:proofErr w:type="gramStart"/>
      <w:r w:rsidR="00FE6EB0">
        <w:t>previously</w:t>
      </w:r>
      <w:proofErr w:type="gramEnd"/>
      <w:r w:rsidR="00FE6EB0">
        <w:t xml:space="preserve"> NANC</w:t>
      </w:r>
      <w:r>
        <w:t xml:space="preserve"> 151, </w:t>
      </w:r>
      <w:proofErr w:type="spellStart"/>
      <w:r>
        <w:t>Req</w:t>
      </w:r>
      <w:proofErr w:type="spellEnd"/>
      <w:r>
        <w:t xml:space="preserve"> 9)</w:t>
      </w:r>
    </w:p>
    <w:p w:rsidR="009B6F07" w:rsidRDefault="009B6F07">
      <w:pPr>
        <w:pStyle w:val="RequirementHead"/>
      </w:pPr>
      <w:r>
        <w:t>RR3-461</w:t>
      </w:r>
      <w:r>
        <w:tab/>
        <w:t>Number Pool B</w:t>
      </w:r>
      <w:r>
        <w:rPr>
          <w:bCs/>
        </w:rPr>
        <w:t>l</w:t>
      </w:r>
      <w:r>
        <w:t>ock NPA-NXX-X Attribute Flag Indicator Default Value</w:t>
      </w:r>
    </w:p>
    <w:p w:rsidR="009B6F07" w:rsidRDefault="009B6F07">
      <w:pPr>
        <w:pStyle w:val="RequirementBody"/>
      </w:pPr>
      <w:r>
        <w:t>NPAC SMS shall default the Number Pool Block NPA-NXX-X Attribute flag Indicator to FALSE.  (</w:t>
      </w:r>
      <w:proofErr w:type="gramStart"/>
      <w:r w:rsidR="00FE6EB0">
        <w:t>previously</w:t>
      </w:r>
      <w:proofErr w:type="gramEnd"/>
      <w:r w:rsidR="00FE6EB0">
        <w:t xml:space="preserve"> NANC</w:t>
      </w:r>
      <w:r>
        <w:t xml:space="preserve"> 151, </w:t>
      </w:r>
      <w:proofErr w:type="spellStart"/>
      <w:r>
        <w:t>Req</w:t>
      </w:r>
      <w:proofErr w:type="spellEnd"/>
      <w:r>
        <w:t xml:space="preserve"> 10)</w:t>
      </w:r>
    </w:p>
    <w:p w:rsidR="00CF177F" w:rsidRDefault="00CF177F" w:rsidP="00CF177F">
      <w:pPr>
        <w:pStyle w:val="Heading2"/>
      </w:pPr>
      <w:bookmarkStart w:id="3818" w:name="_Toc391630927"/>
      <w:r>
        <w:lastRenderedPageBreak/>
        <w:t>Service Provider Support Indicators</w:t>
      </w:r>
      <w:bookmarkEnd w:id="3818"/>
    </w:p>
    <w:p w:rsidR="009B6F07" w:rsidRDefault="009B6F07">
      <w:pPr>
        <w:pStyle w:val="Heading3"/>
      </w:pPr>
      <w:bookmarkStart w:id="3819" w:name="_Toc391630928"/>
      <w:r>
        <w:t>SV Type and Alternative SPID Indicators</w:t>
      </w:r>
      <w:bookmarkEnd w:id="3819"/>
    </w:p>
    <w:p w:rsidR="009B6F07" w:rsidRDefault="009B6F07">
      <w:r>
        <w:t xml:space="preserve">The following section of requirements defines service provider tunable features that indicate if a service provider system supports optional data functionality defined as part of NANC 399.  </w:t>
      </w:r>
    </w:p>
    <w:p w:rsidR="009B6F07" w:rsidRDefault="009B6F07">
      <w:pPr>
        <w:pStyle w:val="RequirementHead"/>
      </w:pPr>
      <w:r>
        <w:t>RR3-484</w:t>
      </w:r>
      <w:r>
        <w:tab/>
        <w:t>Service Provider SOA SV Type Edit Flag Indicator</w:t>
      </w:r>
    </w:p>
    <w:p w:rsidR="009B6F07" w:rsidRDefault="009B6F07">
      <w:pPr>
        <w:pStyle w:val="RequirementBody"/>
      </w:pPr>
      <w:r>
        <w:t>NPAC SMS shall provide a Service Provider SOA SV Type Edit Flag Indicator tunable parameter which defines whether a SOA supports SV Type.  (</w:t>
      </w:r>
      <w:proofErr w:type="gramStart"/>
      <w:r w:rsidR="00FE6EB0">
        <w:t>previously</w:t>
      </w:r>
      <w:proofErr w:type="gramEnd"/>
      <w:r w:rsidR="00FE6EB0">
        <w:t xml:space="preserve"> NANC</w:t>
      </w:r>
      <w:r>
        <w:t xml:space="preserve"> 399, </w:t>
      </w:r>
      <w:proofErr w:type="spellStart"/>
      <w:r>
        <w:t>Req</w:t>
      </w:r>
      <w:proofErr w:type="spellEnd"/>
      <w:r>
        <w:t xml:space="preserve"> 1)</w:t>
      </w:r>
    </w:p>
    <w:p w:rsidR="009B6F07" w:rsidRDefault="009B6F07">
      <w:pPr>
        <w:pStyle w:val="RequirementHead"/>
      </w:pPr>
      <w:r>
        <w:t>RR3-485</w:t>
      </w:r>
      <w:r>
        <w:tab/>
        <w:t>Service Provider SOA SV Type Edit Flag Indicator Default</w:t>
      </w:r>
    </w:p>
    <w:p w:rsidR="009B6F07" w:rsidRDefault="009B6F07">
      <w:pPr>
        <w:pStyle w:val="RequirementBody"/>
      </w:pPr>
      <w:r>
        <w:t>NPAC SMS shall default the Service Provider SOA SV Type Edit Flag Indicator tunable parameter to FALSE.  (</w:t>
      </w:r>
      <w:proofErr w:type="gramStart"/>
      <w:r w:rsidR="00FE6EB0">
        <w:t>previously</w:t>
      </w:r>
      <w:proofErr w:type="gramEnd"/>
      <w:r w:rsidR="00FE6EB0">
        <w:t xml:space="preserve"> NANC</w:t>
      </w:r>
      <w:r>
        <w:t xml:space="preserve"> 399, </w:t>
      </w:r>
      <w:proofErr w:type="spellStart"/>
      <w:r>
        <w:t>Req</w:t>
      </w:r>
      <w:proofErr w:type="spellEnd"/>
      <w:r>
        <w:t xml:space="preserve"> 2)</w:t>
      </w:r>
    </w:p>
    <w:p w:rsidR="009B6F07" w:rsidRDefault="009B6F07">
      <w:pPr>
        <w:pStyle w:val="RequirementHead"/>
      </w:pPr>
      <w:r>
        <w:t>RR3-486</w:t>
      </w:r>
      <w:r>
        <w:tab/>
        <w:t>Service Provider SOA SV Type Edit Flag Indicator Modification</w:t>
      </w:r>
    </w:p>
    <w:p w:rsidR="009B6F07" w:rsidRDefault="009B6F07">
      <w:pPr>
        <w:pStyle w:val="RequirementBody"/>
      </w:pPr>
      <w:r>
        <w:t>NPAC SMS shall allow NPAC Personnel, via the NPAC Administrative Interface, to modify the Service Provider SOA SV Type Edit Flag Indicator tunable parameter.  (</w:t>
      </w:r>
      <w:proofErr w:type="gramStart"/>
      <w:r w:rsidR="00FE6EB0">
        <w:t>previously</w:t>
      </w:r>
      <w:proofErr w:type="gramEnd"/>
      <w:r w:rsidR="00FE6EB0">
        <w:t xml:space="preserve"> NANC</w:t>
      </w:r>
      <w:r>
        <w:t xml:space="preserve"> 399, </w:t>
      </w:r>
      <w:proofErr w:type="spellStart"/>
      <w:r>
        <w:t>Req</w:t>
      </w:r>
      <w:proofErr w:type="spellEnd"/>
      <w:r>
        <w:t xml:space="preserve"> 3)</w:t>
      </w:r>
    </w:p>
    <w:p w:rsidR="009B6F07" w:rsidRDefault="009B6F07">
      <w:pPr>
        <w:pStyle w:val="RequirementHead"/>
      </w:pPr>
      <w:r>
        <w:t>RR3-487</w:t>
      </w:r>
      <w:r>
        <w:tab/>
        <w:t xml:space="preserve"> Service Provider LSMS SV Type Edit Flag Indicator</w:t>
      </w:r>
    </w:p>
    <w:p w:rsidR="009B6F07" w:rsidRDefault="009B6F07">
      <w:pPr>
        <w:pStyle w:val="RequirementBody"/>
      </w:pPr>
      <w:r>
        <w:t>NPAC SMS shall provide a Service Provider LSMS SV Type Edit Flag Indicator tunable parameter which defines whether an LSMS supports SV Type.  (</w:t>
      </w:r>
      <w:proofErr w:type="gramStart"/>
      <w:r w:rsidR="00FE6EB0">
        <w:t>previously</w:t>
      </w:r>
      <w:proofErr w:type="gramEnd"/>
      <w:r w:rsidR="00FE6EB0">
        <w:t xml:space="preserve"> NANC</w:t>
      </w:r>
      <w:r>
        <w:t xml:space="preserve"> 399, </w:t>
      </w:r>
      <w:proofErr w:type="spellStart"/>
      <w:r>
        <w:t>Req</w:t>
      </w:r>
      <w:proofErr w:type="spellEnd"/>
      <w:r>
        <w:t xml:space="preserve"> 4)</w:t>
      </w:r>
    </w:p>
    <w:p w:rsidR="009B6F07" w:rsidRDefault="009B6F07">
      <w:pPr>
        <w:pStyle w:val="RequirementHead"/>
      </w:pPr>
      <w:r>
        <w:t>RR3-488</w:t>
      </w:r>
      <w:r>
        <w:tab/>
        <w:t xml:space="preserve"> Service Provider LSMS SV Type Edit Flag Indicator Default</w:t>
      </w:r>
    </w:p>
    <w:p w:rsidR="009B6F07" w:rsidRDefault="009B6F07">
      <w:pPr>
        <w:pStyle w:val="RequirementBody"/>
      </w:pPr>
      <w:r>
        <w:t>NPAC SMS shall default the Service Provider LSMS SV Type Edit Flag Indicator tunable parameter to FALSE.  (</w:t>
      </w:r>
      <w:proofErr w:type="gramStart"/>
      <w:r w:rsidR="00FE6EB0">
        <w:t>previously</w:t>
      </w:r>
      <w:proofErr w:type="gramEnd"/>
      <w:r w:rsidR="00FE6EB0">
        <w:t xml:space="preserve"> NANC</w:t>
      </w:r>
      <w:r>
        <w:t xml:space="preserve"> 399, </w:t>
      </w:r>
      <w:proofErr w:type="spellStart"/>
      <w:r>
        <w:t>Req</w:t>
      </w:r>
      <w:proofErr w:type="spellEnd"/>
      <w:r>
        <w:t xml:space="preserve"> 5)</w:t>
      </w:r>
    </w:p>
    <w:p w:rsidR="009B6F07" w:rsidRDefault="009B6F07">
      <w:pPr>
        <w:pStyle w:val="RequirementHead"/>
      </w:pPr>
      <w:r>
        <w:t>RR3-489</w:t>
      </w:r>
      <w:r>
        <w:tab/>
        <w:t>Service Provider LSMS SV Type Edit Flag Indicator Modification</w:t>
      </w:r>
    </w:p>
    <w:p w:rsidR="009B6F07" w:rsidRDefault="009B6F07">
      <w:pPr>
        <w:pStyle w:val="RequirementBody"/>
      </w:pPr>
      <w:r>
        <w:t>NPAC SMS shall allow NPAC Personnel, via the NPAC Administrative Interface, to modify the Service Provider LSMS SV Type Edit Flag Indicator tunable parameter.  (</w:t>
      </w:r>
      <w:proofErr w:type="gramStart"/>
      <w:r w:rsidR="00FE6EB0">
        <w:t>previously</w:t>
      </w:r>
      <w:proofErr w:type="gramEnd"/>
      <w:r w:rsidR="00FE6EB0">
        <w:t xml:space="preserve"> NANC</w:t>
      </w:r>
      <w:r>
        <w:t xml:space="preserve"> 399, </w:t>
      </w:r>
      <w:proofErr w:type="spellStart"/>
      <w:r>
        <w:t>Req</w:t>
      </w:r>
      <w:proofErr w:type="spellEnd"/>
      <w:r>
        <w:t xml:space="preserve"> 6)</w:t>
      </w:r>
    </w:p>
    <w:p w:rsidR="009B6F07" w:rsidRDefault="009B6F07">
      <w:pPr>
        <w:pStyle w:val="RequirementHead"/>
      </w:pPr>
      <w:r>
        <w:t>RR3-490</w:t>
      </w:r>
      <w:r>
        <w:tab/>
        <w:t>Service Provider SOA Alternative SPID Edit Flag Indicator</w:t>
      </w:r>
    </w:p>
    <w:p w:rsidR="009B6F07" w:rsidRDefault="009B6F07">
      <w:pPr>
        <w:pStyle w:val="RequirementBody"/>
      </w:pPr>
      <w:r>
        <w:t>NPAC SMS shall provide a Service Provider SOA Alternative SPID Edit Flag Indicator tunable parameter which defines whether a SOA supports Alternative SPID.  (</w:t>
      </w:r>
      <w:proofErr w:type="gramStart"/>
      <w:r w:rsidR="00FE6EB0">
        <w:t>previously</w:t>
      </w:r>
      <w:proofErr w:type="gramEnd"/>
      <w:r w:rsidR="00FE6EB0">
        <w:t xml:space="preserve"> NANC</w:t>
      </w:r>
      <w:r>
        <w:t xml:space="preserve"> 399, </w:t>
      </w:r>
      <w:proofErr w:type="spellStart"/>
      <w:r>
        <w:t>Req</w:t>
      </w:r>
      <w:proofErr w:type="spellEnd"/>
      <w:r>
        <w:t xml:space="preserve"> 7)</w:t>
      </w:r>
    </w:p>
    <w:p w:rsidR="009B6F07" w:rsidRDefault="009B6F07">
      <w:pPr>
        <w:pStyle w:val="RequirementHead"/>
      </w:pPr>
      <w:r>
        <w:t>RR3-491</w:t>
      </w:r>
      <w:r>
        <w:tab/>
        <w:t>Service Provider SOA Alternative SPID Edit Flag Indicator Default</w:t>
      </w:r>
    </w:p>
    <w:p w:rsidR="009B6F07" w:rsidRDefault="009B6F07">
      <w:pPr>
        <w:pStyle w:val="RequirementBody"/>
      </w:pPr>
      <w:r>
        <w:t>NPAC SMS shall default the Service Provider SOA Alternative SPID Edit Flag Indicator tunable parameter to FALSE.  (</w:t>
      </w:r>
      <w:proofErr w:type="gramStart"/>
      <w:r w:rsidR="00FE6EB0">
        <w:t>previously</w:t>
      </w:r>
      <w:proofErr w:type="gramEnd"/>
      <w:r w:rsidR="00FE6EB0">
        <w:t xml:space="preserve"> NANC</w:t>
      </w:r>
      <w:r>
        <w:t xml:space="preserve"> 399, </w:t>
      </w:r>
      <w:proofErr w:type="spellStart"/>
      <w:r>
        <w:t>Req</w:t>
      </w:r>
      <w:proofErr w:type="spellEnd"/>
      <w:r>
        <w:t xml:space="preserve"> 8)</w:t>
      </w:r>
    </w:p>
    <w:p w:rsidR="009B6F07" w:rsidRDefault="009B6F07">
      <w:pPr>
        <w:pStyle w:val="RequirementHead"/>
      </w:pPr>
      <w:r>
        <w:t>RR3-492</w:t>
      </w:r>
      <w:r>
        <w:tab/>
        <w:t>Service Provider SOA Alternative SPID Edit Flag Indicator Modification</w:t>
      </w:r>
    </w:p>
    <w:p w:rsidR="009B6F07" w:rsidRDefault="009B6F07">
      <w:pPr>
        <w:pStyle w:val="RequirementBody"/>
      </w:pPr>
      <w:r>
        <w:t>NPAC SMS shall allow NPAC Personnel, via the NPAC Administrative Interface, to modify the Service Provider SOA Alternative SPID Edit Flag Indicator tunable parameter.  (</w:t>
      </w:r>
      <w:proofErr w:type="gramStart"/>
      <w:r w:rsidR="00FE6EB0">
        <w:t>previously</w:t>
      </w:r>
      <w:proofErr w:type="gramEnd"/>
      <w:r w:rsidR="00FE6EB0">
        <w:t xml:space="preserve"> NANC</w:t>
      </w:r>
      <w:r>
        <w:t xml:space="preserve"> 399, </w:t>
      </w:r>
      <w:proofErr w:type="spellStart"/>
      <w:r>
        <w:t>Req</w:t>
      </w:r>
      <w:proofErr w:type="spellEnd"/>
      <w:r>
        <w:t xml:space="preserve"> 9)</w:t>
      </w:r>
    </w:p>
    <w:p w:rsidR="009B6F07" w:rsidRDefault="009B6F07">
      <w:pPr>
        <w:pStyle w:val="RequirementHead"/>
      </w:pPr>
      <w:r>
        <w:lastRenderedPageBreak/>
        <w:t>RR3-493</w:t>
      </w:r>
      <w:r>
        <w:tab/>
        <w:t>Service Provider LSMS Alternative SPID Edit Flag Indicator</w:t>
      </w:r>
    </w:p>
    <w:p w:rsidR="009B6F07" w:rsidRDefault="009B6F07">
      <w:pPr>
        <w:pStyle w:val="RequirementBody"/>
      </w:pPr>
      <w:r>
        <w:t>NPAC SMS shall provide a Service Provider LSMS Alternative SPID Edit Flag Indicator tunable parameter which defines whether an LSMS supports Alternative SPID.  (</w:t>
      </w:r>
      <w:proofErr w:type="gramStart"/>
      <w:r w:rsidR="00FE6EB0">
        <w:t>previously</w:t>
      </w:r>
      <w:proofErr w:type="gramEnd"/>
      <w:r w:rsidR="00FE6EB0">
        <w:t xml:space="preserve"> NANC</w:t>
      </w:r>
      <w:r>
        <w:t xml:space="preserve"> 399, </w:t>
      </w:r>
      <w:proofErr w:type="spellStart"/>
      <w:r>
        <w:t>Req</w:t>
      </w:r>
      <w:proofErr w:type="spellEnd"/>
      <w:r>
        <w:t xml:space="preserve"> 10)</w:t>
      </w:r>
    </w:p>
    <w:p w:rsidR="009B6F07" w:rsidRDefault="009B6F07">
      <w:pPr>
        <w:pStyle w:val="RequirementHead"/>
      </w:pPr>
      <w:r>
        <w:t>RR3-494</w:t>
      </w:r>
      <w:r>
        <w:tab/>
        <w:t>Service Provider LSMS Alternative SPID Edit Flag Indicator Default</w:t>
      </w:r>
    </w:p>
    <w:p w:rsidR="009B6F07" w:rsidRDefault="009B6F07">
      <w:pPr>
        <w:pStyle w:val="RequirementBody"/>
      </w:pPr>
      <w:r>
        <w:t>NPAC SMS shall default the Service Provider LSMS Alternative SPID Edit Flag Indicator tunable parameter to FALSE.  (</w:t>
      </w:r>
      <w:proofErr w:type="gramStart"/>
      <w:r w:rsidR="00FE6EB0">
        <w:t>previously</w:t>
      </w:r>
      <w:proofErr w:type="gramEnd"/>
      <w:r w:rsidR="00FE6EB0">
        <w:t xml:space="preserve"> NANC</w:t>
      </w:r>
      <w:r>
        <w:t xml:space="preserve"> 399, </w:t>
      </w:r>
      <w:proofErr w:type="spellStart"/>
      <w:r>
        <w:t>Req</w:t>
      </w:r>
      <w:proofErr w:type="spellEnd"/>
      <w:r>
        <w:t xml:space="preserve"> 11)</w:t>
      </w:r>
    </w:p>
    <w:p w:rsidR="009B6F07" w:rsidRDefault="009B6F07">
      <w:pPr>
        <w:pStyle w:val="RequirementHead"/>
      </w:pPr>
      <w:r>
        <w:t>RR3-495</w:t>
      </w:r>
      <w:r>
        <w:tab/>
        <w:t>Service Provider LSMS Alternative SPID Edit Flag Indicator Modification</w:t>
      </w:r>
    </w:p>
    <w:p w:rsidR="009B6F07" w:rsidRDefault="009B6F07">
      <w:pPr>
        <w:pStyle w:val="RequirementBody"/>
      </w:pPr>
      <w:r>
        <w:t>NPAC SMS shall allow NPAC Personnel, via the NPAC Administrative Interface, to modify the Service Provider LSMS Alternative SPID Edit Flag Indicator tunable parameter.  (</w:t>
      </w:r>
      <w:proofErr w:type="gramStart"/>
      <w:r w:rsidR="00FE6EB0">
        <w:t>previously</w:t>
      </w:r>
      <w:proofErr w:type="gramEnd"/>
      <w:r w:rsidR="00FE6EB0">
        <w:t xml:space="preserve"> NANC</w:t>
      </w:r>
      <w:r>
        <w:t xml:space="preserve"> 399, </w:t>
      </w:r>
      <w:proofErr w:type="spellStart"/>
      <w:r>
        <w:t>Req</w:t>
      </w:r>
      <w:proofErr w:type="spellEnd"/>
      <w:r>
        <w:t xml:space="preserve"> 12)</w:t>
      </w:r>
    </w:p>
    <w:p w:rsidR="0034752B" w:rsidRDefault="0034752B" w:rsidP="0034752B">
      <w:pPr>
        <w:pStyle w:val="RequirementHead"/>
      </w:pPr>
      <w:r>
        <w:t>RR3-504</w:t>
      </w:r>
      <w:r>
        <w:tab/>
        <w:t>Service Provider SOA Last Alternative SPID Edit Flag Indicator</w:t>
      </w:r>
    </w:p>
    <w:p w:rsidR="0034752B" w:rsidRDefault="0034752B" w:rsidP="0034752B">
      <w:pPr>
        <w:pStyle w:val="RequirementBody"/>
      </w:pPr>
      <w:r>
        <w:t>NPAC SMS shall provide a Service Provider SOA Last Alternative SPID Edit Flag Indicator tunable parameter which defines whether a SOA supports Last Alternative SPID.  (</w:t>
      </w:r>
      <w:proofErr w:type="gramStart"/>
      <w:r w:rsidR="00FE6EB0">
        <w:t>previously</w:t>
      </w:r>
      <w:proofErr w:type="gramEnd"/>
      <w:r w:rsidR="00FE6EB0">
        <w:t xml:space="preserve"> NANC</w:t>
      </w:r>
      <w:r>
        <w:t xml:space="preserve"> </w:t>
      </w:r>
      <w:bookmarkStart w:id="3820" w:name="OLE_LINK7"/>
      <w:bookmarkStart w:id="3821" w:name="OLE_LINK8"/>
      <w:r>
        <w:t xml:space="preserve">438, </w:t>
      </w:r>
      <w:proofErr w:type="spellStart"/>
      <w:r>
        <w:t>Req</w:t>
      </w:r>
      <w:proofErr w:type="spellEnd"/>
      <w:r>
        <w:t xml:space="preserve"> 1)</w:t>
      </w:r>
      <w:bookmarkEnd w:id="3820"/>
      <w:bookmarkEnd w:id="3821"/>
    </w:p>
    <w:p w:rsidR="0034752B" w:rsidRDefault="0034752B" w:rsidP="0034752B">
      <w:pPr>
        <w:pStyle w:val="RequirementHead"/>
      </w:pPr>
      <w:r>
        <w:t>RR3-505</w:t>
      </w:r>
      <w:r>
        <w:tab/>
        <w:t>Service Provider SOA Last Alternative SPID Edit Flag Indicator Default</w:t>
      </w:r>
    </w:p>
    <w:p w:rsidR="0034752B" w:rsidRDefault="0034752B" w:rsidP="0034752B">
      <w:pPr>
        <w:pStyle w:val="RequirementBody"/>
      </w:pPr>
      <w:r>
        <w:t>NPAC SMS shall default the Service Provider SOA Last Alternative SPID Edit Flag Indicator tunable parameter to FALSE.  (</w:t>
      </w:r>
      <w:proofErr w:type="gramStart"/>
      <w:r w:rsidR="00FE6EB0">
        <w:t>previously</w:t>
      </w:r>
      <w:proofErr w:type="gramEnd"/>
      <w:r w:rsidR="00FE6EB0">
        <w:t xml:space="preserve"> NANC</w:t>
      </w:r>
      <w:r>
        <w:t xml:space="preserve"> 438, </w:t>
      </w:r>
      <w:proofErr w:type="spellStart"/>
      <w:r>
        <w:t>Req</w:t>
      </w:r>
      <w:proofErr w:type="spellEnd"/>
      <w:r>
        <w:t xml:space="preserve"> 2)</w:t>
      </w:r>
    </w:p>
    <w:p w:rsidR="0034752B" w:rsidRDefault="0034752B" w:rsidP="0034752B">
      <w:pPr>
        <w:pStyle w:val="RequirementHead"/>
      </w:pPr>
      <w:r>
        <w:t>RR3-506</w:t>
      </w:r>
      <w:r>
        <w:tab/>
        <w:t>Service Provider SOA Last Alternative SPID Edit Flag Indicator Modification</w:t>
      </w:r>
    </w:p>
    <w:p w:rsidR="0034752B" w:rsidRDefault="0034752B" w:rsidP="0034752B">
      <w:pPr>
        <w:pStyle w:val="RequirementBody"/>
      </w:pPr>
      <w:r>
        <w:t>NPAC SMS shall allow NPAC Personnel, via the NPAC Administrative Interface, to modify the Service Provider SOA Last Alternative SPID Edit Flag Indicator tunable parameter.  (</w:t>
      </w:r>
      <w:proofErr w:type="gramStart"/>
      <w:r w:rsidR="00FE6EB0">
        <w:t>previously</w:t>
      </w:r>
      <w:proofErr w:type="gramEnd"/>
      <w:r w:rsidR="00FE6EB0">
        <w:t xml:space="preserve"> NANC</w:t>
      </w:r>
      <w:r>
        <w:t xml:space="preserve"> 438, </w:t>
      </w:r>
      <w:proofErr w:type="spellStart"/>
      <w:r>
        <w:t>Req</w:t>
      </w:r>
      <w:proofErr w:type="spellEnd"/>
      <w:r>
        <w:t xml:space="preserve"> 3)</w:t>
      </w:r>
    </w:p>
    <w:p w:rsidR="0034752B" w:rsidRDefault="0034752B" w:rsidP="0034752B">
      <w:pPr>
        <w:pStyle w:val="RequirementHead"/>
      </w:pPr>
      <w:r>
        <w:t>RR3-507</w:t>
      </w:r>
      <w:r>
        <w:tab/>
        <w:t>Service Provider LSMS Last Alternative SPID Edit Flag Indicator</w:t>
      </w:r>
    </w:p>
    <w:p w:rsidR="0034752B" w:rsidRDefault="0034752B" w:rsidP="0034752B">
      <w:pPr>
        <w:pStyle w:val="RequirementBody"/>
      </w:pPr>
      <w:r>
        <w:t>NPAC SMS shall provide a Service Provider LSMS Last Alternative SPID Edit Flag Indicator tunable parameter which defines whether an LSMS supports Alternative SPID.  (</w:t>
      </w:r>
      <w:proofErr w:type="gramStart"/>
      <w:r w:rsidR="00FE6EB0">
        <w:t>previously</w:t>
      </w:r>
      <w:proofErr w:type="gramEnd"/>
      <w:r w:rsidR="00FE6EB0">
        <w:t xml:space="preserve"> NANC</w:t>
      </w:r>
      <w:r>
        <w:t xml:space="preserve"> 438, </w:t>
      </w:r>
      <w:proofErr w:type="spellStart"/>
      <w:r>
        <w:t>Req</w:t>
      </w:r>
      <w:proofErr w:type="spellEnd"/>
      <w:r>
        <w:t xml:space="preserve"> 4)</w:t>
      </w:r>
    </w:p>
    <w:p w:rsidR="0034752B" w:rsidRDefault="0034752B" w:rsidP="0034752B">
      <w:pPr>
        <w:pStyle w:val="RequirementHead"/>
      </w:pPr>
      <w:r>
        <w:t>RR3-508</w:t>
      </w:r>
      <w:r>
        <w:tab/>
        <w:t>Service Provider LSMS Last Alternative SPID Edit Flag Indicator Default</w:t>
      </w:r>
    </w:p>
    <w:p w:rsidR="0034752B" w:rsidRDefault="0034752B" w:rsidP="0034752B">
      <w:pPr>
        <w:pStyle w:val="RequirementBody"/>
      </w:pPr>
      <w:r>
        <w:t>NPAC SMS shall default the Service Provider LSMS Last Alternative SPID Edit Flag Indicator tunable parameter to FALSE.  (</w:t>
      </w:r>
      <w:proofErr w:type="gramStart"/>
      <w:r w:rsidR="00FE6EB0">
        <w:t>previously</w:t>
      </w:r>
      <w:proofErr w:type="gramEnd"/>
      <w:r w:rsidR="00FE6EB0">
        <w:t xml:space="preserve"> NANC</w:t>
      </w:r>
      <w:r>
        <w:t xml:space="preserve"> 438, </w:t>
      </w:r>
      <w:proofErr w:type="spellStart"/>
      <w:r>
        <w:t>Req</w:t>
      </w:r>
      <w:proofErr w:type="spellEnd"/>
      <w:r>
        <w:t xml:space="preserve"> 5)</w:t>
      </w:r>
    </w:p>
    <w:p w:rsidR="0034752B" w:rsidRDefault="0034752B" w:rsidP="0034752B">
      <w:pPr>
        <w:pStyle w:val="RequirementHead"/>
      </w:pPr>
      <w:r>
        <w:t>RR3-509</w:t>
      </w:r>
      <w:r>
        <w:tab/>
        <w:t>Service Provider LSMS Last Alternative SPID Edit Flag Indicator Modification</w:t>
      </w:r>
    </w:p>
    <w:p w:rsidR="0034752B" w:rsidRDefault="0034752B" w:rsidP="0034752B">
      <w:pPr>
        <w:pStyle w:val="RequirementBody"/>
      </w:pPr>
      <w:r>
        <w:t>NPAC SMS shall allow NPAC Personnel, via the NPAC Administrative Interface, to modify the Service Provider LSMS Last Alternative SPID Edit Flag Indicator tunable parameter.  (</w:t>
      </w:r>
      <w:proofErr w:type="gramStart"/>
      <w:r w:rsidR="00FE6EB0">
        <w:t>previously</w:t>
      </w:r>
      <w:proofErr w:type="gramEnd"/>
      <w:r w:rsidR="00FE6EB0">
        <w:t xml:space="preserve"> NANC</w:t>
      </w:r>
      <w:r>
        <w:t xml:space="preserve"> 438, </w:t>
      </w:r>
      <w:proofErr w:type="spellStart"/>
      <w:r>
        <w:t>Req</w:t>
      </w:r>
      <w:proofErr w:type="spellEnd"/>
      <w:r>
        <w:t xml:space="preserve"> 6)</w:t>
      </w:r>
    </w:p>
    <w:p w:rsidR="00EF3052" w:rsidRDefault="00EF3052" w:rsidP="00EF3052">
      <w:pPr>
        <w:pStyle w:val="Heading3"/>
      </w:pPr>
      <w:bookmarkStart w:id="3822" w:name="_Toc391630929"/>
      <w:r>
        <w:t>Alternative-End User Location and Alternative Billing ID Indicators</w:t>
      </w:r>
      <w:bookmarkEnd w:id="3822"/>
    </w:p>
    <w:p w:rsidR="00EF3052" w:rsidRDefault="00EF3052" w:rsidP="00EF3052">
      <w:r>
        <w:t>The following section of requirements defines service provider tunable features that indicate if a service provider system supports optional data functionality defined as part of NANC 436.</w:t>
      </w:r>
    </w:p>
    <w:p w:rsidR="00EF3052" w:rsidRDefault="00411542" w:rsidP="00EF3052">
      <w:pPr>
        <w:pStyle w:val="RequirementHead"/>
      </w:pPr>
      <w:r>
        <w:lastRenderedPageBreak/>
        <w:t>RR3-510</w:t>
      </w:r>
      <w:r w:rsidR="00EF3052">
        <w:tab/>
        <w:t xml:space="preserve">Service Provider SOA </w:t>
      </w:r>
      <w:r>
        <w:t xml:space="preserve">Alt-End User Location Value </w:t>
      </w:r>
      <w:r w:rsidR="00EF3052">
        <w:t>Edit Flag Indicator</w:t>
      </w:r>
    </w:p>
    <w:p w:rsidR="00EF3052" w:rsidRDefault="00EF3052" w:rsidP="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proofErr w:type="gramStart"/>
      <w:r w:rsidR="00FE6EB0">
        <w:t>previously</w:t>
      </w:r>
      <w:proofErr w:type="gramEnd"/>
      <w:r w:rsidR="00FE6EB0">
        <w:t xml:space="preserve"> NANC</w:t>
      </w:r>
      <w:r>
        <w:t xml:space="preserve"> </w:t>
      </w:r>
      <w:r w:rsidR="00411542">
        <w:t>436</w:t>
      </w:r>
      <w:r>
        <w:t xml:space="preserve">, </w:t>
      </w:r>
      <w:proofErr w:type="spellStart"/>
      <w:r>
        <w:t>Req</w:t>
      </w:r>
      <w:proofErr w:type="spellEnd"/>
      <w:r>
        <w:t xml:space="preserve"> 1)</w:t>
      </w:r>
    </w:p>
    <w:p w:rsidR="00411542" w:rsidRPr="00B504E0" w:rsidRDefault="00411542" w:rsidP="00411542">
      <w:pPr>
        <w:pStyle w:val="RequirementHead"/>
      </w:pPr>
      <w:r>
        <w:t>RR3-511</w:t>
      </w:r>
      <w:r>
        <w:tab/>
      </w:r>
      <w:r w:rsidRPr="00B504E0">
        <w:t xml:space="preserve">Service Provider SOA </w:t>
      </w:r>
      <w:r>
        <w:t xml:space="preserve">Alt-End User Location Valu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proofErr w:type="gramStart"/>
      <w:r w:rsidR="00FE6EB0">
        <w:t>previously</w:t>
      </w:r>
      <w:proofErr w:type="gramEnd"/>
      <w:r w:rsidR="00FE6EB0">
        <w:t xml:space="preserve"> NANC</w:t>
      </w:r>
      <w:r>
        <w:t xml:space="preserve"> 436, </w:t>
      </w:r>
      <w:proofErr w:type="spellStart"/>
      <w:r>
        <w:t>Req</w:t>
      </w:r>
      <w:proofErr w:type="spellEnd"/>
      <w:r>
        <w:t xml:space="preserve"> 2)</w:t>
      </w:r>
    </w:p>
    <w:p w:rsidR="00411542" w:rsidRPr="00B504E0" w:rsidRDefault="00411542" w:rsidP="00411542">
      <w:pPr>
        <w:pStyle w:val="RequirementHead"/>
      </w:pPr>
      <w:r>
        <w:t>RR3-512</w:t>
      </w:r>
      <w:r>
        <w:tab/>
      </w:r>
      <w:r w:rsidRPr="00B504E0">
        <w:t xml:space="preserve">Service Provider SOA </w:t>
      </w:r>
      <w:r>
        <w:t xml:space="preserve">Alt-End User Location Valu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proofErr w:type="gramStart"/>
      <w:r w:rsidR="00FE6EB0">
        <w:t>previously</w:t>
      </w:r>
      <w:proofErr w:type="gramEnd"/>
      <w:r w:rsidR="00FE6EB0">
        <w:t xml:space="preserve"> NANC</w:t>
      </w:r>
      <w:r>
        <w:t xml:space="preserve"> 436, </w:t>
      </w:r>
      <w:proofErr w:type="spellStart"/>
      <w:r>
        <w:t>Req</w:t>
      </w:r>
      <w:proofErr w:type="spellEnd"/>
      <w:r>
        <w:t xml:space="preserve"> 3)</w:t>
      </w:r>
    </w:p>
    <w:p w:rsidR="00411542" w:rsidRDefault="00411542" w:rsidP="00411542">
      <w:pPr>
        <w:pStyle w:val="RequirementHead"/>
      </w:pPr>
      <w:r>
        <w:t>RR3-513</w:t>
      </w:r>
      <w:r>
        <w:tab/>
        <w:t>Service Provider SOA Alt-End User Location Type Edit Flag Indicator</w:t>
      </w:r>
    </w:p>
    <w:p w:rsidR="00411542" w:rsidRDefault="00411542" w:rsidP="00411542">
      <w:pPr>
        <w:pStyle w:val="RequirementBody"/>
      </w:pPr>
      <w:r>
        <w:t>NPAC SMS shall provide a Service Provider SOA Alt-End User Location Type Edit Flag Indicator tunable parameter which defines whether a SOA supports Alt-End User Location Type.  (</w:t>
      </w:r>
      <w:proofErr w:type="gramStart"/>
      <w:r w:rsidR="00FE6EB0">
        <w:t>previously</w:t>
      </w:r>
      <w:proofErr w:type="gramEnd"/>
      <w:r w:rsidR="00FE6EB0">
        <w:t xml:space="preserve"> NANC</w:t>
      </w:r>
      <w:r>
        <w:t xml:space="preserve"> 436, </w:t>
      </w:r>
      <w:proofErr w:type="spellStart"/>
      <w:r>
        <w:t>Req</w:t>
      </w:r>
      <w:proofErr w:type="spellEnd"/>
      <w:r>
        <w:t xml:space="preserve"> 4)</w:t>
      </w:r>
    </w:p>
    <w:p w:rsidR="00411542" w:rsidRPr="00B504E0" w:rsidRDefault="00411542" w:rsidP="00411542">
      <w:pPr>
        <w:pStyle w:val="RequirementHead"/>
      </w:pPr>
      <w:r>
        <w:t>RR3-514</w:t>
      </w:r>
      <w:r>
        <w:tab/>
      </w:r>
      <w:r w:rsidRPr="00B504E0">
        <w:t xml:space="preserve">Service Provider SOA </w:t>
      </w:r>
      <w:r>
        <w:t xml:space="preserve">Alt-End User Location Typ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proofErr w:type="gramStart"/>
      <w:r w:rsidR="00FE6EB0">
        <w:t>previously</w:t>
      </w:r>
      <w:proofErr w:type="gramEnd"/>
      <w:r w:rsidR="00FE6EB0">
        <w:t xml:space="preserve"> NANC</w:t>
      </w:r>
      <w:r>
        <w:t xml:space="preserve"> 436, </w:t>
      </w:r>
      <w:proofErr w:type="spellStart"/>
      <w:r>
        <w:t>Req</w:t>
      </w:r>
      <w:proofErr w:type="spellEnd"/>
      <w:r>
        <w:t xml:space="preserve"> 5)</w:t>
      </w:r>
    </w:p>
    <w:p w:rsidR="00411542" w:rsidRPr="00B504E0" w:rsidRDefault="00411542" w:rsidP="00411542">
      <w:pPr>
        <w:pStyle w:val="RequirementHead"/>
      </w:pPr>
      <w:r>
        <w:t>RR3-515</w:t>
      </w:r>
      <w:r>
        <w:tab/>
      </w:r>
      <w:r w:rsidRPr="00B504E0">
        <w:t xml:space="preserve">Service Provider SOA </w:t>
      </w:r>
      <w:r>
        <w:t xml:space="preserve">Alt-End User Location Typ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proofErr w:type="gramStart"/>
      <w:r w:rsidR="00FE6EB0">
        <w:t>previously</w:t>
      </w:r>
      <w:proofErr w:type="gramEnd"/>
      <w:r w:rsidR="00FE6EB0">
        <w:t xml:space="preserve"> NANC</w:t>
      </w:r>
      <w:r>
        <w:t xml:space="preserve"> 436, </w:t>
      </w:r>
      <w:proofErr w:type="spellStart"/>
      <w:r>
        <w:t>Req</w:t>
      </w:r>
      <w:proofErr w:type="spellEnd"/>
      <w:r>
        <w:t xml:space="preserve"> 6)</w:t>
      </w:r>
    </w:p>
    <w:p w:rsidR="00411542" w:rsidRDefault="00411542" w:rsidP="00411542">
      <w:pPr>
        <w:pStyle w:val="RequirementHead"/>
      </w:pPr>
      <w:r>
        <w:t>RR3-516</w:t>
      </w:r>
      <w:r>
        <w:tab/>
        <w:t>Service Provider SOA Alt-Billing ID Edit Flag Indicator</w:t>
      </w:r>
    </w:p>
    <w:p w:rsidR="00411542" w:rsidRDefault="00411542" w:rsidP="00411542">
      <w:pPr>
        <w:pStyle w:val="RequirementBody"/>
      </w:pPr>
      <w:r>
        <w:t>NPAC SMS shall provide a Service Provider SOA Alt-Billing ID Edit Flag Indicator tunable parameter which defines whether a SOA supports Alt-Billing ID.  (</w:t>
      </w:r>
      <w:proofErr w:type="gramStart"/>
      <w:r w:rsidR="00FE6EB0">
        <w:t>previously</w:t>
      </w:r>
      <w:proofErr w:type="gramEnd"/>
      <w:r w:rsidR="00FE6EB0">
        <w:t xml:space="preserve"> NANC</w:t>
      </w:r>
      <w:r>
        <w:t xml:space="preserve"> 436, </w:t>
      </w:r>
      <w:proofErr w:type="spellStart"/>
      <w:r>
        <w:t>Req</w:t>
      </w:r>
      <w:proofErr w:type="spellEnd"/>
      <w:r>
        <w:t xml:space="preserve"> 7)</w:t>
      </w:r>
    </w:p>
    <w:p w:rsidR="00411542" w:rsidRPr="00B504E0" w:rsidRDefault="00411542" w:rsidP="00411542">
      <w:pPr>
        <w:pStyle w:val="RequirementHead"/>
      </w:pPr>
      <w:r>
        <w:t>RR3-517</w:t>
      </w:r>
      <w:r>
        <w:tab/>
      </w:r>
      <w:r w:rsidRPr="00B504E0">
        <w:t xml:space="preserve">Service Provider SOA </w:t>
      </w:r>
      <w:r>
        <w:t xml:space="preserve">Alt-Billing ID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proofErr w:type="gramStart"/>
      <w:r w:rsidR="00FE6EB0">
        <w:t>previously</w:t>
      </w:r>
      <w:proofErr w:type="gramEnd"/>
      <w:r w:rsidR="00FE6EB0">
        <w:t xml:space="preserve"> NANC</w:t>
      </w:r>
      <w:r>
        <w:t xml:space="preserve"> 436, </w:t>
      </w:r>
      <w:proofErr w:type="spellStart"/>
      <w:r>
        <w:t>Req</w:t>
      </w:r>
      <w:proofErr w:type="spellEnd"/>
      <w:r>
        <w:t xml:space="preserve"> 8)</w:t>
      </w:r>
    </w:p>
    <w:p w:rsidR="00411542" w:rsidRPr="00B504E0" w:rsidRDefault="00411542" w:rsidP="00411542">
      <w:pPr>
        <w:pStyle w:val="RequirementHead"/>
      </w:pPr>
      <w:r>
        <w:t>RR3-518</w:t>
      </w:r>
      <w:r>
        <w:tab/>
      </w:r>
      <w:r w:rsidRPr="00B504E0">
        <w:t xml:space="preserve">Service Provider SOA </w:t>
      </w:r>
      <w:r>
        <w:t xml:space="preserve">Alt-Billing ID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proofErr w:type="gramStart"/>
      <w:r w:rsidR="00FE6EB0">
        <w:t>previously</w:t>
      </w:r>
      <w:proofErr w:type="gramEnd"/>
      <w:r w:rsidR="00FE6EB0">
        <w:t xml:space="preserve"> NANC</w:t>
      </w:r>
      <w:r>
        <w:t xml:space="preserve"> 436, </w:t>
      </w:r>
      <w:proofErr w:type="spellStart"/>
      <w:r>
        <w:t>Req</w:t>
      </w:r>
      <w:proofErr w:type="spellEnd"/>
      <w:r>
        <w:t xml:space="preserve"> 9)</w:t>
      </w:r>
    </w:p>
    <w:p w:rsidR="00B504E0" w:rsidRDefault="00B504E0" w:rsidP="00B504E0">
      <w:pPr>
        <w:pStyle w:val="Heading3"/>
      </w:pPr>
      <w:bookmarkStart w:id="3823" w:name="_Toc391630930"/>
      <w:r>
        <w:t>URI Indicators</w:t>
      </w:r>
      <w:bookmarkEnd w:id="3823"/>
    </w:p>
    <w:p w:rsidR="00B504E0" w:rsidRDefault="00B504E0" w:rsidP="00B504E0">
      <w:r>
        <w:t>The following section of requirements defines service provider tunable features that indicate if a service provider system supports optional data functionality defined for URIs.</w:t>
      </w:r>
    </w:p>
    <w:p w:rsidR="00B504E0" w:rsidRDefault="00B504E0" w:rsidP="00B504E0">
      <w:pPr>
        <w:pStyle w:val="RequirementHead"/>
      </w:pPr>
      <w:r>
        <w:t>RR3-51</w:t>
      </w:r>
      <w:r w:rsidR="00411542">
        <w:t>9</w:t>
      </w:r>
      <w:r>
        <w:tab/>
        <w:t>Service Provider SOA Voice URI Edit Flag Indicator</w:t>
      </w:r>
    </w:p>
    <w:p w:rsidR="00B504E0" w:rsidRDefault="00B504E0" w:rsidP="00B504E0">
      <w:pPr>
        <w:pStyle w:val="RequirementBody"/>
      </w:pPr>
      <w:r>
        <w:t>NPAC SMS shall provide a Service Provider SOA Voice URI Edit Flag Indicator tunable parameter which defines whether a SOA supports Voice URI.  (</w:t>
      </w:r>
      <w:proofErr w:type="gramStart"/>
      <w:r w:rsidR="00FE6EB0">
        <w:t>previously</w:t>
      </w:r>
      <w:proofErr w:type="gramEnd"/>
      <w:r w:rsidR="00FE6EB0">
        <w:t xml:space="preserve"> NANC</w:t>
      </w:r>
      <w:r>
        <w:t xml:space="preserve"> 429, </w:t>
      </w:r>
      <w:proofErr w:type="spellStart"/>
      <w:r>
        <w:t>Req</w:t>
      </w:r>
      <w:proofErr w:type="spellEnd"/>
      <w:r>
        <w:t xml:space="preserve"> 1)</w:t>
      </w:r>
    </w:p>
    <w:p w:rsidR="00B504E0" w:rsidRPr="00B504E0" w:rsidRDefault="00B504E0" w:rsidP="00B504E0">
      <w:pPr>
        <w:pStyle w:val="RequirementHead"/>
      </w:pPr>
      <w:r>
        <w:lastRenderedPageBreak/>
        <w:t>RR3-5</w:t>
      </w:r>
      <w:r w:rsidR="00411542">
        <w:t>20</w:t>
      </w:r>
      <w:r>
        <w:tab/>
      </w:r>
      <w:r w:rsidR="00E31F29" w:rsidRPr="00E31F29">
        <w:t>Service Provider SOA Voice URI Edit Flag Indicator Default</w:t>
      </w:r>
    </w:p>
    <w:p w:rsidR="00B504E0" w:rsidRPr="00B504E0" w:rsidRDefault="00E31F29" w:rsidP="00B504E0">
      <w:pPr>
        <w:pStyle w:val="RequirementBody"/>
      </w:pPr>
      <w:r w:rsidRPr="00E31F29">
        <w:t>NPAC SMS shall default the Service Provider SOA Voice URI Edit Flag Indicator tunable parameter to FALSE.</w:t>
      </w:r>
      <w:r w:rsidR="00B504E0">
        <w:t xml:space="preserve">  (</w:t>
      </w:r>
      <w:proofErr w:type="gramStart"/>
      <w:r w:rsidR="00FE6EB0">
        <w:t>previously</w:t>
      </w:r>
      <w:proofErr w:type="gramEnd"/>
      <w:r w:rsidR="00FE6EB0">
        <w:t xml:space="preserve"> NANC</w:t>
      </w:r>
      <w:r w:rsidR="00B504E0">
        <w:t xml:space="preserve"> 429, </w:t>
      </w:r>
      <w:proofErr w:type="spellStart"/>
      <w:r w:rsidR="00B504E0">
        <w:t>Req</w:t>
      </w:r>
      <w:proofErr w:type="spellEnd"/>
      <w:r w:rsidR="00B504E0">
        <w:t xml:space="preserve"> 2)</w:t>
      </w:r>
    </w:p>
    <w:p w:rsidR="00B504E0" w:rsidRPr="00B504E0" w:rsidRDefault="00B504E0" w:rsidP="00B504E0">
      <w:pPr>
        <w:pStyle w:val="RequirementHead"/>
      </w:pPr>
      <w:r>
        <w:t>RR3-5</w:t>
      </w:r>
      <w:r w:rsidR="00411542">
        <w:t>21</w:t>
      </w:r>
      <w:r>
        <w:tab/>
      </w:r>
      <w:r w:rsidR="00E31F29" w:rsidRPr="00E31F29">
        <w:t>Service Provider SOA Voice URI Edit Flag Indicator Modification</w:t>
      </w:r>
    </w:p>
    <w:p w:rsidR="00B504E0" w:rsidRPr="00B504E0" w:rsidRDefault="00E31F29" w:rsidP="00B504E0">
      <w:pPr>
        <w:pStyle w:val="RequirementBody"/>
      </w:pPr>
      <w:r w:rsidRPr="00E31F29">
        <w:t>NPAC SMS shall allow NPAC Personnel, via the NPAC Administrative Interface, to modify the Service Provider SOA Voice URI Edit Flag Indicator tunable parameter.</w:t>
      </w:r>
      <w:r w:rsidR="00B504E0">
        <w:t xml:space="preserve">  (</w:t>
      </w:r>
      <w:proofErr w:type="gramStart"/>
      <w:r w:rsidR="00FE6EB0">
        <w:t>previously</w:t>
      </w:r>
      <w:proofErr w:type="gramEnd"/>
      <w:r w:rsidR="00FE6EB0">
        <w:t xml:space="preserve"> NANC</w:t>
      </w:r>
      <w:r w:rsidR="00B504E0">
        <w:t xml:space="preserve"> 429, </w:t>
      </w:r>
      <w:proofErr w:type="spellStart"/>
      <w:r w:rsidR="00B504E0">
        <w:t>Req</w:t>
      </w:r>
      <w:proofErr w:type="spellEnd"/>
      <w:r w:rsidR="00B504E0">
        <w:t xml:space="preserve"> 3)</w:t>
      </w:r>
    </w:p>
    <w:p w:rsidR="00B504E0" w:rsidRPr="00B504E0" w:rsidRDefault="00B504E0" w:rsidP="00B504E0">
      <w:pPr>
        <w:pStyle w:val="RequirementHead"/>
      </w:pPr>
      <w:r>
        <w:t>RR3-5</w:t>
      </w:r>
      <w:r w:rsidR="00411542">
        <w:t>22</w:t>
      </w:r>
      <w:r>
        <w:tab/>
      </w:r>
      <w:r w:rsidR="00E31F29" w:rsidRPr="00E31F29">
        <w:t>Service Provider LSMS Voice URI Edit Flag Indicator</w:t>
      </w:r>
    </w:p>
    <w:p w:rsidR="00B504E0" w:rsidRPr="00B504E0" w:rsidRDefault="00E31F29" w:rsidP="00B504E0">
      <w:pPr>
        <w:pStyle w:val="RequirementBody"/>
      </w:pPr>
      <w:r w:rsidRPr="00E31F29">
        <w:t>NPAC SMS shall provide a Service Provider LSMS Voice URI Edit Flag Indicator tunable parameter which defines whether an LSMS supports Voice URI.</w:t>
      </w:r>
      <w:r w:rsidR="00B504E0">
        <w:t xml:space="preserve">  (</w:t>
      </w:r>
      <w:proofErr w:type="gramStart"/>
      <w:r w:rsidR="00FE6EB0">
        <w:t>previously</w:t>
      </w:r>
      <w:proofErr w:type="gramEnd"/>
      <w:r w:rsidR="00FE6EB0">
        <w:t xml:space="preserve"> NANC</w:t>
      </w:r>
      <w:r w:rsidR="00B504E0">
        <w:t xml:space="preserve"> 429, </w:t>
      </w:r>
      <w:proofErr w:type="spellStart"/>
      <w:r w:rsidR="00B504E0">
        <w:t>Req</w:t>
      </w:r>
      <w:proofErr w:type="spellEnd"/>
      <w:r w:rsidR="00B504E0">
        <w:t xml:space="preserve"> 4)</w:t>
      </w:r>
    </w:p>
    <w:p w:rsidR="00B504E0" w:rsidRPr="00B504E0" w:rsidRDefault="00B504E0" w:rsidP="00B504E0">
      <w:pPr>
        <w:pStyle w:val="RequirementHead"/>
      </w:pPr>
      <w:r>
        <w:t>RR3-5</w:t>
      </w:r>
      <w:r w:rsidR="00411542">
        <w:t>23</w:t>
      </w:r>
      <w:r>
        <w:tab/>
      </w:r>
      <w:r w:rsidR="00E31F29" w:rsidRPr="00E31F29">
        <w:t>Service Provider LSMS Voice URI Edit Flag Indicator Default</w:t>
      </w:r>
    </w:p>
    <w:p w:rsidR="00B504E0" w:rsidRPr="00B504E0" w:rsidRDefault="00E31F29" w:rsidP="00B504E0">
      <w:pPr>
        <w:pStyle w:val="RequirementBody"/>
      </w:pPr>
      <w:r w:rsidRPr="00E31F29">
        <w:t>NPAC SMS shall default the Service Provider LSMS Voice URI Edit Flag Indicator tunable parameter to FALSE.</w:t>
      </w:r>
      <w:r w:rsidR="00B504E0">
        <w:t xml:space="preserve">  (</w:t>
      </w:r>
      <w:proofErr w:type="gramStart"/>
      <w:r w:rsidR="00FE6EB0">
        <w:t>previously</w:t>
      </w:r>
      <w:proofErr w:type="gramEnd"/>
      <w:r w:rsidR="00FE6EB0">
        <w:t xml:space="preserve"> NANC</w:t>
      </w:r>
      <w:r w:rsidR="00B504E0">
        <w:t xml:space="preserve"> 429, </w:t>
      </w:r>
      <w:proofErr w:type="spellStart"/>
      <w:r w:rsidR="00B504E0">
        <w:t>Req</w:t>
      </w:r>
      <w:proofErr w:type="spellEnd"/>
      <w:r w:rsidR="00B504E0">
        <w:t xml:space="preserve"> 5)</w:t>
      </w:r>
    </w:p>
    <w:p w:rsidR="00B504E0" w:rsidRPr="00B504E0" w:rsidRDefault="00B504E0" w:rsidP="00B504E0">
      <w:pPr>
        <w:pStyle w:val="RequirementHead"/>
      </w:pPr>
      <w:r>
        <w:t>RR3-5</w:t>
      </w:r>
      <w:r w:rsidR="00411542">
        <w:t>24</w:t>
      </w:r>
      <w:r>
        <w:tab/>
      </w:r>
      <w:r w:rsidR="00E31F29" w:rsidRPr="00E31F29">
        <w:t>Service Provider LSMS Voice URI Edit Flag Indicator Modification</w:t>
      </w:r>
    </w:p>
    <w:p w:rsidR="00B504E0" w:rsidRDefault="00E31F29" w:rsidP="00B504E0">
      <w:pPr>
        <w:pStyle w:val="RequirementBody"/>
      </w:pPr>
      <w:r w:rsidRPr="00E31F29">
        <w:t>NPAC SMS shall allow NPAC Personnel, via the NPAC Administrative Interface, to modify the Service Provider LSMS Voice URI Edit Flag Indicator tunable parameter.</w:t>
      </w:r>
      <w:r w:rsidR="00B504E0">
        <w:t xml:space="preserve">  (</w:t>
      </w:r>
      <w:proofErr w:type="gramStart"/>
      <w:r w:rsidR="00FE6EB0">
        <w:t>previously</w:t>
      </w:r>
      <w:proofErr w:type="gramEnd"/>
      <w:r w:rsidR="00FE6EB0">
        <w:t xml:space="preserve"> NANC</w:t>
      </w:r>
      <w:r w:rsidR="00B504E0">
        <w:t xml:space="preserve"> 429, </w:t>
      </w:r>
      <w:proofErr w:type="spellStart"/>
      <w:r w:rsidR="00B504E0">
        <w:t>Req</w:t>
      </w:r>
      <w:proofErr w:type="spellEnd"/>
      <w:r w:rsidR="00B504E0">
        <w:t xml:space="preserve"> 6)</w:t>
      </w:r>
    </w:p>
    <w:p w:rsidR="007D4CCF" w:rsidRDefault="007D4CCF" w:rsidP="007D4CCF">
      <w:pPr>
        <w:pStyle w:val="RequirementHead"/>
      </w:pPr>
      <w:r>
        <w:t>RR3-5</w:t>
      </w:r>
      <w:r w:rsidR="00411542">
        <w:t>25</w:t>
      </w:r>
      <w:r>
        <w:tab/>
        <w:t>Service Provider SOA MMS URI Edit Flag Indicator</w:t>
      </w:r>
    </w:p>
    <w:p w:rsidR="007D4CCF" w:rsidRDefault="007D4CCF" w:rsidP="007D4CCF">
      <w:pPr>
        <w:pStyle w:val="RequirementBody"/>
      </w:pPr>
      <w:r>
        <w:t>NPAC SMS shall provide a Service Provider SOA MMS URI Edit Flag Indicator tunable parameter which defines whether a SOA supports MMS URI.  (</w:t>
      </w:r>
      <w:proofErr w:type="gramStart"/>
      <w:r w:rsidR="00FE6EB0">
        <w:t>previously</w:t>
      </w:r>
      <w:proofErr w:type="gramEnd"/>
      <w:r w:rsidR="00FE6EB0">
        <w:t xml:space="preserve"> NANC</w:t>
      </w:r>
      <w:r>
        <w:t xml:space="preserve"> 430, </w:t>
      </w:r>
      <w:proofErr w:type="spellStart"/>
      <w:r>
        <w:t>Req</w:t>
      </w:r>
      <w:proofErr w:type="spellEnd"/>
      <w:r>
        <w:t xml:space="preserve"> 1)</w:t>
      </w:r>
    </w:p>
    <w:p w:rsidR="007D4CCF" w:rsidRPr="00B504E0" w:rsidRDefault="007D4CCF" w:rsidP="007D4CCF">
      <w:pPr>
        <w:pStyle w:val="RequirementHead"/>
      </w:pPr>
      <w:r>
        <w:t>RR3-5</w:t>
      </w:r>
      <w:r w:rsidR="00411542">
        <w:t>26</w:t>
      </w:r>
      <w:r>
        <w:tab/>
      </w:r>
      <w:r w:rsidRPr="00B504E0">
        <w:t xml:space="preserve">Service Provider SOA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proofErr w:type="gramStart"/>
      <w:r w:rsidR="00FE6EB0">
        <w:t>previously</w:t>
      </w:r>
      <w:proofErr w:type="gramEnd"/>
      <w:r w:rsidR="00FE6EB0">
        <w:t xml:space="preserve"> NANC</w:t>
      </w:r>
      <w:r>
        <w:t xml:space="preserve"> 430, </w:t>
      </w:r>
      <w:proofErr w:type="spellStart"/>
      <w:r>
        <w:t>Req</w:t>
      </w:r>
      <w:proofErr w:type="spellEnd"/>
      <w:r>
        <w:t xml:space="preserve"> 2)</w:t>
      </w:r>
    </w:p>
    <w:p w:rsidR="007D4CCF" w:rsidRPr="00B504E0" w:rsidRDefault="007D4CCF" w:rsidP="007D4CCF">
      <w:pPr>
        <w:pStyle w:val="RequirementHead"/>
      </w:pPr>
      <w:r>
        <w:t>RR3-5</w:t>
      </w:r>
      <w:r w:rsidR="00411542">
        <w:t>27</w:t>
      </w:r>
      <w:r>
        <w:tab/>
      </w:r>
      <w:r w:rsidRPr="00B504E0">
        <w:t xml:space="preserve">Service Provider SOA </w:t>
      </w:r>
      <w:r>
        <w:t xml:space="preserve">M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proofErr w:type="gramStart"/>
      <w:r w:rsidR="00FE6EB0">
        <w:t>previously</w:t>
      </w:r>
      <w:proofErr w:type="gramEnd"/>
      <w:r w:rsidR="00FE6EB0">
        <w:t xml:space="preserve"> NANC</w:t>
      </w:r>
      <w:r>
        <w:t xml:space="preserve"> 430, </w:t>
      </w:r>
      <w:proofErr w:type="spellStart"/>
      <w:r>
        <w:t>Req</w:t>
      </w:r>
      <w:proofErr w:type="spellEnd"/>
      <w:r>
        <w:t xml:space="preserve"> 3)</w:t>
      </w:r>
    </w:p>
    <w:p w:rsidR="007D4CCF" w:rsidRPr="00B504E0" w:rsidRDefault="007D4CCF" w:rsidP="007D4CCF">
      <w:pPr>
        <w:pStyle w:val="RequirementHead"/>
      </w:pPr>
      <w:r>
        <w:t>RR3-5</w:t>
      </w:r>
      <w:r w:rsidR="00411542">
        <w:t>28</w:t>
      </w:r>
      <w:r>
        <w:tab/>
      </w:r>
      <w:r w:rsidRPr="00B504E0">
        <w:t xml:space="preserve">Service Provider LSMS </w:t>
      </w:r>
      <w:r>
        <w:t xml:space="preserve">M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proofErr w:type="gramStart"/>
      <w:r w:rsidR="00FE6EB0">
        <w:t>previously</w:t>
      </w:r>
      <w:proofErr w:type="gramEnd"/>
      <w:r w:rsidR="00FE6EB0">
        <w:t xml:space="preserve"> NANC</w:t>
      </w:r>
      <w:r>
        <w:t xml:space="preserve"> 430, </w:t>
      </w:r>
      <w:proofErr w:type="spellStart"/>
      <w:r>
        <w:t>Req</w:t>
      </w:r>
      <w:proofErr w:type="spellEnd"/>
      <w:r>
        <w:t xml:space="preserve"> 4)</w:t>
      </w:r>
    </w:p>
    <w:p w:rsidR="007D4CCF" w:rsidRPr="00B504E0" w:rsidRDefault="007D4CCF" w:rsidP="007D4CCF">
      <w:pPr>
        <w:pStyle w:val="RequirementHead"/>
      </w:pPr>
      <w:r>
        <w:t>RR3-52</w:t>
      </w:r>
      <w:r w:rsidR="00411542">
        <w:t>9</w:t>
      </w:r>
      <w:r>
        <w:tab/>
      </w:r>
      <w:r w:rsidRPr="00B504E0">
        <w:t xml:space="preserve">Service Provider LSMS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proofErr w:type="gramStart"/>
      <w:r w:rsidR="00FE6EB0">
        <w:t>previously</w:t>
      </w:r>
      <w:proofErr w:type="gramEnd"/>
      <w:r w:rsidR="00FE6EB0">
        <w:t xml:space="preserve"> NANC</w:t>
      </w:r>
      <w:r>
        <w:t xml:space="preserve"> 430, </w:t>
      </w:r>
      <w:proofErr w:type="spellStart"/>
      <w:r>
        <w:t>Req</w:t>
      </w:r>
      <w:proofErr w:type="spellEnd"/>
      <w:r>
        <w:t xml:space="preserve"> 5)</w:t>
      </w:r>
    </w:p>
    <w:p w:rsidR="007D4CCF" w:rsidRPr="00B504E0" w:rsidRDefault="007D4CCF" w:rsidP="007D4CCF">
      <w:pPr>
        <w:pStyle w:val="RequirementHead"/>
      </w:pPr>
      <w:r>
        <w:t>RR3-5</w:t>
      </w:r>
      <w:r w:rsidR="00411542">
        <w:t>30</w:t>
      </w:r>
      <w:r>
        <w:tab/>
      </w:r>
      <w:r w:rsidRPr="00B504E0">
        <w:t xml:space="preserve">Service Provider LSMS </w:t>
      </w:r>
      <w:r>
        <w:t xml:space="preserve">M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proofErr w:type="gramStart"/>
      <w:r w:rsidR="00FE6EB0">
        <w:t>previously</w:t>
      </w:r>
      <w:proofErr w:type="gramEnd"/>
      <w:r w:rsidR="00FE6EB0">
        <w:t xml:space="preserve"> NANC</w:t>
      </w:r>
      <w:r>
        <w:t xml:space="preserve"> 430, </w:t>
      </w:r>
      <w:proofErr w:type="spellStart"/>
      <w:r>
        <w:t>Req</w:t>
      </w:r>
      <w:proofErr w:type="spellEnd"/>
      <w:r>
        <w:t xml:space="preserve"> 6)</w:t>
      </w:r>
    </w:p>
    <w:p w:rsidR="007D4CCF" w:rsidRDefault="007D4CCF" w:rsidP="007D4CCF">
      <w:pPr>
        <w:pStyle w:val="RequirementHead"/>
      </w:pPr>
      <w:r>
        <w:lastRenderedPageBreak/>
        <w:t>RR3-5</w:t>
      </w:r>
      <w:r w:rsidR="00411542">
        <w:t>31</w:t>
      </w:r>
      <w:r>
        <w:tab/>
        <w:t>Service Provider SOA SMS URI Edit Flag Indicator</w:t>
      </w:r>
    </w:p>
    <w:p w:rsidR="007D4CCF" w:rsidRDefault="007D4CCF" w:rsidP="007D4CCF">
      <w:pPr>
        <w:pStyle w:val="RequirementBody"/>
      </w:pPr>
      <w:r>
        <w:t>NPAC SMS shall provide a Service Provider SOA SMS URI Edit Flag Indicator tunable parameter which defines whether a SOA supports SMS URI.  (</w:t>
      </w:r>
      <w:proofErr w:type="gramStart"/>
      <w:r w:rsidR="00FE6EB0">
        <w:t>previously</w:t>
      </w:r>
      <w:proofErr w:type="gramEnd"/>
      <w:r w:rsidR="00FE6EB0">
        <w:t xml:space="preserve"> NANC</w:t>
      </w:r>
      <w:r>
        <w:t xml:space="preserve"> 435, </w:t>
      </w:r>
      <w:proofErr w:type="spellStart"/>
      <w:r>
        <w:t>Req</w:t>
      </w:r>
      <w:proofErr w:type="spellEnd"/>
      <w:r>
        <w:t xml:space="preserve"> 1)</w:t>
      </w:r>
    </w:p>
    <w:p w:rsidR="007D4CCF" w:rsidRPr="00B504E0" w:rsidRDefault="007D4CCF" w:rsidP="007D4CCF">
      <w:pPr>
        <w:pStyle w:val="RequirementHead"/>
      </w:pPr>
      <w:r>
        <w:t>RR3-5</w:t>
      </w:r>
      <w:r w:rsidR="00411542">
        <w:t>32</w:t>
      </w:r>
      <w:r>
        <w:tab/>
      </w:r>
      <w:r w:rsidRPr="00B504E0">
        <w:t xml:space="preserve">Service Provider SOA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proofErr w:type="gramStart"/>
      <w:r w:rsidR="00FE6EB0">
        <w:t>previously</w:t>
      </w:r>
      <w:proofErr w:type="gramEnd"/>
      <w:r w:rsidR="00FE6EB0">
        <w:t xml:space="preserve"> NANC</w:t>
      </w:r>
      <w:r>
        <w:t xml:space="preserve"> 435, </w:t>
      </w:r>
      <w:proofErr w:type="spellStart"/>
      <w:r>
        <w:t>Req</w:t>
      </w:r>
      <w:proofErr w:type="spellEnd"/>
      <w:r>
        <w:t xml:space="preserve"> 2)</w:t>
      </w:r>
    </w:p>
    <w:p w:rsidR="007D4CCF" w:rsidRPr="00B504E0" w:rsidRDefault="007D4CCF" w:rsidP="007D4CCF">
      <w:pPr>
        <w:pStyle w:val="RequirementHead"/>
      </w:pPr>
      <w:r>
        <w:t>RR3-5</w:t>
      </w:r>
      <w:r w:rsidR="00411542">
        <w:t>33</w:t>
      </w:r>
      <w:r>
        <w:tab/>
      </w:r>
      <w:r w:rsidRPr="00B504E0">
        <w:t xml:space="preserve">Service Provider SOA </w:t>
      </w:r>
      <w:r>
        <w:t xml:space="preserve">S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proofErr w:type="gramStart"/>
      <w:r w:rsidR="00FE6EB0">
        <w:t>previously</w:t>
      </w:r>
      <w:proofErr w:type="gramEnd"/>
      <w:r w:rsidR="00FE6EB0">
        <w:t xml:space="preserve"> NANC</w:t>
      </w:r>
      <w:r>
        <w:t xml:space="preserve"> 435, </w:t>
      </w:r>
      <w:proofErr w:type="spellStart"/>
      <w:r>
        <w:t>Req</w:t>
      </w:r>
      <w:proofErr w:type="spellEnd"/>
      <w:r>
        <w:t xml:space="preserve"> 3)</w:t>
      </w:r>
    </w:p>
    <w:p w:rsidR="007D4CCF" w:rsidRPr="00B504E0" w:rsidRDefault="007D4CCF" w:rsidP="007D4CCF">
      <w:pPr>
        <w:pStyle w:val="RequirementHead"/>
      </w:pPr>
      <w:r>
        <w:t>RR3-5</w:t>
      </w:r>
      <w:r w:rsidR="00411542">
        <w:t>34</w:t>
      </w:r>
      <w:r>
        <w:tab/>
      </w:r>
      <w:r w:rsidRPr="00B504E0">
        <w:t xml:space="preserve">Service Provider LSMS </w:t>
      </w:r>
      <w:r>
        <w:t xml:space="preserve">S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proofErr w:type="gramStart"/>
      <w:r w:rsidR="00FE6EB0">
        <w:t>previously</w:t>
      </w:r>
      <w:proofErr w:type="gramEnd"/>
      <w:r w:rsidR="00FE6EB0">
        <w:t xml:space="preserve"> NANC</w:t>
      </w:r>
      <w:r>
        <w:t xml:space="preserve"> 435, </w:t>
      </w:r>
      <w:proofErr w:type="spellStart"/>
      <w:r>
        <w:t>Req</w:t>
      </w:r>
      <w:proofErr w:type="spellEnd"/>
      <w:r>
        <w:t xml:space="preserve"> 4)</w:t>
      </w:r>
    </w:p>
    <w:p w:rsidR="007D4CCF" w:rsidRPr="00B504E0" w:rsidRDefault="007D4CCF" w:rsidP="007D4CCF">
      <w:pPr>
        <w:pStyle w:val="RequirementHead"/>
      </w:pPr>
      <w:r>
        <w:t>RR3-5</w:t>
      </w:r>
      <w:r w:rsidR="00411542">
        <w:t>35</w:t>
      </w:r>
      <w:r>
        <w:tab/>
      </w:r>
      <w:r w:rsidRPr="00B504E0">
        <w:t xml:space="preserve">Service Provider LSMS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proofErr w:type="gramStart"/>
      <w:r w:rsidR="00FE6EB0">
        <w:t>previously</w:t>
      </w:r>
      <w:proofErr w:type="gramEnd"/>
      <w:r w:rsidR="00FE6EB0">
        <w:t xml:space="preserve"> NANC</w:t>
      </w:r>
      <w:r>
        <w:t xml:space="preserve"> 435, </w:t>
      </w:r>
      <w:proofErr w:type="spellStart"/>
      <w:r>
        <w:t>Req</w:t>
      </w:r>
      <w:proofErr w:type="spellEnd"/>
      <w:r>
        <w:t xml:space="preserve"> 5)</w:t>
      </w:r>
    </w:p>
    <w:p w:rsidR="007D4CCF" w:rsidRPr="00B504E0" w:rsidRDefault="007D4CCF" w:rsidP="007D4CCF">
      <w:pPr>
        <w:pStyle w:val="RequirementHead"/>
      </w:pPr>
      <w:r>
        <w:t>RR3-5</w:t>
      </w:r>
      <w:r w:rsidR="00411542">
        <w:t>36</w:t>
      </w:r>
      <w:r>
        <w:tab/>
      </w:r>
      <w:r w:rsidRPr="00B504E0">
        <w:t xml:space="preserve">Service Provider LSMS </w:t>
      </w:r>
      <w:r>
        <w:t xml:space="preserve">S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proofErr w:type="gramStart"/>
      <w:r w:rsidR="00FE6EB0">
        <w:t>previously</w:t>
      </w:r>
      <w:proofErr w:type="gramEnd"/>
      <w:r w:rsidR="00FE6EB0">
        <w:t xml:space="preserve"> NANC</w:t>
      </w:r>
      <w:r>
        <w:t xml:space="preserve"> 435, </w:t>
      </w:r>
      <w:proofErr w:type="spellStart"/>
      <w:r>
        <w:t>Req</w:t>
      </w:r>
      <w:proofErr w:type="spellEnd"/>
      <w:r>
        <w:t xml:space="preserve"> 6)</w:t>
      </w:r>
    </w:p>
    <w:p w:rsidR="001721C3" w:rsidRDefault="001721C3" w:rsidP="001721C3">
      <w:pPr>
        <w:pStyle w:val="Heading3"/>
      </w:pPr>
      <w:bookmarkStart w:id="3824" w:name="_Toc391630931"/>
      <w:r>
        <w:t>Medium Timers Support Indicators</w:t>
      </w:r>
      <w:bookmarkEnd w:id="3824"/>
    </w:p>
    <w:p w:rsidR="001721C3" w:rsidRDefault="001721C3" w:rsidP="001721C3">
      <w:r>
        <w:t>The following section of requirements defines service provider tunable features that indicate if a service provider system supports simple port medium timer functionality defined as part of NANC 440 and 441.</w:t>
      </w:r>
    </w:p>
    <w:p w:rsidR="001721C3" w:rsidRPr="00044581" w:rsidRDefault="001721C3" w:rsidP="001721C3">
      <w:pPr>
        <w:pStyle w:val="RequirementHead"/>
      </w:pPr>
      <w:r>
        <w:t>RR3-5</w:t>
      </w:r>
      <w:r w:rsidR="00411542">
        <w:t>37</w:t>
      </w:r>
      <w:r w:rsidRPr="00044581">
        <w:tab/>
      </w:r>
      <w:r w:rsidRPr="001721C3">
        <w:t>Medium Timers Support Indicator</w:t>
      </w:r>
    </w:p>
    <w:p w:rsidR="00E31F29" w:rsidRDefault="001721C3" w:rsidP="00E31F29">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proofErr w:type="gramStart"/>
      <w:r w:rsidR="00FE6EB0">
        <w:t>previously</w:t>
      </w:r>
      <w:proofErr w:type="gramEnd"/>
      <w:r w:rsidR="00FE6EB0">
        <w:t xml:space="preserve"> NANC</w:t>
      </w:r>
      <w:r>
        <w:t xml:space="preserve"> 440, </w:t>
      </w:r>
      <w:proofErr w:type="spellStart"/>
      <w:r>
        <w:t>Req</w:t>
      </w:r>
      <w:proofErr w:type="spellEnd"/>
      <w:r>
        <w:t xml:space="preserve"> 1)</w:t>
      </w:r>
    </w:p>
    <w:p w:rsidR="00E31F29" w:rsidRDefault="001721C3" w:rsidP="00E31F29">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rsidR="001721C3" w:rsidRPr="00044581" w:rsidRDefault="001721C3" w:rsidP="001721C3">
      <w:pPr>
        <w:pStyle w:val="RequirementHead"/>
      </w:pPr>
      <w:r>
        <w:t>RR3-5</w:t>
      </w:r>
      <w:r w:rsidR="00411542">
        <w:t>38</w:t>
      </w:r>
      <w:r w:rsidRPr="00044581">
        <w:tab/>
      </w:r>
      <w:r w:rsidRPr="001721C3">
        <w:t>Medium Timers Support Indicator</w:t>
      </w:r>
      <w:r>
        <w:t xml:space="preserve"> Default</w:t>
      </w:r>
    </w:p>
    <w:p w:rsidR="001721C3" w:rsidRPr="00044581" w:rsidRDefault="001721C3" w:rsidP="001721C3">
      <w:pPr>
        <w:pStyle w:val="RequirementBody"/>
        <w:rPr>
          <w:szCs w:val="24"/>
        </w:rPr>
      </w:pPr>
      <w:r w:rsidRPr="001721C3">
        <w:t>NPAC SMS shall default the Medium Timers Support Indicator tunable parameter to FALSE.</w:t>
      </w:r>
      <w:r>
        <w:rPr>
          <w:szCs w:val="24"/>
        </w:rPr>
        <w:t xml:space="preserve">  </w:t>
      </w:r>
      <w:r>
        <w:t>(</w:t>
      </w:r>
      <w:proofErr w:type="gramStart"/>
      <w:r w:rsidR="00FE6EB0">
        <w:t>previously</w:t>
      </w:r>
      <w:proofErr w:type="gramEnd"/>
      <w:r w:rsidR="00FE6EB0">
        <w:t xml:space="preserve"> NANC</w:t>
      </w:r>
      <w:r>
        <w:t xml:space="preserve"> 440, </w:t>
      </w:r>
      <w:proofErr w:type="spellStart"/>
      <w:r>
        <w:t>Req</w:t>
      </w:r>
      <w:proofErr w:type="spellEnd"/>
      <w:r>
        <w:t xml:space="preserve"> 2)</w:t>
      </w:r>
    </w:p>
    <w:p w:rsidR="001721C3" w:rsidRPr="00044581" w:rsidRDefault="001721C3" w:rsidP="001721C3">
      <w:pPr>
        <w:pStyle w:val="RequirementHead"/>
      </w:pPr>
      <w:r>
        <w:t>RR3-5</w:t>
      </w:r>
      <w:r w:rsidR="00343BC3">
        <w:t>3</w:t>
      </w:r>
      <w:r w:rsidR="00411542">
        <w:t>9</w:t>
      </w:r>
      <w:r w:rsidRPr="00044581">
        <w:tab/>
      </w:r>
      <w:r w:rsidRPr="001721C3">
        <w:t>Medium Timers Support Indicator</w:t>
      </w:r>
      <w:r>
        <w:t xml:space="preserve"> </w:t>
      </w:r>
      <w:r w:rsidRPr="001721C3">
        <w:t>Modification</w:t>
      </w:r>
    </w:p>
    <w:p w:rsidR="00E31F29" w:rsidRDefault="001721C3" w:rsidP="00E31F29">
      <w:pPr>
        <w:pStyle w:val="RequirementBody"/>
      </w:pPr>
      <w:r w:rsidRPr="001721C3">
        <w:t>NPAC SMS shall allow NPAC Personnel, via the NPAC Administrative Interface, to modify the Medium Timers Support Indicator tunable parameter.</w:t>
      </w:r>
      <w:r>
        <w:rPr>
          <w:szCs w:val="24"/>
        </w:rPr>
        <w:t xml:space="preserve">  </w:t>
      </w:r>
      <w:r>
        <w:t>(</w:t>
      </w:r>
      <w:proofErr w:type="gramStart"/>
      <w:r w:rsidR="00FE6EB0">
        <w:t>previously</w:t>
      </w:r>
      <w:proofErr w:type="gramEnd"/>
      <w:r w:rsidR="00FE6EB0">
        <w:t xml:space="preserve"> NANC</w:t>
      </w:r>
      <w:r>
        <w:t xml:space="preserve"> 440, </w:t>
      </w:r>
      <w:proofErr w:type="spellStart"/>
      <w:r>
        <w:t>Req</w:t>
      </w:r>
      <w:proofErr w:type="spellEnd"/>
      <w:r>
        <w:t xml:space="preserve"> 3)</w:t>
      </w:r>
    </w:p>
    <w:p w:rsidR="00F860B6" w:rsidRDefault="00F860B6" w:rsidP="00F860B6">
      <w:pPr>
        <w:pStyle w:val="Heading3"/>
      </w:pPr>
      <w:bookmarkStart w:id="3825" w:name="_Toc391630932"/>
      <w:r>
        <w:lastRenderedPageBreak/>
        <w:t>Pseudo-LRN Support Indicators</w:t>
      </w:r>
      <w:bookmarkEnd w:id="3825"/>
    </w:p>
    <w:p w:rsidR="00F860B6" w:rsidRPr="00F860B6" w:rsidRDefault="009A12C3" w:rsidP="00F860B6">
      <w:pPr>
        <w:pStyle w:val="RequirementHead"/>
      </w:pPr>
      <w:r w:rsidRPr="009A12C3">
        <w:t>R</w:t>
      </w:r>
      <w:r w:rsidR="00F860B6">
        <w:t>R3-</w:t>
      </w:r>
      <w:r w:rsidR="000B779B">
        <w:t>7</w:t>
      </w:r>
      <w:r w:rsidR="00095708">
        <w:t>19</w:t>
      </w:r>
      <w:r w:rsidRPr="009A12C3">
        <w:tab/>
        <w:t>Service Provider SOA Pseudo-LRN Indicator</w:t>
      </w:r>
    </w:p>
    <w:p w:rsidR="00F860B6" w:rsidRPr="00F860B6" w:rsidRDefault="009A12C3" w:rsidP="00F860B6">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w:t>
      </w:r>
      <w:proofErr w:type="gramStart"/>
      <w:r w:rsidR="00F860B6">
        <w:t>previously</w:t>
      </w:r>
      <w:proofErr w:type="gramEnd"/>
      <w:r w:rsidR="00F860B6">
        <w:t xml:space="preserve"> NANC 442, </w:t>
      </w:r>
      <w:proofErr w:type="spellStart"/>
      <w:r w:rsidR="00F860B6">
        <w:t>Req</w:t>
      </w:r>
      <w:proofErr w:type="spellEnd"/>
      <w:r w:rsidR="00F860B6">
        <w:t xml:space="preserve"> 16)</w:t>
      </w:r>
    </w:p>
    <w:p w:rsidR="00F860B6" w:rsidRPr="00F860B6" w:rsidRDefault="00F860B6" w:rsidP="00F860B6">
      <w:pPr>
        <w:pStyle w:val="RequirementHead"/>
      </w:pPr>
      <w:r w:rsidRPr="00F860B6">
        <w:t>R</w:t>
      </w:r>
      <w:r>
        <w:t>R3-</w:t>
      </w:r>
      <w:r w:rsidR="000B779B">
        <w:t>7</w:t>
      </w:r>
      <w:r w:rsidR="009A73B7">
        <w:t>2</w:t>
      </w:r>
      <w:r w:rsidR="00095708">
        <w:t>0</w:t>
      </w:r>
      <w:r w:rsidR="009A12C3" w:rsidRPr="009A12C3">
        <w:tab/>
        <w:t>Service Provider SOA Pseudo-LRN Indicator Default</w:t>
      </w:r>
    </w:p>
    <w:p w:rsidR="00F860B6" w:rsidRPr="00F860B6" w:rsidRDefault="009A12C3" w:rsidP="00F860B6">
      <w:pPr>
        <w:pStyle w:val="RequirementBody"/>
      </w:pPr>
      <w:r w:rsidRPr="009A12C3">
        <w:t>NPAC SMS shall default the Service Provider SOA Pseudo-LRN Indicator tunable parameter to FALSE.</w:t>
      </w:r>
      <w:r w:rsidR="00F860B6">
        <w:rPr>
          <w:szCs w:val="24"/>
        </w:rPr>
        <w:t xml:space="preserve">  </w:t>
      </w:r>
      <w:r w:rsidR="00F860B6">
        <w:t>(</w:t>
      </w:r>
      <w:proofErr w:type="gramStart"/>
      <w:r w:rsidR="00F860B6">
        <w:t>previously</w:t>
      </w:r>
      <w:proofErr w:type="gramEnd"/>
      <w:r w:rsidR="00F860B6">
        <w:t xml:space="preserve"> NANC 442, </w:t>
      </w:r>
      <w:proofErr w:type="spellStart"/>
      <w:r w:rsidR="00F860B6">
        <w:t>Req</w:t>
      </w:r>
      <w:proofErr w:type="spellEnd"/>
      <w:r w:rsidR="00F860B6">
        <w:t xml:space="preserve"> 17)</w:t>
      </w:r>
    </w:p>
    <w:p w:rsidR="00F860B6" w:rsidRPr="00F860B6" w:rsidRDefault="00F860B6" w:rsidP="00F860B6">
      <w:pPr>
        <w:pStyle w:val="RequirementHead"/>
      </w:pPr>
      <w:r w:rsidRPr="00F860B6">
        <w:t>R</w:t>
      </w:r>
      <w:r>
        <w:t>R3-</w:t>
      </w:r>
      <w:r w:rsidR="000B779B">
        <w:t>7</w:t>
      </w:r>
      <w:r w:rsidR="00230DE8">
        <w:t>2</w:t>
      </w:r>
      <w:r w:rsidR="00095708">
        <w:t>1</w:t>
      </w:r>
      <w:r w:rsidR="009A12C3" w:rsidRPr="009A12C3">
        <w:tab/>
        <w:t>Service Provider SOA Pseudo-LR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w:t>
      </w:r>
      <w:proofErr w:type="gramStart"/>
      <w:r w:rsidR="00F860B6">
        <w:t>previously</w:t>
      </w:r>
      <w:proofErr w:type="gramEnd"/>
      <w:r w:rsidR="00F860B6">
        <w:t xml:space="preserve"> NANC 442, </w:t>
      </w:r>
      <w:proofErr w:type="spellStart"/>
      <w:r w:rsidR="00F860B6">
        <w:t>Req</w:t>
      </w:r>
      <w:proofErr w:type="spellEnd"/>
      <w:r w:rsidR="00F860B6">
        <w:t xml:space="preserve"> 18)</w:t>
      </w:r>
    </w:p>
    <w:p w:rsidR="00F860B6" w:rsidRPr="00F860B6" w:rsidRDefault="00F860B6" w:rsidP="00F860B6">
      <w:pPr>
        <w:pStyle w:val="RequirementHead"/>
      </w:pPr>
      <w:r w:rsidRPr="00F860B6">
        <w:t>R</w:t>
      </w:r>
      <w:r>
        <w:t>R3-</w:t>
      </w:r>
      <w:r w:rsidR="000B779B">
        <w:t>72</w:t>
      </w:r>
      <w:r w:rsidR="00095708">
        <w:t>2</w:t>
      </w:r>
      <w:r w:rsidR="009A12C3" w:rsidRPr="009A12C3">
        <w:tab/>
        <w:t>Service Provider LSMS Pseudo-LRN Indicator</w:t>
      </w:r>
    </w:p>
    <w:p w:rsidR="00F860B6" w:rsidRPr="00F860B6" w:rsidRDefault="009A12C3" w:rsidP="00F860B6">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w:t>
      </w:r>
      <w:proofErr w:type="gramStart"/>
      <w:r w:rsidR="00F860B6">
        <w:t>previously</w:t>
      </w:r>
      <w:proofErr w:type="gramEnd"/>
      <w:r w:rsidR="00F860B6">
        <w:t xml:space="preserve"> NANC 442, </w:t>
      </w:r>
      <w:proofErr w:type="spellStart"/>
      <w:r w:rsidR="00F860B6">
        <w:t>Req</w:t>
      </w:r>
      <w:proofErr w:type="spellEnd"/>
      <w:r w:rsidR="00F860B6">
        <w:t xml:space="preserve"> 19)</w:t>
      </w:r>
    </w:p>
    <w:p w:rsidR="00F860B6" w:rsidRPr="00F860B6" w:rsidRDefault="00F860B6" w:rsidP="00F860B6">
      <w:pPr>
        <w:pStyle w:val="RequirementHead"/>
      </w:pPr>
      <w:r w:rsidRPr="00F860B6">
        <w:t>R</w:t>
      </w:r>
      <w:r>
        <w:t>R3-</w:t>
      </w:r>
      <w:r w:rsidR="000B779B">
        <w:t>72</w:t>
      </w:r>
      <w:r w:rsidR="00095708">
        <w:t>3</w:t>
      </w:r>
      <w:r w:rsidR="009A12C3" w:rsidRPr="009A12C3">
        <w:tab/>
        <w:t>Service Provider LSMS Pseudo-LRN Indicator Default</w:t>
      </w:r>
    </w:p>
    <w:p w:rsidR="00F860B6" w:rsidRPr="00F860B6" w:rsidRDefault="009A12C3" w:rsidP="00F860B6">
      <w:pPr>
        <w:pStyle w:val="RequirementBody"/>
      </w:pPr>
      <w:r w:rsidRPr="009A12C3">
        <w:t>NPAC SMS shall default the Service Provider LSMS Pseudo-LRN Indicator tunable parameter to FALSE.</w:t>
      </w:r>
      <w:r w:rsidR="00F860B6">
        <w:rPr>
          <w:szCs w:val="24"/>
        </w:rPr>
        <w:t xml:space="preserve">  </w:t>
      </w:r>
      <w:r w:rsidR="00F860B6">
        <w:t>(</w:t>
      </w:r>
      <w:proofErr w:type="gramStart"/>
      <w:r w:rsidR="00F860B6">
        <w:t>previously</w:t>
      </w:r>
      <w:proofErr w:type="gramEnd"/>
      <w:r w:rsidR="00F860B6">
        <w:t xml:space="preserve"> NANC 442, </w:t>
      </w:r>
      <w:proofErr w:type="spellStart"/>
      <w:r w:rsidR="00F860B6">
        <w:t>Req</w:t>
      </w:r>
      <w:proofErr w:type="spellEnd"/>
      <w:r w:rsidR="00F860B6">
        <w:t xml:space="preserve"> 20)</w:t>
      </w:r>
    </w:p>
    <w:p w:rsidR="00F860B6" w:rsidRPr="00F860B6" w:rsidRDefault="00F860B6" w:rsidP="00F860B6">
      <w:pPr>
        <w:pStyle w:val="RequirementHead"/>
      </w:pPr>
      <w:r w:rsidRPr="00F860B6">
        <w:t>R</w:t>
      </w:r>
      <w:r>
        <w:t>R3-</w:t>
      </w:r>
      <w:r w:rsidR="000B779B">
        <w:t>72</w:t>
      </w:r>
      <w:r w:rsidR="00095708">
        <w:t>4</w:t>
      </w:r>
      <w:r w:rsidR="009A12C3" w:rsidRPr="009A12C3">
        <w:tab/>
        <w:t>Service Provider LSMS Pseudo-LRN Indicator Modification</w:t>
      </w:r>
    </w:p>
    <w:p w:rsidR="00F860B6" w:rsidRPr="00F860B6" w:rsidRDefault="009A12C3" w:rsidP="00F860B6">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w:t>
      </w:r>
      <w:proofErr w:type="gramStart"/>
      <w:r w:rsidR="00F860B6">
        <w:t>previously</w:t>
      </w:r>
      <w:proofErr w:type="gramEnd"/>
      <w:r w:rsidR="00F860B6">
        <w:t xml:space="preserve"> NANC 442, </w:t>
      </w:r>
      <w:proofErr w:type="spellStart"/>
      <w:r w:rsidR="00F860B6">
        <w:t>Req</w:t>
      </w:r>
      <w:proofErr w:type="spellEnd"/>
      <w:r w:rsidR="00F860B6">
        <w:t xml:space="preserve"> 21)</w:t>
      </w:r>
    </w:p>
    <w:p w:rsidR="00F860B6" w:rsidRPr="00F860B6" w:rsidRDefault="00F860B6" w:rsidP="00F860B6">
      <w:pPr>
        <w:pStyle w:val="RequirementHead"/>
      </w:pPr>
      <w:r w:rsidRPr="00F860B6">
        <w:t>R</w:t>
      </w:r>
      <w:r>
        <w:t>R3-</w:t>
      </w:r>
      <w:r w:rsidR="000B779B">
        <w:t>72</w:t>
      </w:r>
      <w:r w:rsidR="00095708">
        <w:t>5</w:t>
      </w:r>
      <w:r w:rsidR="009A12C3" w:rsidRPr="009A12C3">
        <w:tab/>
        <w:t>Service Provider SOA Pseudo-LRN Notification Indicator</w:t>
      </w:r>
    </w:p>
    <w:p w:rsidR="00F860B6" w:rsidRPr="00F860B6" w:rsidRDefault="009A12C3" w:rsidP="00F860B6">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w:t>
      </w:r>
      <w:proofErr w:type="gramStart"/>
      <w:r w:rsidR="00F860B6">
        <w:t>previously</w:t>
      </w:r>
      <w:proofErr w:type="gramEnd"/>
      <w:r w:rsidR="00F860B6">
        <w:t xml:space="preserve"> NANC 442, </w:t>
      </w:r>
      <w:proofErr w:type="spellStart"/>
      <w:r w:rsidR="00F860B6">
        <w:t>Req</w:t>
      </w:r>
      <w:proofErr w:type="spellEnd"/>
      <w:r w:rsidR="00F860B6">
        <w:t xml:space="preserve"> 65)</w:t>
      </w:r>
    </w:p>
    <w:p w:rsidR="00F860B6" w:rsidRPr="00F860B6" w:rsidRDefault="00F860B6" w:rsidP="00F860B6">
      <w:pPr>
        <w:pStyle w:val="RequirementHead"/>
      </w:pPr>
      <w:r w:rsidRPr="00F860B6">
        <w:t>R</w:t>
      </w:r>
      <w:r>
        <w:t>R3-</w:t>
      </w:r>
      <w:r w:rsidR="000B779B">
        <w:t>72</w:t>
      </w:r>
      <w:r w:rsidR="00095708">
        <w:t>6</w:t>
      </w:r>
      <w:r w:rsidR="009A12C3" w:rsidRPr="009A12C3">
        <w:tab/>
        <w:t>Service Provider SOA Pseudo-LRN Notification Indicator Default</w:t>
      </w:r>
    </w:p>
    <w:p w:rsidR="00F860B6" w:rsidRPr="00F860B6" w:rsidRDefault="009A12C3" w:rsidP="00F860B6">
      <w:pPr>
        <w:pStyle w:val="RequirementBody"/>
      </w:pPr>
      <w:r w:rsidRPr="009A12C3">
        <w:t>NPAC SMS shall default the Service Provider SOA Pseudo-LRN Notification Indicator tunable parameter to FALSE.</w:t>
      </w:r>
      <w:r w:rsidR="00F860B6">
        <w:rPr>
          <w:szCs w:val="24"/>
        </w:rPr>
        <w:t xml:space="preserve">  </w:t>
      </w:r>
      <w:r w:rsidR="00F860B6">
        <w:t>(</w:t>
      </w:r>
      <w:proofErr w:type="gramStart"/>
      <w:r w:rsidR="00F860B6">
        <w:t>previously</w:t>
      </w:r>
      <w:proofErr w:type="gramEnd"/>
      <w:r w:rsidR="00F860B6">
        <w:t xml:space="preserve"> NANC 442, </w:t>
      </w:r>
      <w:proofErr w:type="spellStart"/>
      <w:r w:rsidR="00F860B6">
        <w:t>Req</w:t>
      </w:r>
      <w:proofErr w:type="spellEnd"/>
      <w:r w:rsidR="00F860B6">
        <w:t xml:space="preserve"> 66)</w:t>
      </w:r>
    </w:p>
    <w:p w:rsidR="00F860B6" w:rsidRPr="00F860B6" w:rsidRDefault="00F860B6" w:rsidP="00F860B6">
      <w:pPr>
        <w:pStyle w:val="RequirementHead"/>
      </w:pPr>
      <w:r w:rsidRPr="00F860B6">
        <w:t>R</w:t>
      </w:r>
      <w:r>
        <w:t>R3-</w:t>
      </w:r>
      <w:r w:rsidR="000B779B">
        <w:t>72</w:t>
      </w:r>
      <w:r w:rsidR="00095708">
        <w:t>7</w:t>
      </w:r>
      <w:r w:rsidR="009A12C3" w:rsidRPr="009A12C3">
        <w:tab/>
        <w:t>Service Provider SOA Pseudo-LRN Notificatio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w:t>
      </w:r>
      <w:proofErr w:type="gramStart"/>
      <w:r w:rsidR="00F860B6">
        <w:t>previously</w:t>
      </w:r>
      <w:proofErr w:type="gramEnd"/>
      <w:r w:rsidR="00F860B6">
        <w:t xml:space="preserve"> NANC 442, </w:t>
      </w:r>
      <w:proofErr w:type="spellStart"/>
      <w:r w:rsidR="00F860B6">
        <w:t>Req</w:t>
      </w:r>
      <w:proofErr w:type="spellEnd"/>
      <w:r w:rsidR="00F860B6">
        <w:t xml:space="preserve"> 67)</w:t>
      </w:r>
    </w:p>
    <w:p w:rsidR="00F860B6" w:rsidRPr="00F860B6" w:rsidRDefault="00F860B6" w:rsidP="00F860B6">
      <w:pPr>
        <w:pStyle w:val="RequirementHead"/>
      </w:pPr>
      <w:r w:rsidRPr="00F860B6">
        <w:t>R</w:t>
      </w:r>
      <w:r>
        <w:t>R3-</w:t>
      </w:r>
      <w:r w:rsidR="000B779B">
        <w:t>7</w:t>
      </w:r>
      <w:r w:rsidR="00095708">
        <w:t>28</w:t>
      </w:r>
      <w:r w:rsidR="009A12C3" w:rsidRPr="009A12C3">
        <w:tab/>
        <w:t>Service Provider Low-Tech Interface Pseudo-LRN Support Flag Indicator</w:t>
      </w:r>
    </w:p>
    <w:p w:rsidR="00F860B6" w:rsidRPr="00F860B6" w:rsidRDefault="009A12C3" w:rsidP="00F860B6">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w:t>
      </w:r>
      <w:proofErr w:type="gramStart"/>
      <w:r w:rsidR="00F860B6">
        <w:t>previously</w:t>
      </w:r>
      <w:proofErr w:type="gramEnd"/>
      <w:r w:rsidR="00F860B6">
        <w:t xml:space="preserve"> NANC 442, </w:t>
      </w:r>
      <w:proofErr w:type="spellStart"/>
      <w:r w:rsidR="00F860B6">
        <w:t>Req</w:t>
      </w:r>
      <w:proofErr w:type="spellEnd"/>
      <w:r w:rsidR="00F860B6">
        <w:t xml:space="preserve"> 42)</w:t>
      </w:r>
    </w:p>
    <w:p w:rsidR="00F860B6" w:rsidRPr="00F860B6" w:rsidRDefault="00F860B6" w:rsidP="00F860B6">
      <w:pPr>
        <w:pStyle w:val="RequirementHead"/>
      </w:pPr>
      <w:r w:rsidRPr="00F860B6">
        <w:lastRenderedPageBreak/>
        <w:t>R</w:t>
      </w:r>
      <w:r>
        <w:t>R3-</w:t>
      </w:r>
      <w:r w:rsidR="000B779B">
        <w:t>7</w:t>
      </w:r>
      <w:r w:rsidR="00095708">
        <w:t>29</w:t>
      </w:r>
      <w:r w:rsidR="009A12C3" w:rsidRPr="009A12C3">
        <w:tab/>
        <w:t>Service Provider Low-Tech Interface Pseudo-LRN Support Flag Indicator Default</w:t>
      </w:r>
    </w:p>
    <w:p w:rsidR="00F860B6" w:rsidRPr="00F860B6" w:rsidRDefault="009A12C3" w:rsidP="00F860B6">
      <w:pPr>
        <w:pStyle w:val="RequirementBody"/>
      </w:pPr>
      <w:r w:rsidRPr="009A12C3">
        <w:t>NPAC SMS shall default the Service Provider Low-Tech Interface Pseudo-LRN Support Flag Indicator tunable parameter to TRUE.</w:t>
      </w:r>
      <w:r w:rsidR="00F860B6">
        <w:rPr>
          <w:szCs w:val="24"/>
        </w:rPr>
        <w:t xml:space="preserve">  </w:t>
      </w:r>
      <w:r w:rsidR="00F860B6">
        <w:t>(</w:t>
      </w:r>
      <w:proofErr w:type="gramStart"/>
      <w:r w:rsidR="00F860B6">
        <w:t>previously</w:t>
      </w:r>
      <w:proofErr w:type="gramEnd"/>
      <w:r w:rsidR="00F860B6">
        <w:t xml:space="preserve"> NANC 442, </w:t>
      </w:r>
      <w:proofErr w:type="spellStart"/>
      <w:r w:rsidR="00F860B6">
        <w:t>Req</w:t>
      </w:r>
      <w:proofErr w:type="spellEnd"/>
      <w:r w:rsidR="00F860B6">
        <w:t xml:space="preserve"> 43)</w:t>
      </w:r>
    </w:p>
    <w:p w:rsidR="00F860B6" w:rsidRPr="00F860B6" w:rsidRDefault="00F860B6" w:rsidP="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rsidR="00F860B6" w:rsidRPr="00F860B6" w:rsidRDefault="009A12C3" w:rsidP="00F860B6">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w:t>
      </w:r>
      <w:proofErr w:type="gramStart"/>
      <w:r w:rsidR="00F860B6">
        <w:t>previously</w:t>
      </w:r>
      <w:proofErr w:type="gramEnd"/>
      <w:r w:rsidR="00F860B6">
        <w:t xml:space="preserve"> NANC 442, </w:t>
      </w:r>
      <w:proofErr w:type="spellStart"/>
      <w:r w:rsidR="00F860B6">
        <w:t>Req</w:t>
      </w:r>
      <w:proofErr w:type="spellEnd"/>
      <w:r w:rsidR="00F860B6">
        <w:t xml:space="preserve"> 44)</w:t>
      </w:r>
    </w:p>
    <w:p w:rsidR="00AF071E" w:rsidRPr="00F860B6" w:rsidRDefault="00AF071E" w:rsidP="00AF071E">
      <w:pPr>
        <w:pStyle w:val="RequirementHead"/>
      </w:pPr>
      <w:r w:rsidRPr="00C04ECF">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rsidR="00AF071E" w:rsidRPr="00F860B6" w:rsidRDefault="00AF071E" w:rsidP="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w:t>
      </w:r>
      <w:proofErr w:type="gramStart"/>
      <w:r w:rsidR="00287AC1">
        <w:t>previously</w:t>
      </w:r>
      <w:proofErr w:type="gramEnd"/>
      <w:r w:rsidR="00287AC1">
        <w:t xml:space="preserve"> NANC 442, </w:t>
      </w:r>
      <w:proofErr w:type="spellStart"/>
      <w:r w:rsidR="00287AC1">
        <w:t>Req</w:t>
      </w:r>
      <w:proofErr w:type="spellEnd"/>
      <w:r w:rsidR="00287AC1">
        <w:t xml:space="preserve"> </w:t>
      </w:r>
      <w:r w:rsidR="00D01C63">
        <w:t>85</w:t>
      </w:r>
      <w:r>
        <w:t>)</w:t>
      </w:r>
    </w:p>
    <w:p w:rsidR="00AF071E" w:rsidRPr="00F860B6" w:rsidRDefault="00AF071E" w:rsidP="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rsidR="00AF071E" w:rsidRPr="00F860B6" w:rsidRDefault="00AF071E" w:rsidP="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w:t>
      </w:r>
      <w:proofErr w:type="gramStart"/>
      <w:r w:rsidR="00287AC1">
        <w:t>previously</w:t>
      </w:r>
      <w:proofErr w:type="gramEnd"/>
      <w:r w:rsidR="00287AC1">
        <w:t xml:space="preserve"> NANC 442, </w:t>
      </w:r>
      <w:proofErr w:type="spellStart"/>
      <w:r w:rsidR="00287AC1">
        <w:t>Req</w:t>
      </w:r>
      <w:proofErr w:type="spellEnd"/>
      <w:r w:rsidR="00287AC1">
        <w:t xml:space="preserve"> </w:t>
      </w:r>
      <w:r w:rsidR="00D01C63">
        <w:t>86</w:t>
      </w:r>
      <w:r>
        <w:t>)</w:t>
      </w:r>
    </w:p>
    <w:p w:rsidR="00AF071E" w:rsidRPr="00F860B6" w:rsidRDefault="00AF071E" w:rsidP="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rsidR="00AF071E" w:rsidRPr="00F860B6" w:rsidRDefault="00AF071E" w:rsidP="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w:t>
      </w:r>
      <w:proofErr w:type="gramStart"/>
      <w:r>
        <w:t>previously</w:t>
      </w:r>
      <w:proofErr w:type="gramEnd"/>
      <w:r>
        <w:t xml:space="preserve"> NANC 442, </w:t>
      </w:r>
      <w:proofErr w:type="spellStart"/>
      <w:r>
        <w:t>Req</w:t>
      </w:r>
      <w:proofErr w:type="spellEnd"/>
      <w:r>
        <w:t xml:space="preserve"> </w:t>
      </w:r>
      <w:r w:rsidR="00D01C63">
        <w:t>87</w:t>
      </w:r>
      <w:r>
        <w:t>)</w:t>
      </w:r>
    </w:p>
    <w:p w:rsidR="00287AC1" w:rsidRPr="00F860B6" w:rsidRDefault="00287AC1" w:rsidP="00287AC1">
      <w:pPr>
        <w:pStyle w:val="RequirementHead"/>
      </w:pPr>
      <w:r w:rsidRPr="00C04ECF">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rsidR="00287AC1" w:rsidRPr="00F860B6" w:rsidRDefault="00287AC1" w:rsidP="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w:t>
      </w:r>
      <w:proofErr w:type="gramStart"/>
      <w:r>
        <w:t>previously</w:t>
      </w:r>
      <w:proofErr w:type="gramEnd"/>
      <w:r>
        <w:t xml:space="preserve"> NANC 442, </w:t>
      </w:r>
      <w:proofErr w:type="spellStart"/>
      <w:r>
        <w:t>Req</w:t>
      </w:r>
      <w:proofErr w:type="spellEnd"/>
      <w:r>
        <w:t xml:space="preserve"> 8</w:t>
      </w:r>
      <w:r w:rsidR="00D01C63">
        <w:t>8</w:t>
      </w:r>
      <w:r>
        <w:t>)</w:t>
      </w:r>
    </w:p>
    <w:p w:rsidR="00287AC1" w:rsidRPr="00F860B6" w:rsidRDefault="00287AC1" w:rsidP="00287AC1">
      <w:pPr>
        <w:pStyle w:val="RequirementHead"/>
      </w:pPr>
      <w:r w:rsidRPr="00F860B6">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rsidR="00287AC1" w:rsidRPr="00F860B6" w:rsidRDefault="00287AC1" w:rsidP="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w:t>
      </w:r>
      <w:proofErr w:type="gramStart"/>
      <w:r>
        <w:t>previously</w:t>
      </w:r>
      <w:proofErr w:type="gramEnd"/>
      <w:r>
        <w:t xml:space="preserve"> NANC 442, </w:t>
      </w:r>
      <w:proofErr w:type="spellStart"/>
      <w:r>
        <w:t>Req</w:t>
      </w:r>
      <w:proofErr w:type="spellEnd"/>
      <w:r>
        <w:t xml:space="preserve"> 8</w:t>
      </w:r>
      <w:r w:rsidR="00D01C63">
        <w:t>9</w:t>
      </w:r>
      <w:r>
        <w:t>)</w:t>
      </w:r>
    </w:p>
    <w:p w:rsidR="00287AC1" w:rsidRPr="00F860B6" w:rsidRDefault="00287AC1" w:rsidP="00287AC1">
      <w:pPr>
        <w:pStyle w:val="RequirementHead"/>
      </w:pPr>
      <w:r w:rsidRPr="00F860B6">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rsidR="00287AC1" w:rsidRPr="00F860B6" w:rsidRDefault="00287AC1" w:rsidP="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w:t>
      </w:r>
      <w:proofErr w:type="gramStart"/>
      <w:r>
        <w:t>previousl</w:t>
      </w:r>
      <w:r w:rsidR="00D01C63">
        <w:t>y</w:t>
      </w:r>
      <w:proofErr w:type="gramEnd"/>
      <w:r w:rsidR="00D01C63">
        <w:t xml:space="preserve"> NANC 442, </w:t>
      </w:r>
      <w:proofErr w:type="spellStart"/>
      <w:r w:rsidR="00D01C63">
        <w:t>Req</w:t>
      </w:r>
      <w:proofErr w:type="spellEnd"/>
      <w:r w:rsidR="00D01C63">
        <w:t xml:space="preserve"> </w:t>
      </w:r>
      <w:r>
        <w:t>9</w:t>
      </w:r>
      <w:r w:rsidR="00D01C63">
        <w:t>0</w:t>
      </w:r>
      <w:r>
        <w:t>)</w:t>
      </w:r>
    </w:p>
    <w:p w:rsidR="009B6F07" w:rsidRDefault="009B6F07">
      <w:pPr>
        <w:pStyle w:val="Heading2"/>
      </w:pPr>
      <w:bookmarkStart w:id="3826" w:name="_Toc391630933"/>
      <w:r>
        <w:t xml:space="preserve">Multiple Service Provider Ids </w:t>
      </w:r>
      <w:proofErr w:type="gramStart"/>
      <w:r>
        <w:t>Per</w:t>
      </w:r>
      <w:proofErr w:type="gramEnd"/>
      <w:r>
        <w:t xml:space="preserve"> </w:t>
      </w:r>
      <w:r w:rsidR="00F8331F">
        <w:t xml:space="preserve">Primary </w:t>
      </w:r>
      <w:r>
        <w:t>SOA Requirements</w:t>
      </w:r>
      <w:bookmarkEnd w:id="3811"/>
      <w:bookmarkEnd w:id="3812"/>
      <w:bookmarkEnd w:id="3826"/>
    </w:p>
    <w:p w:rsidR="00F8331F" w:rsidRPr="002635FE" w:rsidRDefault="00F8331F" w:rsidP="00F8331F">
      <w:pPr>
        <w:pStyle w:val="RequirementBody"/>
      </w:pPr>
      <w:r w:rsidRPr="002635FE">
        <w:t xml:space="preserve">This section defines service bureau functionality (servicing multiple associated SPIDs via a single primary SOA).  This functionality applies to both the CMIP Interface and the XML </w:t>
      </w:r>
      <w:r w:rsidR="00FA1A8D" w:rsidRPr="002635FE">
        <w:t>i</w:t>
      </w:r>
      <w:r w:rsidRPr="002635FE">
        <w:t>nterface.</w:t>
      </w:r>
    </w:p>
    <w:p w:rsidR="009B6F07" w:rsidRDefault="00FC1B04">
      <w:pPr>
        <w:pStyle w:val="RequirementHead"/>
        <w:ind w:left="0" w:firstLine="0"/>
      </w:pPr>
      <w:r>
        <w:t>RR3-16</w:t>
      </w:r>
      <w:r w:rsidR="009B6F07">
        <w:tab/>
        <w:t>Addition of NPAC Customer Associated Service Provider Information</w:t>
      </w:r>
    </w:p>
    <w:p w:rsidR="009B6F07" w:rsidRDefault="009B6F07">
      <w:pPr>
        <w:pStyle w:val="RequirementBody"/>
      </w:pPr>
      <w:r>
        <w:t>NPAC SMS shall allow NPAC personnel to store a primary service provider id with the associated service provider id that it will service.</w:t>
      </w:r>
    </w:p>
    <w:p w:rsidR="009B6F07" w:rsidRDefault="009B6F07">
      <w:pPr>
        <w:pStyle w:val="RequirementHead"/>
        <w:ind w:left="0" w:firstLine="0"/>
      </w:pPr>
      <w:r>
        <w:lastRenderedPageBreak/>
        <w:t>RR3-17</w:t>
      </w:r>
      <w:r>
        <w:tab/>
        <w:t>Deletion of NPAC Customer Associated Service Provider Information</w:t>
      </w:r>
    </w:p>
    <w:p w:rsidR="009B6F07" w:rsidRDefault="009B6F07">
      <w:pPr>
        <w:pStyle w:val="RequirementBody"/>
      </w:pPr>
      <w:r>
        <w:t xml:space="preserve">NPAC SMS shall allow NPAC personnel to delete an associated service provider id that is serviced by a primary service provider id. </w:t>
      </w:r>
    </w:p>
    <w:p w:rsidR="009B6F07" w:rsidRDefault="009B6F07">
      <w:pPr>
        <w:pStyle w:val="RequirementHead"/>
        <w:ind w:left="0" w:firstLine="0"/>
      </w:pPr>
      <w:r>
        <w:t>RR3-18</w:t>
      </w:r>
      <w:r>
        <w:tab/>
        <w:t>NPAC Customer Associated Service Provider Information – SPID validation</w:t>
      </w:r>
    </w:p>
    <w:p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rsidR="009B6F07" w:rsidRDefault="002635FE">
      <w:pPr>
        <w:pStyle w:val="RequirementHead"/>
        <w:ind w:left="0" w:firstLine="0"/>
      </w:pPr>
      <w:r>
        <w:t>RR3-19</w:t>
      </w:r>
      <w:r w:rsidR="009B6F07">
        <w:tab/>
        <w:t>NPAC Customer Associated Service Provider Information – Associated SPID</w:t>
      </w:r>
    </w:p>
    <w:p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rsidR="009B6F07" w:rsidRDefault="002635FE">
      <w:pPr>
        <w:pStyle w:val="RequirementHead"/>
        <w:ind w:left="0" w:firstLine="0"/>
      </w:pPr>
      <w:r>
        <w:t>A3-5</w:t>
      </w:r>
      <w:r w:rsidR="009B6F07">
        <w:tab/>
        <w:t>Associated Service Provider Multiple Service Provider Ids</w:t>
      </w:r>
    </w:p>
    <w:p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rsidR="009B6F07" w:rsidRDefault="009B6F07">
      <w:pPr>
        <w:pStyle w:val="RequirementHead"/>
      </w:pPr>
      <w:r>
        <w:t>RR3-20</w:t>
      </w:r>
      <w:r>
        <w:tab/>
        <w:t>NPAC Customer Associated Service Provider Information – Validation Error</w:t>
      </w:r>
    </w:p>
    <w:p w:rsidR="009B6F07" w:rsidRDefault="009B6F07">
      <w:pPr>
        <w:pStyle w:val="RequirementBody"/>
      </w:pPr>
      <w:r>
        <w:t>NPAC SMS shall report an error to the user and reject the addition of NPAC Customer Associated Service Provider Information if validation errors occur.</w:t>
      </w:r>
    </w:p>
    <w:p w:rsidR="009B6F07" w:rsidRDefault="009B6F07">
      <w:pPr>
        <w:pStyle w:val="RequirementHead"/>
      </w:pPr>
      <w:r>
        <w:t>RR3-21</w:t>
      </w:r>
      <w:r>
        <w:tab/>
        <w:t xml:space="preserve">NPAC Deletion of Service Provider Validation </w:t>
      </w:r>
    </w:p>
    <w:p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rsidR="009B6F07" w:rsidRDefault="00FC1B04">
      <w:pPr>
        <w:pStyle w:val="RequirementHead"/>
      </w:pPr>
      <w:r>
        <w:t>RR3-22</w:t>
      </w:r>
      <w:r w:rsidR="009B6F07">
        <w:tab/>
        <w:t>Association</w:t>
      </w:r>
      <w:r w:rsidR="00F8331F">
        <w:t>/Connection</w:t>
      </w:r>
      <w:r w:rsidR="009B6F07">
        <w:t xml:space="preserve"> Rejection for Associated Service Provider Id</w:t>
      </w:r>
    </w:p>
    <w:p w:rsidR="009B6F07" w:rsidRDefault="009B6F07">
      <w:pPr>
        <w:pStyle w:val="RequirementBody"/>
      </w:pPr>
      <w:r>
        <w:t xml:space="preserve">NPAC SMS shall reject </w:t>
      </w:r>
      <w:proofErr w:type="spellStart"/>
      <w:r>
        <w:t>any</w:t>
      </w:r>
      <w:r w:rsidR="00C145ED">
        <w:t>SOA</w:t>
      </w:r>
      <w:proofErr w:type="spellEnd"/>
      <w:r w:rsidR="00C145ED">
        <w:t>-to-NPAC</w:t>
      </w:r>
      <w:r>
        <w:t xml:space="preserve"> SMS association</w:t>
      </w:r>
      <w:r w:rsidR="00F8331F">
        <w:t>/connection</w:t>
      </w:r>
      <w:r>
        <w:t xml:space="preserve"> attempt by a Service Provider Id that is a service provider associated with the primary Service Provider Id in the NPAC Customer Associated Service Provider Information.</w:t>
      </w:r>
    </w:p>
    <w:p w:rsidR="009B6F07" w:rsidRDefault="009B6F07">
      <w:pPr>
        <w:pStyle w:val="RequirementHead"/>
        <w:ind w:left="0" w:firstLine="0"/>
      </w:pPr>
      <w:r>
        <w:t>RR3-23</w:t>
      </w:r>
      <w:r>
        <w:tab/>
        <w:t>Associated Service Provider Id Use over a Primary Service Provider Id Association</w:t>
      </w:r>
      <w:r w:rsidR="00F8331F">
        <w:t>/Connection</w:t>
      </w:r>
    </w:p>
    <w:p w:rsidR="009B6F07" w:rsidRDefault="009B6F07">
      <w:pPr>
        <w:pStyle w:val="RequirementBody"/>
      </w:pPr>
      <w:r>
        <w:t xml:space="preserve">NPAC SMS shall support the specification of an associated service provider id in the access control field over </w:t>
      </w:r>
      <w:proofErr w:type="spellStart"/>
      <w:r>
        <w:t>a</w:t>
      </w:r>
      <w:r w:rsidR="00C145ED">
        <w:t>SOA</w:t>
      </w:r>
      <w:proofErr w:type="spellEnd"/>
      <w:r w:rsidR="00C145ED">
        <w:t>-to-NPAC</w:t>
      </w:r>
      <w:r>
        <w:t xml:space="preserve"> SMS association </w:t>
      </w:r>
      <w:r w:rsidR="00F8331F">
        <w:t xml:space="preserve">(CMIP only) </w:t>
      </w:r>
      <w:r w:rsidR="00F05842">
        <w:t xml:space="preserve">or message detail over </w:t>
      </w:r>
      <w:proofErr w:type="spellStart"/>
      <w:r w:rsidR="00F05842">
        <w:t>a</w:t>
      </w:r>
      <w:r w:rsidR="00C145ED">
        <w:t>SOA</w:t>
      </w:r>
      <w:proofErr w:type="spellEnd"/>
      <w:r w:rsidR="00C145ED">
        <w:t>-to-NPAC</w:t>
      </w:r>
      <w:r w:rsidR="00F05842">
        <w:t xml:space="preserve"> SMS connection (XML only) </w:t>
      </w:r>
      <w:r>
        <w:t>for the primary service provider provided the associated service provider id is defined in the NPAC Associated Service Provider Information for the primary service provider id.</w:t>
      </w:r>
    </w:p>
    <w:p w:rsidR="009B6F07" w:rsidRDefault="009B6F07">
      <w:pPr>
        <w:pStyle w:val="RequirementHead"/>
      </w:pPr>
      <w:r>
        <w:t>RR3-24</w:t>
      </w:r>
      <w:r>
        <w:tab/>
        <w:t>Validation of Old and New/Current for Associated Service Provider Id</w:t>
      </w:r>
    </w:p>
    <w:p w:rsidR="009B6F07" w:rsidRDefault="009B6F07">
      <w:pPr>
        <w:pStyle w:val="RequirementBody"/>
      </w:pPr>
      <w:r>
        <w:t xml:space="preserve">NPAC SMS shall validate the old and new/current service provider id for a message sent over </w:t>
      </w:r>
      <w:r w:rsidR="007E0302">
        <w:t>the SOA</w:t>
      </w:r>
      <w:r w:rsidR="00C145ED">
        <w:t>-to-NPAC</w:t>
      </w:r>
      <w:r>
        <w:t xml:space="preserve"> SMS association</w:t>
      </w:r>
      <w:r w:rsidR="00F05842">
        <w:t>/connection</w:t>
      </w:r>
      <w:r>
        <w:t xml:space="preserve"> for the primary association as is done today using the service provider id specified in the access control </w:t>
      </w:r>
      <w:r w:rsidR="00F05842">
        <w:t xml:space="preserve">(CMIP only) or XML message detail (XML only) </w:t>
      </w:r>
      <w:r>
        <w:t>for the message.</w:t>
      </w:r>
    </w:p>
    <w:p w:rsidR="009B6F07" w:rsidRDefault="009B6F07">
      <w:pPr>
        <w:pStyle w:val="RequirementHead"/>
      </w:pPr>
      <w:r>
        <w:lastRenderedPageBreak/>
        <w:t>RR3-25</w:t>
      </w:r>
      <w:r>
        <w:tab/>
        <w:t>Use of Primary Service Provider Key List</w:t>
      </w:r>
      <w:r w:rsidR="00F05842">
        <w:t>/SP Key</w:t>
      </w:r>
    </w:p>
    <w:p w:rsidR="009B6F07" w:rsidRDefault="009B6F07">
      <w:pPr>
        <w:pStyle w:val="RequirementBody"/>
      </w:pPr>
      <w:r>
        <w:t xml:space="preserve">NPAC SMS shall accept and send keys from the key lists </w:t>
      </w:r>
      <w:r w:rsidR="00F05842">
        <w:t xml:space="preserve">(CMIP only) or SP Key (XML only) </w:t>
      </w:r>
      <w:r>
        <w:t xml:space="preserve">associated with the primary service provider for </w:t>
      </w:r>
      <w:r w:rsidR="006C35C0">
        <w:t>all SOA</w:t>
      </w:r>
      <w:r w:rsidR="00C145ED">
        <w:t>-to-NPAC</w:t>
      </w:r>
      <w:r>
        <w:t xml:space="preserve"> SMS messages sent over the association</w:t>
      </w:r>
      <w:r w:rsidR="00F05842">
        <w:t>/connection</w:t>
      </w:r>
      <w:r>
        <w:t xml:space="preserve"> for the primary service provider.</w:t>
      </w:r>
    </w:p>
    <w:p w:rsidR="009B6F07" w:rsidRDefault="009B6F07">
      <w:pPr>
        <w:pStyle w:val="RequirementHead"/>
        <w:ind w:left="0" w:firstLine="0"/>
      </w:pPr>
      <w:r>
        <w:t>RR3-26</w:t>
      </w:r>
      <w:r>
        <w:tab/>
        <w:t>Notifications for Associated Service Providers</w:t>
      </w:r>
    </w:p>
    <w:p w:rsidR="009B6F07" w:rsidRDefault="009B6F07">
      <w:pPr>
        <w:pStyle w:val="RequirementBody"/>
      </w:pPr>
      <w:r>
        <w:t xml:space="preserve">NPAC SMS shall send all SOA notifications for an associated Service Provider over </w:t>
      </w:r>
      <w:r w:rsidR="007E0302">
        <w:t>the SOA</w:t>
      </w:r>
      <w:r w:rsidR="00C145ED">
        <w:t>-to-NPAC</w:t>
      </w:r>
      <w:r>
        <w:t xml:space="preserve"> SMS interface association</w:t>
      </w:r>
      <w:r w:rsidR="00F05842">
        <w:t>/connection</w:t>
      </w:r>
      <w:r>
        <w:t xml:space="preserve"> for the primary service provider.  </w:t>
      </w:r>
    </w:p>
    <w:p w:rsidR="009B6F07" w:rsidRDefault="009B6F07">
      <w:pPr>
        <w:pStyle w:val="RequirementHead"/>
        <w:ind w:left="0" w:firstLine="0"/>
      </w:pPr>
      <w:r>
        <w:t>C3-1</w:t>
      </w:r>
      <w:r>
        <w:tab/>
        <w:t>Associated Service Provider Notification Aggregation</w:t>
      </w:r>
    </w:p>
    <w:p w:rsidR="009B6F07" w:rsidRDefault="009B6F07">
      <w:pPr>
        <w:pStyle w:val="RequirementBody"/>
      </w:pPr>
      <w:r>
        <w:t xml:space="preserve">NPAC SMS aggregation of all messages over </w:t>
      </w:r>
      <w:r w:rsidR="007E0302">
        <w:t>the SOA</w:t>
      </w:r>
      <w:r w:rsidR="00C145ED">
        <w:t>-to-NPAC</w:t>
      </w:r>
      <w:r>
        <w:t xml:space="preserve"> SMS interf</w:t>
      </w:r>
      <w:r w:rsidR="00FC1B04">
        <w:t xml:space="preserve">ace for primary and associated </w:t>
      </w:r>
      <w:r>
        <w:t>service provider ids will not be supported by the NPAC SMS.</w:t>
      </w:r>
    </w:p>
    <w:p w:rsidR="009B6F07" w:rsidRDefault="00FC1B04">
      <w:pPr>
        <w:pStyle w:val="RequirementHead"/>
      </w:pPr>
      <w:r>
        <w:t>RR3-27</w:t>
      </w:r>
      <w:r>
        <w:tab/>
      </w:r>
      <w:r w:rsidR="009B6F07">
        <w:t>Filters for Associated Service Providers</w:t>
      </w:r>
    </w:p>
    <w:p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 xml:space="preserve">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ind w:left="0" w:firstLine="0"/>
      </w:pPr>
      <w:r>
        <w:t>RR3-28</w:t>
      </w:r>
      <w:r>
        <w:tab/>
        <w:t>Associated Service Provider and Pri</w:t>
      </w:r>
      <w:r w:rsidR="00FC1B04">
        <w:t>mary Service Provider messages</w:t>
      </w:r>
    </w:p>
    <w:p w:rsidR="009B6F07" w:rsidRDefault="009B6F07">
      <w:pPr>
        <w:pStyle w:val="RequirementBody"/>
      </w:pPr>
      <w:r>
        <w:t xml:space="preserve">NPAC SMS shall support messages containing primary and associated service provider ids that are interleaved 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pPr>
      <w:r>
        <w:t>RR3-29</w:t>
      </w:r>
      <w:r>
        <w:tab/>
        <w:t>Recovery for an Associated Service Provider</w:t>
      </w:r>
    </w:p>
    <w:p w:rsidR="009B6F07" w:rsidRDefault="009B6F07" w:rsidP="00FC1B04">
      <w:pPr>
        <w:pStyle w:val="RequirementBody"/>
        <w:spacing w:after="120"/>
      </w:pPr>
      <w:r>
        <w:t xml:space="preserve">NPAC SMS shall support the recovery </w:t>
      </w:r>
      <w:r w:rsidR="00F05842">
        <w:t xml:space="preserve">(CMIP only) </w:t>
      </w:r>
      <w:r>
        <w:t xml:space="preserve">of network data or notifications for an associated Service Provider over </w:t>
      </w:r>
      <w:proofErr w:type="spellStart"/>
      <w:r>
        <w:t>a</w:t>
      </w:r>
      <w:r w:rsidR="00C145ED">
        <w:t>SOA</w:t>
      </w:r>
      <w:proofErr w:type="spellEnd"/>
      <w:r w:rsidR="00C145ED">
        <w:t>-to-NPAC</w:t>
      </w:r>
      <w:r>
        <w:t xml:space="preserve"> SMS association in recovery mode </w:t>
      </w:r>
      <w:r w:rsidR="00FC1B04">
        <w:t>for a primary service provider.</w:t>
      </w:r>
    </w:p>
    <w:p w:rsidR="009B6F07" w:rsidRDefault="009B6F07">
      <w:pPr>
        <w:pStyle w:val="RequirementBody"/>
      </w:pPr>
      <w:r>
        <w:t xml:space="preserve">Note: Recovery </w:t>
      </w:r>
      <w:r w:rsidR="00F05842">
        <w:t xml:space="preserve">(CMIP only) </w:t>
      </w:r>
      <w:r>
        <w:t>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rsidR="009B6F07" w:rsidRDefault="009B6F07">
      <w:pPr>
        <w:pStyle w:val="Heading2"/>
      </w:pPr>
      <w:bookmarkStart w:id="3827" w:name="_Toc391630934"/>
      <w:r>
        <w:t>Bulk Data Download Functionality</w:t>
      </w:r>
      <w:bookmarkEnd w:id="3827"/>
    </w:p>
    <w:p w:rsidR="009B6F07" w:rsidRDefault="009B6F07">
      <w:r>
        <w:t>This section describes Bulk Data Download functionality supported by the NPAC SMS.  The NPAC can generate files for Network Data (including SPID, LRN, NPA-NXX and NPA-NXX-X), and Subscription Versions (including Number Pool Blocks).  The NPAC SMS also has the ability to process Bulk Data Download Response files from Service Providers.</w:t>
      </w:r>
    </w:p>
    <w:p w:rsidR="007505C1" w:rsidRDefault="00187D2E">
      <w:r>
        <w:t>During the implementation of NPAC SMS Release 3.4, Bulk Data Download File functionality was enhanced to define separate SOA and LSMS Indicators for a Service Provider (previous functionality was at the Service Provider level only).</w:t>
      </w:r>
    </w:p>
    <w:p w:rsidR="009B6F07" w:rsidRDefault="009B6F07">
      <w:pPr>
        <w:pStyle w:val="Heading3"/>
      </w:pPr>
      <w:bookmarkStart w:id="3828" w:name="_Toc391630935"/>
      <w:r>
        <w:t>Bulk Data Download Functionality - General</w:t>
      </w:r>
      <w:bookmarkEnd w:id="3828"/>
    </w:p>
    <w:p w:rsidR="009B6F07" w:rsidRDefault="009B6F07">
      <w:pPr>
        <w:pStyle w:val="RequirementHead"/>
      </w:pPr>
      <w:r>
        <w:t>RR3-220</w:t>
      </w:r>
      <w:r>
        <w:tab/>
        <w:t>Bulk Data Download File Creation</w:t>
      </w:r>
    </w:p>
    <w:p w:rsidR="009B6F07" w:rsidRDefault="009B6F07">
      <w:pPr>
        <w:pStyle w:val="RequirementBody"/>
      </w:pPr>
      <w:r>
        <w:t>NPAC SMS shall provide a mechanism that allows a Service Provider to recover network data, notification data and subscription data in file format.</w:t>
      </w:r>
    </w:p>
    <w:p w:rsidR="009B6F07" w:rsidRDefault="009B6F07">
      <w:pPr>
        <w:pStyle w:val="RequirementHead"/>
      </w:pPr>
      <w:r>
        <w:lastRenderedPageBreak/>
        <w:t>RR3-221</w:t>
      </w:r>
      <w:r>
        <w:tab/>
        <w:t>Bulk Data Download – File Naming Convention</w:t>
      </w:r>
    </w:p>
    <w:p w:rsidR="009B6F07" w:rsidRDefault="009B6F07">
      <w:pPr>
        <w:pStyle w:val="RequirementBody"/>
      </w:pPr>
      <w:r>
        <w:t>NPAC SMS shall follow the file naming convention as described in Appendix E.</w:t>
      </w:r>
    </w:p>
    <w:p w:rsidR="009B6F07" w:rsidRDefault="009B6F07">
      <w:pPr>
        <w:pStyle w:val="RequirementHead"/>
      </w:pPr>
      <w:r>
        <w:t>RR3-222</w:t>
      </w:r>
      <w:r>
        <w:tab/>
        <w:t>Bulk Data Download – File Format</w:t>
      </w:r>
    </w:p>
    <w:p w:rsidR="009B6F07" w:rsidRDefault="009B6F07">
      <w:pPr>
        <w:pStyle w:val="RequirementBody"/>
      </w:pPr>
      <w:r>
        <w:t>NPAC SMS shall follow the file format as described in Appendix E.</w:t>
      </w:r>
    </w:p>
    <w:p w:rsidR="009B6F07" w:rsidRDefault="009B6F07">
      <w:pPr>
        <w:pStyle w:val="RequirementHead"/>
      </w:pPr>
      <w:r>
        <w:t>RR3-223</w:t>
      </w:r>
      <w:r>
        <w:tab/>
        <w:t>Bulk Data Download – Selection Criteria for File Creation</w:t>
      </w:r>
    </w:p>
    <w:p w:rsidR="009B6F07" w:rsidRDefault="009B6F07">
      <w:pPr>
        <w:pStyle w:val="RequirementBody"/>
      </w:pPr>
      <w:r>
        <w:t>NPAC SMS shall allow network data only, subscription data only, notification data only, or all, as selection criteria for bulk data download file generation.</w:t>
      </w:r>
    </w:p>
    <w:p w:rsidR="00187D2E" w:rsidRDefault="0064355A" w:rsidP="00187D2E">
      <w:pPr>
        <w:pStyle w:val="RequirementHead"/>
      </w:pPr>
      <w:r>
        <w:t>RR3-697</w:t>
      </w:r>
      <w:r w:rsidR="00187D2E">
        <w:tab/>
        <w:t>Bulk Data Download – Separate SOA and LSMS Indicators</w:t>
      </w:r>
    </w:p>
    <w:p w:rsidR="00187D2E" w:rsidRDefault="00187D2E" w:rsidP="00187D2E">
      <w:pPr>
        <w:pStyle w:val="RequirementBody"/>
      </w:pPr>
      <w:r>
        <w:t>NPAC SMS shall follow the SOA and LSMS Indicators as described in Appendix E.  (</w:t>
      </w:r>
      <w:proofErr w:type="gramStart"/>
      <w:r w:rsidR="00976B16">
        <w:t>previously</w:t>
      </w:r>
      <w:proofErr w:type="gramEnd"/>
      <w:r w:rsidR="00976B16">
        <w:t xml:space="preserve"> NANC </w:t>
      </w:r>
      <w:r>
        <w:t>420</w:t>
      </w:r>
      <w:r w:rsidR="00631C65">
        <w:t>-5</w:t>
      </w:r>
      <w:r>
        <w:t xml:space="preserve">, </w:t>
      </w:r>
      <w:proofErr w:type="spellStart"/>
      <w:r>
        <w:t>Re</w:t>
      </w:r>
      <w:r w:rsidR="00631C65">
        <w:t>q</w:t>
      </w:r>
      <w:proofErr w:type="spellEnd"/>
      <w:r w:rsidR="00631C65">
        <w:t xml:space="preserve"> 1)</w:t>
      </w:r>
    </w:p>
    <w:p w:rsidR="007505C1" w:rsidRDefault="009B683A" w:rsidP="007505C1">
      <w:pPr>
        <w:pStyle w:val="RequirementHead"/>
      </w:pPr>
      <w:r>
        <w:t>RR3-772</w:t>
      </w:r>
      <w:r w:rsidR="007505C1">
        <w:tab/>
        <w:t xml:space="preserve">Bulk Data Download – Support for </w:t>
      </w:r>
      <w:r>
        <w:t xml:space="preserve">SOA/LSMS </w:t>
      </w:r>
      <w:r w:rsidR="007505C1">
        <w:t>Last Activity Timestamp</w:t>
      </w:r>
    </w:p>
    <w:p w:rsidR="007505C1" w:rsidRDefault="007505C1" w:rsidP="007505C1">
      <w:pPr>
        <w:pStyle w:val="RequirementBody"/>
      </w:pPr>
      <w:r>
        <w:t xml:space="preserve">NPAC SMS shall apply the </w:t>
      </w:r>
      <w:r w:rsidR="009B683A">
        <w:t xml:space="preserve">SOA/LSMS </w:t>
      </w:r>
      <w:r>
        <w:t xml:space="preserve">Last Activity Timestamp tunable support of the requesting Service </w:t>
      </w:r>
      <w:proofErr w:type="gramStart"/>
      <w:r>
        <w:t>Provider,</w:t>
      </w:r>
      <w:proofErr w:type="gramEnd"/>
      <w:r>
        <w:t xml:space="preserve"> in the creation of Service Provider bulk data download files</w:t>
      </w:r>
      <w:r w:rsidR="009B683A">
        <w:t xml:space="preserve"> for SOA or LSMS</w:t>
      </w:r>
      <w:r>
        <w:t>.</w:t>
      </w:r>
      <w:r w:rsidR="001503AA">
        <w:t xml:space="preserve">  (NANC 372)</w:t>
      </w:r>
    </w:p>
    <w:p w:rsidR="009B6F07" w:rsidRDefault="009B6F07">
      <w:pPr>
        <w:pStyle w:val="Heading3"/>
      </w:pPr>
      <w:bookmarkStart w:id="3829" w:name="_Toc391630936"/>
      <w:r>
        <w:t>Network Data, Bulk Data Download</w:t>
      </w:r>
      <w:bookmarkEnd w:id="3829"/>
    </w:p>
    <w:p w:rsidR="009B6F07" w:rsidRDefault="009B6F07">
      <w:pPr>
        <w:pStyle w:val="RequirementHead"/>
      </w:pPr>
      <w:r>
        <w:t>RR3-224</w:t>
      </w:r>
      <w:r>
        <w:tab/>
        <w:t>Bulk Data Download – Required Selection Criteria for Network Data File Generation</w:t>
      </w:r>
    </w:p>
    <w:p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rsidR="009B6F07" w:rsidRDefault="009B6F07">
      <w:pPr>
        <w:pStyle w:val="RequirementHead"/>
      </w:pPr>
      <w:r>
        <w:t>RR3-301</w:t>
      </w:r>
      <w:r>
        <w:tab/>
        <w:t>Network Data Information Bulk Download File Creation – Selection Criteria</w:t>
      </w:r>
    </w:p>
    <w:p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proofErr w:type="gramStart"/>
      <w:r w:rsidR="00FE6EB0">
        <w:t>previously</w:t>
      </w:r>
      <w:proofErr w:type="gramEnd"/>
      <w:r w:rsidR="00FE6EB0">
        <w:t xml:space="preserve"> NANC</w:t>
      </w:r>
      <w:r>
        <w:t xml:space="preserve"> 354 </w:t>
      </w:r>
      <w:proofErr w:type="spellStart"/>
      <w:r>
        <w:t>Req</w:t>
      </w:r>
      <w:proofErr w:type="spellEnd"/>
      <w:r>
        <w:t xml:space="preserve"> 2)</w:t>
      </w:r>
    </w:p>
    <w:p w:rsidR="009B6F07" w:rsidRDefault="009B6F07">
      <w:pPr>
        <w:pStyle w:val="RequirementHead"/>
      </w:pPr>
      <w:r>
        <w:t>RR3-302</w:t>
      </w:r>
      <w:r>
        <w:tab/>
        <w:t>Network Data Information Bulk Download File Creation – All Network Data or Latest View of Network Data Activity Choice</w:t>
      </w:r>
    </w:p>
    <w:p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proofErr w:type="gramStart"/>
      <w:r w:rsidR="00FE6EB0">
        <w:t>previously</w:t>
      </w:r>
      <w:proofErr w:type="gramEnd"/>
      <w:r w:rsidR="00FE6EB0">
        <w:t xml:space="preserve"> NANC</w:t>
      </w:r>
      <w:r>
        <w:t xml:space="preserve"> 354 </w:t>
      </w:r>
      <w:proofErr w:type="spellStart"/>
      <w:r>
        <w:t>Req</w:t>
      </w:r>
      <w:proofErr w:type="spellEnd"/>
      <w:r>
        <w:t xml:space="preserve"> 3)</w:t>
      </w:r>
    </w:p>
    <w:p w:rsidR="009B6F07" w:rsidRDefault="009B6F07">
      <w:pPr>
        <w:pStyle w:val="RequirementHead"/>
      </w:pPr>
      <w:r>
        <w:t>RR3-303</w:t>
      </w:r>
      <w:r>
        <w:tab/>
        <w:t>Network Data Information Bulk Download File Creation – Data in All Network Data Choice</w:t>
      </w:r>
    </w:p>
    <w:p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proofErr w:type="gramStart"/>
      <w:r w:rsidR="00FE6EB0">
        <w:t>previously</w:t>
      </w:r>
      <w:proofErr w:type="gramEnd"/>
      <w:r w:rsidR="00FE6EB0">
        <w:t xml:space="preserve"> NANC</w:t>
      </w:r>
      <w:r>
        <w:t xml:space="preserve"> 354 </w:t>
      </w:r>
      <w:proofErr w:type="spellStart"/>
      <w:r>
        <w:t>Req</w:t>
      </w:r>
      <w:proofErr w:type="spellEnd"/>
      <w:r>
        <w:t xml:space="preserve"> 4)</w:t>
      </w:r>
    </w:p>
    <w:p w:rsidR="009B6F07" w:rsidRDefault="009B6F07">
      <w:pPr>
        <w:pStyle w:val="RequirementHead"/>
      </w:pPr>
      <w:r>
        <w:lastRenderedPageBreak/>
        <w:t>RR3-304</w:t>
      </w:r>
      <w:r>
        <w:tab/>
        <w:t>Network Data Information Bulk Download File Creation – Data in Latest View of Network Data Activity Choice</w:t>
      </w:r>
    </w:p>
    <w:p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proofErr w:type="gramStart"/>
      <w:r w:rsidR="00FE6EB0">
        <w:t>previously</w:t>
      </w:r>
      <w:proofErr w:type="gramEnd"/>
      <w:r w:rsidR="00FE6EB0">
        <w:t xml:space="preserve"> NANC</w:t>
      </w:r>
      <w:r>
        <w:t xml:space="preserve"> 354 </w:t>
      </w:r>
      <w:proofErr w:type="spellStart"/>
      <w:r>
        <w:t>Req</w:t>
      </w:r>
      <w:proofErr w:type="spellEnd"/>
      <w:r>
        <w:t xml:space="preserve"> 5)</w:t>
      </w:r>
    </w:p>
    <w:p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NPAC SMS shall use the Start Time Range entry field as an inclusive start range, and the End Time Range entry field as an inclusive end range, for Network Data that were broadcast during the specified Time Range.  (</w:t>
      </w:r>
      <w:proofErr w:type="gramStart"/>
      <w:r w:rsidR="00FE6EB0">
        <w:t>previously</w:t>
      </w:r>
      <w:proofErr w:type="gramEnd"/>
      <w:r w:rsidR="00FE6EB0">
        <w:t xml:space="preserve"> NANC</w:t>
      </w:r>
      <w:r>
        <w:t xml:space="preserve"> 354 </w:t>
      </w:r>
      <w:proofErr w:type="spellStart"/>
      <w:r>
        <w:t>Req</w:t>
      </w:r>
      <w:proofErr w:type="spellEnd"/>
      <w:r>
        <w:t xml:space="preserve"> 6)</w:t>
      </w:r>
    </w:p>
    <w:p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w:t>
      </w:r>
      <w:proofErr w:type="spellStart"/>
      <w:r>
        <w:t>Data</w:t>
      </w:r>
      <w:proofErr w:type="spellEnd"/>
      <w:r>
        <w:t xml:space="preserve">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proofErr w:type="gramStart"/>
      <w:r w:rsidR="00FE6EB0">
        <w:t>previously</w:t>
      </w:r>
      <w:proofErr w:type="gramEnd"/>
      <w:r w:rsidR="00FE6EB0">
        <w:t xml:space="preserve"> NANC</w:t>
      </w:r>
      <w:r>
        <w:t xml:space="preserve"> 354 </w:t>
      </w:r>
      <w:proofErr w:type="spellStart"/>
      <w:r>
        <w:t>Req</w:t>
      </w:r>
      <w:proofErr w:type="spellEnd"/>
      <w:r>
        <w:t xml:space="preserve"> 7)</w:t>
      </w:r>
    </w:p>
    <w:p w:rsidR="009B6F07" w:rsidRDefault="009B6F07">
      <w:pPr>
        <w:pStyle w:val="RequirementHead"/>
      </w:pPr>
      <w:r>
        <w:t>RR3-307</w:t>
      </w:r>
      <w:r>
        <w:tab/>
        <w:t>Network Data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62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rsidR="009B6F07" w:rsidRDefault="009B6F07">
            <w:pPr>
              <w:spacing w:after="0"/>
            </w:pPr>
            <w:r>
              <w:t>TN Range</w:t>
            </w:r>
          </w:p>
        </w:tc>
      </w:tr>
      <w:tr w:rsidR="009B6F07">
        <w:tc>
          <w:tcPr>
            <w:tcW w:w="5580" w:type="dxa"/>
          </w:tcPr>
          <w:p w:rsidR="009B6F07" w:rsidRDefault="009B6F07">
            <w:pPr>
              <w:spacing w:after="0"/>
            </w:pPr>
            <w:r>
              <w:t>All Network Data</w:t>
            </w:r>
          </w:p>
        </w:tc>
        <w:tc>
          <w:tcPr>
            <w:tcW w:w="1440" w:type="dxa"/>
          </w:tcPr>
          <w:p w:rsidR="009B6F07" w:rsidRDefault="009B6F07">
            <w:pPr>
              <w:spacing w:after="0"/>
            </w:pPr>
            <w:r>
              <w:t>Rejected</w:t>
            </w:r>
          </w:p>
        </w:tc>
        <w:tc>
          <w:tcPr>
            <w:tcW w:w="1620" w:type="dxa"/>
          </w:tcPr>
          <w:p w:rsidR="009B6F07" w:rsidRDefault="009B6F07">
            <w:pPr>
              <w:spacing w:after="0"/>
            </w:pPr>
            <w:r>
              <w:t>Not Available</w:t>
            </w:r>
          </w:p>
        </w:tc>
      </w:tr>
      <w:tr w:rsidR="009B6F07">
        <w:tc>
          <w:tcPr>
            <w:tcW w:w="5580" w:type="dxa"/>
          </w:tcPr>
          <w:p w:rsidR="009B6F07" w:rsidRDefault="009B6F07">
            <w:pPr>
              <w:spacing w:after="0"/>
            </w:pPr>
            <w:r>
              <w:t>Latest View of Network Data Activity</w:t>
            </w:r>
          </w:p>
        </w:tc>
        <w:tc>
          <w:tcPr>
            <w:tcW w:w="1440" w:type="dxa"/>
          </w:tcPr>
          <w:p w:rsidR="009B6F07" w:rsidRDefault="009B6F07">
            <w:pPr>
              <w:spacing w:after="0"/>
            </w:pPr>
            <w:r>
              <w:t>Required</w:t>
            </w:r>
          </w:p>
        </w:tc>
        <w:tc>
          <w:tcPr>
            <w:tcW w:w="1620" w:type="dxa"/>
          </w:tcPr>
          <w:p w:rsidR="009B6F07" w:rsidRDefault="009B6F07">
            <w:pPr>
              <w:spacing w:after="0"/>
            </w:pPr>
            <w:r>
              <w:t>Not Available</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not be available for either All or Latest View.</w:t>
      </w:r>
    </w:p>
    <w:p w:rsidR="009B6F07" w:rsidRDefault="009B6F07">
      <w:pPr>
        <w:pStyle w:val="NormalIndent"/>
        <w:spacing w:after="360"/>
      </w:pPr>
      <w:r>
        <w:t>(</w:t>
      </w:r>
      <w:proofErr w:type="gramStart"/>
      <w:r w:rsidR="00FE6EB0">
        <w:t>previously</w:t>
      </w:r>
      <w:proofErr w:type="gramEnd"/>
      <w:r w:rsidR="00FE6EB0">
        <w:t xml:space="preserve"> NANC</w:t>
      </w:r>
      <w:r>
        <w:t xml:space="preserve"> 354 </w:t>
      </w:r>
      <w:proofErr w:type="spellStart"/>
      <w:r>
        <w:t>Req</w:t>
      </w:r>
      <w:proofErr w:type="spellEnd"/>
      <w:r>
        <w:t xml:space="preserve"> 8)</w:t>
      </w:r>
    </w:p>
    <w:p w:rsidR="009B6F07" w:rsidRDefault="009B6F07">
      <w:pPr>
        <w:pStyle w:val="RequirementHead"/>
      </w:pPr>
      <w:r>
        <w:t>RR3-308</w:t>
      </w:r>
      <w:r>
        <w:tab/>
        <w:t>Network Data Information Bulk Data Download – Network Data Results</w:t>
      </w:r>
    </w:p>
    <w:p w:rsidR="009B6F07" w:rsidRDefault="009B6F07">
      <w:pPr>
        <w:pStyle w:val="RequirementBody"/>
      </w:pPr>
      <w:r>
        <w:t>NPAC SMS shall provide a bulk data download file, based on the selection criteria, that contains all Network Data in the NPAC SMS.  (</w:t>
      </w:r>
      <w:proofErr w:type="gramStart"/>
      <w:r w:rsidR="00FE6EB0">
        <w:t>previously</w:t>
      </w:r>
      <w:proofErr w:type="gramEnd"/>
      <w:r w:rsidR="00FE6EB0">
        <w:t xml:space="preserve"> NANC</w:t>
      </w:r>
      <w:r>
        <w:t xml:space="preserve"> 354 </w:t>
      </w:r>
      <w:proofErr w:type="spellStart"/>
      <w:r>
        <w:t>Req</w:t>
      </w:r>
      <w:proofErr w:type="spellEnd"/>
      <w:r>
        <w:t xml:space="preserve"> 9)</w:t>
      </w:r>
    </w:p>
    <w:p w:rsidR="009B6F07" w:rsidRDefault="009B6F07">
      <w:pPr>
        <w:pStyle w:val="RequirementHead"/>
      </w:pPr>
      <w:r>
        <w:t>RR3-309</w:t>
      </w:r>
      <w:r>
        <w:tab/>
        <w:t>Network Data Information Bulk Data Download – Network Data Results Sort Order</w:t>
      </w:r>
    </w:p>
    <w:p w:rsidR="009B6F07" w:rsidRDefault="009B6F07">
      <w:pPr>
        <w:pStyle w:val="RequirementBody"/>
      </w:pPr>
      <w:r>
        <w:t>NPAC SMS shall sort the Network Data Bulk Data Download files, in ascending order based on the value in the NPA-NXX/LRN/NPA-NXX-X attribute.  (</w:t>
      </w:r>
      <w:proofErr w:type="gramStart"/>
      <w:r w:rsidR="00FE6EB0">
        <w:t>previously</w:t>
      </w:r>
      <w:proofErr w:type="gramEnd"/>
      <w:r w:rsidR="00FE6EB0">
        <w:t xml:space="preserve"> NANC</w:t>
      </w:r>
      <w:r>
        <w:t xml:space="preserve"> 354 </w:t>
      </w:r>
      <w:proofErr w:type="spellStart"/>
      <w:r>
        <w:t>Req</w:t>
      </w:r>
      <w:proofErr w:type="spellEnd"/>
      <w:r>
        <w:t xml:space="preserve"> 10)</w:t>
      </w:r>
    </w:p>
    <w:p w:rsidR="009B6F07" w:rsidRDefault="009B6F07">
      <w:pPr>
        <w:pStyle w:val="RequirementHead"/>
      </w:pPr>
      <w:r>
        <w:lastRenderedPageBreak/>
        <w:t>RR3-310</w:t>
      </w:r>
      <w:r>
        <w:tab/>
        <w:t>Network Data Information Bulk Data Download – Filters for Network Data</w:t>
      </w:r>
    </w:p>
    <w:p w:rsidR="009B6F07" w:rsidRDefault="009B6F07">
      <w:pPr>
        <w:pStyle w:val="RequirementBody"/>
      </w:pPr>
      <w:r>
        <w:t>NPAC SMS shall apply NPA-NXX Filters to Network Data in the creation of bulk data download files.  (</w:t>
      </w:r>
      <w:proofErr w:type="gramStart"/>
      <w:r w:rsidR="00FE6EB0">
        <w:t>previously</w:t>
      </w:r>
      <w:proofErr w:type="gramEnd"/>
      <w:r w:rsidR="00FE6EB0">
        <w:t xml:space="preserve"> NANC</w:t>
      </w:r>
      <w:r>
        <w:t xml:space="preserve"> 354 </w:t>
      </w:r>
      <w:proofErr w:type="spellStart"/>
      <w:r>
        <w:t>Req</w:t>
      </w:r>
      <w:proofErr w:type="spellEnd"/>
      <w:r>
        <w:t xml:space="preserve"> 11)</w:t>
      </w:r>
    </w:p>
    <w:p w:rsidR="009B6F07" w:rsidRDefault="009B6F07">
      <w:pPr>
        <w:pStyle w:val="RequirementHead"/>
      </w:pPr>
      <w:r>
        <w:t>RR3-311</w:t>
      </w:r>
      <w:r>
        <w:tab/>
        <w:t xml:space="preserve">Network Data Information Bulk Data Download – </w:t>
      </w:r>
      <w:r w:rsidR="00976B16">
        <w:t xml:space="preserve">Secure </w:t>
      </w:r>
      <w:r>
        <w:t>FTP Sub-Directory</w:t>
      </w:r>
    </w:p>
    <w:p w:rsidR="009B6F07" w:rsidRDefault="009B6F07">
      <w:pPr>
        <w:pStyle w:val="RequirementBody"/>
      </w:pPr>
      <w:r>
        <w:t xml:space="preserve">NPAC SMS shall automatically put the Network Data bulk data download files into the </w:t>
      </w:r>
      <w:r w:rsidR="00976B16">
        <w:t xml:space="preserve">Secure </w:t>
      </w:r>
      <w:r>
        <w:t xml:space="preserve">FTP sub-directory of the Service Provider, based on SPID, </w:t>
      </w:r>
      <w:r w:rsidR="001D12AD">
        <w:t>which</w:t>
      </w:r>
      <w:r>
        <w:t xml:space="preserve"> requested the creation of the Network Data bulk data download files.  (</w:t>
      </w:r>
      <w:proofErr w:type="gramStart"/>
      <w:r w:rsidR="00FE6EB0">
        <w:t>previously</w:t>
      </w:r>
      <w:proofErr w:type="gramEnd"/>
      <w:r w:rsidR="00FE6EB0">
        <w:t xml:space="preserve"> NANC</w:t>
      </w:r>
      <w:r>
        <w:t xml:space="preserve"> 354 </w:t>
      </w:r>
      <w:proofErr w:type="spellStart"/>
      <w:r>
        <w:t>Req</w:t>
      </w:r>
      <w:proofErr w:type="spellEnd"/>
      <w:r>
        <w:t xml:space="preserve"> 12)</w:t>
      </w:r>
    </w:p>
    <w:p w:rsidR="009B6F07" w:rsidRDefault="009B6F07">
      <w:pPr>
        <w:pStyle w:val="RequirementHead"/>
      </w:pPr>
      <w:r>
        <w:t>RR3-481</w:t>
      </w:r>
      <w:r>
        <w:tab/>
        <w:t>Service Provider Data Information Bulk Data Download – Support for Service Provider Type Data</w:t>
      </w:r>
    </w:p>
    <w:p w:rsidR="009B6F07" w:rsidRDefault="009B6F07">
      <w:pPr>
        <w:pStyle w:val="RequirementBody"/>
      </w:pPr>
      <w:r>
        <w:t xml:space="preserve">NPAC SMS shall apply the Service Provider Type tunable support of the requesting Service </w:t>
      </w:r>
      <w:proofErr w:type="gramStart"/>
      <w:r>
        <w:t>Provider,</w:t>
      </w:r>
      <w:proofErr w:type="gramEnd"/>
      <w:r>
        <w:t xml:space="preserve"> in the creation of Service Provider bulk data download files.  (</w:t>
      </w:r>
      <w:proofErr w:type="gramStart"/>
      <w:r w:rsidR="00FE6EB0">
        <w:t>previously</w:t>
      </w:r>
      <w:proofErr w:type="gramEnd"/>
      <w:r w:rsidR="00FE6EB0">
        <w:t xml:space="preserve"> NANC</w:t>
      </w:r>
      <w:r>
        <w:t xml:space="preserve"> 357, </w:t>
      </w:r>
      <w:proofErr w:type="spellStart"/>
      <w:r>
        <w:t>Req</w:t>
      </w:r>
      <w:proofErr w:type="spellEnd"/>
      <w:r>
        <w:t xml:space="preserve"> 8)</w:t>
      </w:r>
    </w:p>
    <w:p w:rsidR="009B6F07" w:rsidRDefault="009B6F07">
      <w:pPr>
        <w:pStyle w:val="Heading3"/>
      </w:pPr>
      <w:bookmarkStart w:id="3830" w:name="_Toc391630937"/>
      <w:r>
        <w:t>Subscription Version, Bulk Data Download</w:t>
      </w:r>
      <w:bookmarkEnd w:id="3830"/>
    </w:p>
    <w:p w:rsidR="009B6F07" w:rsidRDefault="009B6F07">
      <w:pPr>
        <w:pStyle w:val="RequirementHead"/>
      </w:pPr>
      <w:r>
        <w:t>RR3-225</w:t>
      </w:r>
      <w:r>
        <w:tab/>
        <w:t>Bulk Data Download –Required Selection Criteria for Subscription Data File Generation</w:t>
      </w:r>
    </w:p>
    <w:p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rsidR="009B6F07" w:rsidRDefault="009B6F07">
      <w:pPr>
        <w:pStyle w:val="RequirementHead"/>
      </w:pPr>
      <w:r>
        <w:t>RR3-226</w:t>
      </w:r>
      <w:r>
        <w:tab/>
        <w:t>Bulk Data Download – Optional Selection Criteria for Sub</w:t>
      </w:r>
      <w:r w:rsidR="00D546AF">
        <w:t>scription Data File Generation</w:t>
      </w:r>
    </w:p>
    <w:p w:rsidR="00D546AF" w:rsidRDefault="00D546AF" w:rsidP="00D546AF">
      <w:pPr>
        <w:pStyle w:val="RequirementBody"/>
      </w:pPr>
      <w:r>
        <w:t>DELETED</w:t>
      </w:r>
    </w:p>
    <w:p w:rsidR="009B6F07" w:rsidRDefault="009B6F07">
      <w:pPr>
        <w:pStyle w:val="RequirementHead"/>
      </w:pPr>
      <w:r>
        <w:t>RR3-312</w:t>
      </w:r>
      <w:r>
        <w:tab/>
        <w:t>Subscription Version Information Bulk Download File Creation – Selection Criteria</w:t>
      </w:r>
    </w:p>
    <w:p w:rsidR="009B6F07" w:rsidRDefault="009B6F07">
      <w:pPr>
        <w:pStyle w:val="RequirementBody"/>
      </w:pPr>
      <w:r>
        <w:t xml:space="preserve">NPAC SMS shall include the Requesting Service Provider, </w:t>
      </w:r>
      <w:r>
        <w:rPr>
          <w:i/>
          <w:iCs/>
        </w:rPr>
        <w:t xml:space="preserve">Active/Disconnect Pending/Partial Failure Subscription Versions </w:t>
      </w:r>
      <w:proofErr w:type="gramStart"/>
      <w:r>
        <w:rPr>
          <w:i/>
          <w:iCs/>
        </w:rPr>
        <w:t>Only</w:t>
      </w:r>
      <w:proofErr w:type="gramEnd"/>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proofErr w:type="gramStart"/>
      <w:r w:rsidR="00FE6EB0">
        <w:t>previously</w:t>
      </w:r>
      <w:proofErr w:type="gramEnd"/>
      <w:r w:rsidR="00FE6EB0">
        <w:t xml:space="preserve"> NANC</w:t>
      </w:r>
      <w:r>
        <w:t xml:space="preserve"> 169 </w:t>
      </w:r>
      <w:proofErr w:type="spellStart"/>
      <w:r>
        <w:t>Req</w:t>
      </w:r>
      <w:proofErr w:type="spellEnd"/>
      <w:r>
        <w:t xml:space="preserve"> 2)</w:t>
      </w:r>
    </w:p>
    <w:p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proofErr w:type="gramStart"/>
      <w:r w:rsidR="00FE6EB0">
        <w:t>previously</w:t>
      </w:r>
      <w:proofErr w:type="gramEnd"/>
      <w:r w:rsidR="00FE6EB0">
        <w:t xml:space="preserve"> NANC</w:t>
      </w:r>
      <w:r>
        <w:t xml:space="preserve"> 169 </w:t>
      </w:r>
      <w:proofErr w:type="spellStart"/>
      <w:r>
        <w:t>Req</w:t>
      </w:r>
      <w:proofErr w:type="spellEnd"/>
      <w:r>
        <w:t xml:space="preserve"> 3)</w:t>
      </w:r>
    </w:p>
    <w:p w:rsidR="009B6F07" w:rsidRDefault="009B6F07">
      <w:pPr>
        <w:pStyle w:val="RequirementHead"/>
      </w:pPr>
      <w:r>
        <w:t>RR3-314</w:t>
      </w:r>
      <w:r>
        <w:tab/>
        <w:t>Subscription Version Information Bulk Download File Creation – Data in Active/Disconnect Pending/Partial Failure Subscription Versions Only Choice</w:t>
      </w:r>
    </w:p>
    <w:p w:rsidR="009B6F07" w:rsidRDefault="009B6F07">
      <w:pPr>
        <w:pStyle w:val="RequirementBody"/>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proofErr w:type="gramStart"/>
      <w:r w:rsidR="00FE6EB0">
        <w:t>previously</w:t>
      </w:r>
      <w:proofErr w:type="gramEnd"/>
      <w:r w:rsidR="00FE6EB0">
        <w:t xml:space="preserve"> NANC</w:t>
      </w:r>
      <w:r>
        <w:t xml:space="preserve"> 169 </w:t>
      </w:r>
      <w:proofErr w:type="spellStart"/>
      <w:r>
        <w:t>Req</w:t>
      </w:r>
      <w:proofErr w:type="spellEnd"/>
      <w:r>
        <w:t xml:space="preserve"> 4)</w:t>
      </w:r>
    </w:p>
    <w:p w:rsidR="009B6F07" w:rsidRDefault="009B6F07">
      <w:pPr>
        <w:pStyle w:val="RequirementHead"/>
      </w:pPr>
      <w:r>
        <w:lastRenderedPageBreak/>
        <w:t>RR3-315</w:t>
      </w:r>
      <w:r>
        <w:tab/>
        <w:t>Subscription Version Information Bulk Download File Creation – Data in Latest View of Subscription Version Activity Choice</w:t>
      </w:r>
    </w:p>
    <w:p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proofErr w:type="gramStart"/>
      <w:r w:rsidR="00FE6EB0">
        <w:t>previously</w:t>
      </w:r>
      <w:proofErr w:type="gramEnd"/>
      <w:r w:rsidR="00FE6EB0">
        <w:t xml:space="preserve"> NANC</w:t>
      </w:r>
      <w:r>
        <w:t xml:space="preserve"> 169 </w:t>
      </w:r>
      <w:proofErr w:type="spellStart"/>
      <w:r>
        <w:t>Req</w:t>
      </w:r>
      <w:proofErr w:type="spellEnd"/>
      <w:r>
        <w:t xml:space="preserve"> 5)</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rsidR="009B6F07" w:rsidRDefault="009B6F07">
      <w:pPr>
        <w:pStyle w:val="RequirementHead"/>
      </w:pPr>
      <w:r>
        <w:t>RR3-316</w:t>
      </w:r>
      <w:r>
        <w:tab/>
        <w:t xml:space="preserve">Subscription Version Information Bulk Download File Creation – </w:t>
      </w:r>
      <w:smartTag w:uri="urn:schemas-microsoft-com:office:smarttags" w:element="PlaceName">
        <w:r>
          <w:t>Time</w:t>
        </w:r>
      </w:smartTag>
      <w:r>
        <w:t xml:space="preserve"> </w:t>
      </w:r>
      <w:smartTag w:uri="urn:schemas-microsoft-com:office:smarttags" w:element="PlaceType">
        <w:r>
          <w:t>Range</w:t>
        </w:r>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proofErr w:type="gramStart"/>
      <w:r w:rsidR="00FE6EB0">
        <w:t>previously</w:t>
      </w:r>
      <w:proofErr w:type="gramEnd"/>
      <w:r w:rsidR="00FE6EB0">
        <w:t xml:space="preserve"> NANC</w:t>
      </w:r>
      <w:r>
        <w:t xml:space="preserve"> 169 </w:t>
      </w:r>
      <w:proofErr w:type="spellStart"/>
      <w:r>
        <w:t>Req</w:t>
      </w:r>
      <w:proofErr w:type="spellEnd"/>
      <w:r>
        <w:t xml:space="preserve"> 6)</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proofErr w:type="gramStart"/>
      <w:r w:rsidR="00FE6EB0">
        <w:t>previously</w:t>
      </w:r>
      <w:proofErr w:type="gramEnd"/>
      <w:r w:rsidR="00FE6EB0">
        <w:t xml:space="preserve"> NANC</w:t>
      </w:r>
      <w:r>
        <w:t xml:space="preserve"> 169 </w:t>
      </w:r>
      <w:proofErr w:type="spellStart"/>
      <w:r>
        <w:t>Req</w:t>
      </w:r>
      <w:proofErr w:type="spellEnd"/>
      <w:r>
        <w:t xml:space="preserve"> 7)</w:t>
      </w:r>
    </w:p>
    <w:p w:rsidR="009B6F07" w:rsidRDefault="009B6F07">
      <w:pPr>
        <w:pStyle w:val="RequirementHead"/>
      </w:pPr>
      <w:r>
        <w:t>RR3-318</w:t>
      </w:r>
      <w:r>
        <w:tab/>
        <w:t>Subscription Version Information Bulk Download File Creation – TN Range Fields</w:t>
      </w:r>
    </w:p>
    <w:p w:rsidR="009B6F07" w:rsidRDefault="009B6F07">
      <w:pPr>
        <w:pStyle w:val="RequirementBody"/>
      </w:pPr>
      <w:r>
        <w:t>NPAC SMS shall use the first TN Range entry field as an inclusive start range, and the second TN Range entry field as an inclusive end range, for Subscription Version data.  (</w:t>
      </w:r>
      <w:proofErr w:type="gramStart"/>
      <w:r w:rsidR="00FE6EB0">
        <w:t>previously</w:t>
      </w:r>
      <w:proofErr w:type="gramEnd"/>
      <w:r w:rsidR="00FE6EB0">
        <w:t xml:space="preserve"> NANC</w:t>
      </w:r>
      <w:r>
        <w:t xml:space="preserve"> 169 </w:t>
      </w:r>
      <w:proofErr w:type="spellStart"/>
      <w:r>
        <w:t>Req</w:t>
      </w:r>
      <w:proofErr w:type="spellEnd"/>
      <w:r>
        <w:t xml:space="preserve"> 8)</w:t>
      </w:r>
    </w:p>
    <w:p w:rsidR="009B6F07" w:rsidRDefault="009B6F07">
      <w:pPr>
        <w:pStyle w:val="RequirementHead"/>
      </w:pPr>
      <w:r>
        <w:t>RR3-319</w:t>
      </w:r>
      <w:r>
        <w:tab/>
        <w:t>Subscription Version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35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rsidR="009B6F07" w:rsidRDefault="009B6F07">
            <w:pPr>
              <w:spacing w:after="0"/>
            </w:pPr>
            <w:r>
              <w:t>TN Range</w:t>
            </w:r>
          </w:p>
        </w:tc>
      </w:tr>
      <w:tr w:rsidR="009B6F07">
        <w:tc>
          <w:tcPr>
            <w:tcW w:w="5580" w:type="dxa"/>
          </w:tcPr>
          <w:p w:rsidR="009B6F07" w:rsidRDefault="009B6F07">
            <w:pPr>
              <w:spacing w:after="0"/>
            </w:pPr>
            <w:r>
              <w:t>Active/Disconnect Pending/Partial Failure Sending with a Download Reason of New or Modify SVs Only</w:t>
            </w:r>
          </w:p>
        </w:tc>
        <w:tc>
          <w:tcPr>
            <w:tcW w:w="1440" w:type="dxa"/>
          </w:tcPr>
          <w:p w:rsidR="009B6F07" w:rsidRDefault="009B6F07">
            <w:pPr>
              <w:spacing w:after="0"/>
            </w:pPr>
            <w:r>
              <w:t>Rejected</w:t>
            </w:r>
          </w:p>
        </w:tc>
        <w:tc>
          <w:tcPr>
            <w:tcW w:w="1350" w:type="dxa"/>
          </w:tcPr>
          <w:p w:rsidR="009B6F07" w:rsidRDefault="009B6F07">
            <w:pPr>
              <w:spacing w:after="0"/>
            </w:pPr>
            <w:r>
              <w:t>Optional</w:t>
            </w:r>
          </w:p>
        </w:tc>
      </w:tr>
      <w:tr w:rsidR="009B6F07">
        <w:tc>
          <w:tcPr>
            <w:tcW w:w="5580" w:type="dxa"/>
          </w:tcPr>
          <w:p w:rsidR="009B6F07" w:rsidRDefault="009B6F07">
            <w:pPr>
              <w:spacing w:after="0"/>
            </w:pPr>
            <w:r>
              <w:t>Latest View of SV Activity</w:t>
            </w:r>
          </w:p>
        </w:tc>
        <w:tc>
          <w:tcPr>
            <w:tcW w:w="1440" w:type="dxa"/>
          </w:tcPr>
          <w:p w:rsidR="009B6F07" w:rsidRDefault="009B6F07">
            <w:pPr>
              <w:spacing w:after="0"/>
            </w:pPr>
            <w:r>
              <w:t>Required</w:t>
            </w:r>
          </w:p>
        </w:tc>
        <w:tc>
          <w:tcPr>
            <w:tcW w:w="1350" w:type="dxa"/>
          </w:tcPr>
          <w:p w:rsidR="009B6F07" w:rsidRDefault="009B6F07">
            <w:pPr>
              <w:spacing w:after="0"/>
            </w:pPr>
            <w:r>
              <w:t>Optional</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be optional for both Active and Latest View.</w:t>
      </w:r>
    </w:p>
    <w:p w:rsidR="009B6F07" w:rsidRDefault="009B6F07">
      <w:pPr>
        <w:pStyle w:val="NormalIndent"/>
        <w:spacing w:after="360"/>
      </w:pPr>
      <w:r>
        <w:t>(</w:t>
      </w:r>
      <w:proofErr w:type="gramStart"/>
      <w:r w:rsidR="00FE6EB0">
        <w:t>previously</w:t>
      </w:r>
      <w:proofErr w:type="gramEnd"/>
      <w:r w:rsidR="00FE6EB0">
        <w:t xml:space="preserve"> NANC</w:t>
      </w:r>
      <w:r>
        <w:t xml:space="preserve"> 169 </w:t>
      </w:r>
      <w:proofErr w:type="spellStart"/>
      <w:r>
        <w:t>Req</w:t>
      </w:r>
      <w:proofErr w:type="spellEnd"/>
      <w:r>
        <w:t xml:space="preserve"> 9)</w:t>
      </w:r>
    </w:p>
    <w:p w:rsidR="009B6F07" w:rsidRDefault="009B6F07">
      <w:pPr>
        <w:pStyle w:val="RequirementHead"/>
      </w:pPr>
      <w:r>
        <w:lastRenderedPageBreak/>
        <w:t>RR3-320</w:t>
      </w:r>
      <w:r>
        <w:tab/>
        <w:t>Subscription Version Information Bulk Data Download – Subscription Version Results</w:t>
      </w:r>
    </w:p>
    <w:p w:rsidR="009B6F07" w:rsidRDefault="009B6F07">
      <w:pPr>
        <w:pStyle w:val="RequirementBody"/>
      </w:pPr>
      <w:r>
        <w:t>NPAC SMS shall provide a bulk data download file, based on the selection criteria, that contains all Subscription Versions in the NPAC SMS.  (</w:t>
      </w:r>
      <w:proofErr w:type="gramStart"/>
      <w:r w:rsidR="00FE6EB0">
        <w:t>previously</w:t>
      </w:r>
      <w:proofErr w:type="gramEnd"/>
      <w:r w:rsidR="00FE6EB0">
        <w:t xml:space="preserve"> NANC</w:t>
      </w:r>
      <w:r>
        <w:t xml:space="preserve"> 169 </w:t>
      </w:r>
      <w:proofErr w:type="spellStart"/>
      <w:r>
        <w:t>Req</w:t>
      </w:r>
      <w:proofErr w:type="spellEnd"/>
      <w:r>
        <w:t xml:space="preserve"> 10)</w:t>
      </w:r>
    </w:p>
    <w:p w:rsidR="009B6F07" w:rsidRDefault="009B6F07">
      <w:pPr>
        <w:pStyle w:val="RequirementHead"/>
      </w:pPr>
      <w:r>
        <w:t>RR3-321</w:t>
      </w:r>
      <w:r>
        <w:tab/>
        <w:t>Subscription Version Information Bulk Data Download – Subscription Version Results Sort Order</w:t>
      </w:r>
    </w:p>
    <w:p w:rsidR="009B6F07" w:rsidRDefault="009B6F07">
      <w:pPr>
        <w:pStyle w:val="RequirementBody"/>
      </w:pPr>
      <w:r>
        <w:t>NPAC SMS shall sort the Subscription Version Bulk Data Download file, in ascending order based on the value in the TN attribute.  (</w:t>
      </w:r>
      <w:proofErr w:type="gramStart"/>
      <w:r w:rsidR="00FE6EB0">
        <w:t>previously</w:t>
      </w:r>
      <w:proofErr w:type="gramEnd"/>
      <w:r w:rsidR="00FE6EB0">
        <w:t xml:space="preserve"> NANC</w:t>
      </w:r>
      <w:r>
        <w:t xml:space="preserve"> 169 </w:t>
      </w:r>
      <w:proofErr w:type="spellStart"/>
      <w:r>
        <w:t>Req</w:t>
      </w:r>
      <w:proofErr w:type="spellEnd"/>
      <w:r>
        <w:t xml:space="preserve"> 11)</w:t>
      </w:r>
    </w:p>
    <w:p w:rsidR="009B6F07" w:rsidRDefault="009B6F07">
      <w:pPr>
        <w:pStyle w:val="RequirementHead"/>
      </w:pPr>
      <w:r>
        <w:t>RR3-322</w:t>
      </w:r>
      <w:r>
        <w:tab/>
        <w:t>Subscription Version Information Bulk Data Download – Filters for Subscription Versions</w:t>
      </w:r>
    </w:p>
    <w:p w:rsidR="009B6F07" w:rsidRDefault="009B6F07">
      <w:pPr>
        <w:pStyle w:val="RequirementBody"/>
      </w:pPr>
      <w:r>
        <w:t>NPAC SMS shall apply NPA-NXX Filters to Subscription Versions in the creation of bulk data download files.  (</w:t>
      </w:r>
      <w:proofErr w:type="gramStart"/>
      <w:r w:rsidR="00FE6EB0">
        <w:t>previously</w:t>
      </w:r>
      <w:proofErr w:type="gramEnd"/>
      <w:r w:rsidR="00FE6EB0">
        <w:t xml:space="preserve"> NANC</w:t>
      </w:r>
      <w:r>
        <w:t xml:space="preserve"> 169 </w:t>
      </w:r>
      <w:proofErr w:type="spellStart"/>
      <w:r>
        <w:t>Req</w:t>
      </w:r>
      <w:proofErr w:type="spellEnd"/>
      <w:r>
        <w:t xml:space="preserve"> 12)</w:t>
      </w:r>
    </w:p>
    <w:p w:rsidR="009B6F07" w:rsidRDefault="009B6F07">
      <w:pPr>
        <w:pStyle w:val="RequirementHead"/>
      </w:pPr>
      <w:r>
        <w:t>RR3-323</w:t>
      </w:r>
      <w:r>
        <w:tab/>
        <w:t>Subscription Version Information Bulk Data Download –LSMSs</w:t>
      </w:r>
    </w:p>
    <w:p w:rsidR="009B6F07" w:rsidRDefault="00541C75">
      <w:pPr>
        <w:pStyle w:val="RequirementBody"/>
      </w:pPr>
      <w:r>
        <w:t>DELETED</w:t>
      </w:r>
    </w:p>
    <w:p w:rsidR="009B6F07" w:rsidRDefault="009B6F07">
      <w:pPr>
        <w:pStyle w:val="RequirementHead"/>
      </w:pPr>
      <w:r>
        <w:t>RR3-227</w:t>
      </w:r>
      <w:r>
        <w:tab/>
        <w:t xml:space="preserve">Bulk Data Download – </w:t>
      </w:r>
      <w:r w:rsidR="00976B16">
        <w:t xml:space="preserve">Secure </w:t>
      </w:r>
      <w:r>
        <w:t>FTP Sub-Directory</w:t>
      </w:r>
    </w:p>
    <w:p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w:t>
      </w:r>
      <w:r w:rsidR="001D12AD">
        <w:t>which</w:t>
      </w:r>
      <w:r>
        <w:t xml:space="preserve"> requested the creation of the subscription bulk data download file. </w:t>
      </w:r>
    </w:p>
    <w:p w:rsidR="009B6F07" w:rsidRDefault="009B6F07">
      <w:pPr>
        <w:pStyle w:val="RequirementHead"/>
      </w:pPr>
      <w:r>
        <w:t>RR3-324</w:t>
      </w:r>
      <w:r>
        <w:tab/>
        <w:t>Bulk Download File Creation – Pooled Subscription Versions Filtered for Local SMS</w:t>
      </w:r>
    </w:p>
    <w:p w:rsidR="009B6F07" w:rsidRDefault="009B6F07">
      <w:pPr>
        <w:pStyle w:val="RequirementBody"/>
      </w:pPr>
      <w:r>
        <w:t>NPAC SMS shall filter out Subscription Versions with LNP Type of POOL for Bulk Data Download files of Subscription Version data.  (Previously SV-521 and RR5-112)</w:t>
      </w:r>
    </w:p>
    <w:p w:rsidR="00F860B6" w:rsidRPr="00F860B6" w:rsidRDefault="009A12C3" w:rsidP="00F860B6">
      <w:pPr>
        <w:pStyle w:val="RequirementHead"/>
      </w:pPr>
      <w:r w:rsidRPr="009A12C3">
        <w:t>R</w:t>
      </w:r>
      <w:r w:rsidR="00F860B6">
        <w:t>R3-</w:t>
      </w:r>
      <w:r w:rsidR="000B779B">
        <w:t>7</w:t>
      </w:r>
      <w:r w:rsidR="00D6390A">
        <w:t>3</w:t>
      </w:r>
      <w:r w:rsidR="00095708">
        <w:t>7</w:t>
      </w:r>
      <w:r w:rsidRPr="009A12C3">
        <w:tab/>
        <w:t>Subscription Version Bulk Download File Creation for SOA – Pseudo-LRN Inclusion</w:t>
      </w:r>
    </w:p>
    <w:p w:rsidR="00F860B6" w:rsidRPr="00F860B6" w:rsidRDefault="009A12C3" w:rsidP="00F860B6">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w:t>
      </w:r>
      <w:proofErr w:type="gramStart"/>
      <w:r w:rsidR="00F860B6">
        <w:t>previously</w:t>
      </w:r>
      <w:proofErr w:type="gramEnd"/>
      <w:r w:rsidR="00F860B6">
        <w:t xml:space="preserve"> NANC 442 </w:t>
      </w:r>
      <w:proofErr w:type="spellStart"/>
      <w:r w:rsidR="00F860B6">
        <w:t>Req</w:t>
      </w:r>
      <w:proofErr w:type="spellEnd"/>
      <w:r w:rsidR="00F860B6">
        <w:t xml:space="preserve"> 3)</w:t>
      </w:r>
    </w:p>
    <w:p w:rsidR="00726772" w:rsidRPr="00726772" w:rsidRDefault="009A12C3" w:rsidP="00726772">
      <w:pPr>
        <w:pStyle w:val="RequirementHead"/>
      </w:pPr>
      <w:r w:rsidRPr="009A12C3">
        <w:t>R</w:t>
      </w:r>
      <w:r w:rsidR="00726772">
        <w:t>R3-</w:t>
      </w:r>
      <w:r w:rsidR="000B779B">
        <w:t>7</w:t>
      </w:r>
      <w:r w:rsidR="00095708">
        <w:t>38</w:t>
      </w:r>
      <w:r w:rsidRPr="009A12C3">
        <w:tab/>
        <w:t>Subscription Version Bulk Download File Creation for LSMS – Pseudo-LRN Inclusion</w:t>
      </w:r>
    </w:p>
    <w:p w:rsidR="00726772" w:rsidRPr="00726772" w:rsidRDefault="009A12C3" w:rsidP="00726772">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w:t>
      </w:r>
      <w:proofErr w:type="gramStart"/>
      <w:r w:rsidR="00726772">
        <w:t>previously</w:t>
      </w:r>
      <w:proofErr w:type="gramEnd"/>
      <w:r w:rsidR="00726772">
        <w:t xml:space="preserve"> NANC 442 </w:t>
      </w:r>
      <w:proofErr w:type="spellStart"/>
      <w:r w:rsidR="00726772">
        <w:t>Req</w:t>
      </w:r>
      <w:proofErr w:type="spellEnd"/>
      <w:r w:rsidR="00726772">
        <w:t xml:space="preserve"> 45)</w:t>
      </w:r>
    </w:p>
    <w:p w:rsidR="009B6F07" w:rsidRDefault="009B6F07">
      <w:pPr>
        <w:pStyle w:val="Heading3"/>
      </w:pPr>
      <w:bookmarkStart w:id="3831" w:name="_Toc391630938"/>
      <w:r>
        <w:t>NPA-NXX-X Holder, Bulk Data Download</w:t>
      </w:r>
      <w:bookmarkEnd w:id="3831"/>
    </w:p>
    <w:p w:rsidR="009B6F07" w:rsidRDefault="009B6F07">
      <w:r>
        <w:t>This section of requirements was previously 3.13.9 NPA-NXX-X Holder, Bulk Data Download and was moved to this new section for document consistency.  The requirement numbers remain static to their original FRS numbering.</w:t>
      </w:r>
    </w:p>
    <w:p w:rsidR="009B6F07" w:rsidRDefault="009B6F07">
      <w:pPr>
        <w:pStyle w:val="RequirementHead"/>
      </w:pPr>
      <w:r>
        <w:lastRenderedPageBreak/>
        <w:t>RR3-116</w:t>
      </w:r>
      <w:r>
        <w:tab/>
        <w:t>Number Pool NPA-NXX-X Holder Information Bulk Download File – Separate File containing all NPA-NXX-X Data</w:t>
      </w:r>
    </w:p>
    <w:p w:rsidR="009B6F07" w:rsidRDefault="009B6F07">
      <w:pPr>
        <w:pStyle w:val="RequirementBody"/>
      </w:pPr>
      <w:r>
        <w:t>NPAC SMS shall provide a separate bulk data download file that contains all NPA-NXX-Xs in the NPAC SMS, when generating bulk data download files for Network Data. (Previously N-373)</w:t>
      </w:r>
    </w:p>
    <w:p w:rsidR="009B6F07" w:rsidRDefault="009B6F07">
      <w:pPr>
        <w:pStyle w:val="RequirementHead"/>
      </w:pPr>
      <w:r>
        <w:t>RR3-117</w:t>
      </w:r>
      <w:r>
        <w:tab/>
        <w:t>Number Pool NPA-NXX-X Holder Information Bulk Download File – Filters for NPA-NXX-X Data</w:t>
      </w:r>
    </w:p>
    <w:p w:rsidR="009B6F07" w:rsidRDefault="009B6F07">
      <w:pPr>
        <w:pStyle w:val="RequirementBody"/>
      </w:pPr>
      <w:r>
        <w:t>NPAC SMS shall apply NPA-NXX Filters to NPA-NXX-Xs in the creation of a bulk data download file.  (Previously N-374)</w:t>
      </w:r>
    </w:p>
    <w:p w:rsidR="009B6F07" w:rsidRDefault="009B6F07">
      <w:pPr>
        <w:pStyle w:val="RequirementHead"/>
      </w:pPr>
      <w:r>
        <w:t>RR3-118</w:t>
      </w:r>
      <w:r>
        <w:tab/>
        <w:t xml:space="preserve">Number Pool NPA-NXX-X Holder Information Bulk Download File – </w:t>
      </w:r>
      <w:r w:rsidR="00976B16">
        <w:t xml:space="preserve">Secure </w:t>
      </w:r>
      <w:r>
        <w:t>FTP Sub-Directory</w:t>
      </w:r>
    </w:p>
    <w:p w:rsidR="009B6F07" w:rsidRDefault="009B6F07">
      <w:pPr>
        <w:pStyle w:val="RequirementBody"/>
      </w:pPr>
      <w:r>
        <w:t xml:space="preserve">NPAC SMS shall automatically put the NPA-NXX-X bulk data download file into the </w:t>
      </w:r>
      <w:r w:rsidR="00976B16">
        <w:t xml:space="preserve">Secure </w:t>
      </w:r>
      <w:r>
        <w:t xml:space="preserve">FTP sub-directory of the Service Provider, based on SPID, </w:t>
      </w:r>
      <w:r w:rsidR="001D12AD">
        <w:t>which</w:t>
      </w:r>
      <w:r>
        <w:t xml:space="preserve"> requested the creation of the bulk data download file for Network Data.  (Previously N-375)Subscription Version, Bulk Data Download</w:t>
      </w:r>
    </w:p>
    <w:p w:rsidR="00F860B6" w:rsidRPr="00F860B6" w:rsidRDefault="009A12C3" w:rsidP="00F860B6">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rsidR="00F860B6" w:rsidRPr="00F860B6" w:rsidRDefault="009A12C3" w:rsidP="00F860B6">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w:t>
      </w:r>
      <w:proofErr w:type="gramStart"/>
      <w:r w:rsidR="00F860B6">
        <w:t>previously</w:t>
      </w:r>
      <w:proofErr w:type="gramEnd"/>
      <w:r w:rsidR="00F860B6">
        <w:t xml:space="preserve"> NANC 442 </w:t>
      </w:r>
      <w:proofErr w:type="spellStart"/>
      <w:r w:rsidR="00F860B6">
        <w:t>Req</w:t>
      </w:r>
      <w:proofErr w:type="spellEnd"/>
      <w:r w:rsidR="00F860B6">
        <w:t xml:space="preserve"> 68)</w:t>
      </w:r>
    </w:p>
    <w:p w:rsidR="00726772" w:rsidRPr="00726772" w:rsidRDefault="009A12C3" w:rsidP="00726772">
      <w:pPr>
        <w:pStyle w:val="RequirementHead"/>
      </w:pPr>
      <w:r w:rsidRPr="009A12C3">
        <w:t>R</w:t>
      </w:r>
      <w:r w:rsidR="00726772">
        <w:t>R3-</w:t>
      </w:r>
      <w:r w:rsidR="000B779B">
        <w:t>7</w:t>
      </w:r>
      <w:r w:rsidR="009A73B7">
        <w:t>4</w:t>
      </w:r>
      <w:r w:rsidR="00095708">
        <w:t>0</w:t>
      </w:r>
      <w:r w:rsidRPr="009A12C3">
        <w:tab/>
        <w:t>Number Pool NPA-NXX-X Holder Information Bulk Download File Creation for LSMS – Pseudo-LRN Inclusion</w:t>
      </w:r>
    </w:p>
    <w:p w:rsidR="00726772" w:rsidRPr="00726772" w:rsidRDefault="009A12C3" w:rsidP="00726772">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w:t>
      </w:r>
      <w:proofErr w:type="gramStart"/>
      <w:r w:rsidR="00726772">
        <w:t>previously</w:t>
      </w:r>
      <w:proofErr w:type="gramEnd"/>
      <w:r w:rsidR="00726772">
        <w:t xml:space="preserve"> NANC 442 </w:t>
      </w:r>
      <w:proofErr w:type="spellStart"/>
      <w:r w:rsidR="00726772">
        <w:t>Req</w:t>
      </w:r>
      <w:proofErr w:type="spellEnd"/>
      <w:r w:rsidR="00726772">
        <w:t xml:space="preserve"> 69)</w:t>
      </w:r>
    </w:p>
    <w:p w:rsidR="009B6F07" w:rsidRDefault="009B6F07">
      <w:pPr>
        <w:pStyle w:val="Heading3"/>
      </w:pPr>
      <w:bookmarkStart w:id="3832" w:name="_Toc391630939"/>
      <w:r>
        <w:t>Block Holder, Bulk Data Downloads</w:t>
      </w:r>
      <w:bookmarkEnd w:id="3832"/>
    </w:p>
    <w:p w:rsidR="009B6F07" w:rsidRDefault="009B6F07">
      <w:r>
        <w:t>This section of requirements was previously 3.14.9 Block Holder, Bulk Data Download and was moved to this new section for document consistency.  The requirement numbers remain static to their original FRS numbering.</w:t>
      </w:r>
    </w:p>
    <w:p w:rsidR="009B6F07" w:rsidRDefault="009B6F07">
      <w:pPr>
        <w:pStyle w:val="RequirementHead"/>
      </w:pPr>
      <w:r>
        <w:t>RR3-198</w:t>
      </w:r>
      <w:r>
        <w:tab/>
        <w:t>Number Pool Block Holder Information Bulk Download File Creation – Blocks</w:t>
      </w:r>
    </w:p>
    <w:p w:rsidR="009B6F07" w:rsidRDefault="009B6F07">
      <w:r>
        <w:t>NPAC SMS shall allow NPAC personnel to request a bulk data download file for Block data via the NPAC Administrative Interface.  (Previously B-640)</w:t>
      </w:r>
    </w:p>
    <w:p w:rsidR="009B6F07" w:rsidRDefault="009B6F07">
      <w:pPr>
        <w:pStyle w:val="RequirementHead"/>
      </w:pPr>
      <w:r>
        <w:t>RR3-199</w:t>
      </w:r>
      <w:r>
        <w:tab/>
        <w:t>Number Pool Block Holder Information Bulk Download File Creation – Selection Criteria</w:t>
      </w:r>
    </w:p>
    <w:p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rsidR="009B6F07" w:rsidRDefault="009B6F07">
      <w:pPr>
        <w:pStyle w:val="RequirementHead"/>
      </w:pPr>
      <w:r>
        <w:lastRenderedPageBreak/>
        <w:t>RR3-200.1</w:t>
      </w:r>
      <w:r>
        <w:tab/>
        <w:t>Number Pool Block Holder Information Bulk Download File Creation – Active and Partial Failure Blocks Only or Latest View of Block Activity Choice</w:t>
      </w:r>
    </w:p>
    <w:p w:rsidR="009B6F07" w:rsidRDefault="009B6F07" w:rsidP="002635FE">
      <w:pPr>
        <w:spacing w:after="360"/>
      </w:pPr>
      <w:r>
        <w:t>NPAC SMS shall allow NPAC Personnel to select either Active and Partial Failure Blocks Only or Latest View of Block Activity, and shall use the selected choice, for Block data.  (Previously B-652.1)</w:t>
      </w:r>
    </w:p>
    <w:p w:rsidR="009B6F07" w:rsidRDefault="009B6F07">
      <w:pPr>
        <w:pStyle w:val="RequirementHead"/>
      </w:pPr>
      <w:r>
        <w:t>RR3-200.2</w:t>
      </w:r>
      <w:r>
        <w:tab/>
        <w:t>Number Pool Block Holder Information Bulk Download File Creation – Data in Active Blocks Only Choice</w:t>
      </w:r>
    </w:p>
    <w:p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rsidR="009B6F07" w:rsidRDefault="009B6F07">
      <w:pPr>
        <w:pStyle w:val="RequirementHead"/>
      </w:pPr>
      <w:r>
        <w:t>RR3-200.3</w:t>
      </w:r>
      <w:r>
        <w:tab/>
        <w:t>Number Pool Block Holder Information Bulk Download File Creation – Data in Latest View of Block Activity Choice</w:t>
      </w:r>
    </w:p>
    <w:p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pPr>
      <w:r>
        <w:t xml:space="preserve">NPAC SMS shall use the </w:t>
      </w:r>
      <w:smartTag w:uri="urn:schemas-microsoft-com:office:smarttags" w:element="PlaceName">
        <w:r>
          <w:t>Start</w:t>
        </w:r>
      </w:smartTag>
      <w:r>
        <w:t xml:space="preserve"> Tim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rsidR="009B6F07" w:rsidRDefault="009B6F07">
      <w:pPr>
        <w:pStyle w:val="RequirementHead"/>
      </w:pPr>
      <w:r>
        <w:t>RR3-203</w:t>
      </w:r>
      <w:r>
        <w:tab/>
        <w:t>Number Pool Block Holder Information Bulk Download File Creation – Selection Criteria Combinations</w:t>
      </w:r>
    </w:p>
    <w:p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032"/>
        <w:gridCol w:w="1530"/>
        <w:gridCol w:w="1530"/>
      </w:tblGrid>
      <w:tr w:rsidR="009B6F07">
        <w:tc>
          <w:tcPr>
            <w:tcW w:w="4032" w:type="dxa"/>
            <w:tcBorders>
              <w:top w:val="single" w:sz="18" w:space="0" w:color="auto"/>
              <w:bottom w:val="single" w:sz="18" w:space="0" w:color="auto"/>
              <w:right w:val="single" w:sz="18" w:space="0" w:color="auto"/>
            </w:tcBorders>
            <w:shd w:val="thinDiagCross" w:color="808080" w:fill="FFFFFF"/>
          </w:tcPr>
          <w:p w:rsidR="009B6F07" w:rsidRDefault="009B6F07">
            <w:pPr>
              <w:pStyle w:val="RequirementBody"/>
              <w:spacing w:after="120"/>
            </w:pPr>
          </w:p>
        </w:tc>
        <w:tc>
          <w:tcPr>
            <w:tcW w:w="1530" w:type="dxa"/>
            <w:tcBorders>
              <w:top w:val="single" w:sz="18" w:space="0" w:color="auto"/>
              <w:left w:val="nil"/>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tc>
          <w:tcPr>
            <w:tcW w:w="4032" w:type="dxa"/>
            <w:tcBorders>
              <w:top w:val="nil"/>
              <w:right w:val="single" w:sz="18" w:space="0" w:color="auto"/>
            </w:tcBorders>
          </w:tcPr>
          <w:p w:rsidR="009B6F07" w:rsidRDefault="009B6F07">
            <w:pPr>
              <w:pStyle w:val="RequirementBody"/>
              <w:spacing w:after="120"/>
              <w:rPr>
                <w:b/>
              </w:rPr>
            </w:pPr>
            <w:r>
              <w:rPr>
                <w:b/>
              </w:rPr>
              <w:t>Active and Partial Failure Blocks Only</w:t>
            </w:r>
          </w:p>
        </w:tc>
        <w:tc>
          <w:tcPr>
            <w:tcW w:w="1530" w:type="dxa"/>
            <w:tcBorders>
              <w:top w:val="nil"/>
              <w:left w:val="nil"/>
            </w:tcBorders>
          </w:tcPr>
          <w:p w:rsidR="009B6F07" w:rsidRDefault="009B6F07">
            <w:pPr>
              <w:pStyle w:val="RequirementBody"/>
              <w:spacing w:after="120"/>
            </w:pPr>
            <w:r>
              <w:t>Rejected</w:t>
            </w:r>
          </w:p>
        </w:tc>
        <w:tc>
          <w:tcPr>
            <w:tcW w:w="1530" w:type="dxa"/>
            <w:tcBorders>
              <w:top w:val="nil"/>
            </w:tcBorders>
          </w:tcPr>
          <w:p w:rsidR="009B6F07" w:rsidRDefault="009B6F07">
            <w:pPr>
              <w:pStyle w:val="RequirementBody"/>
              <w:spacing w:after="120"/>
            </w:pPr>
            <w:r>
              <w:t>Optional</w:t>
            </w:r>
          </w:p>
        </w:tc>
      </w:tr>
      <w:tr w:rsidR="009B6F07">
        <w:tc>
          <w:tcPr>
            <w:tcW w:w="4032" w:type="dxa"/>
            <w:tcBorders>
              <w:bottom w:val="single" w:sz="18" w:space="0" w:color="auto"/>
              <w:right w:val="single" w:sz="18" w:space="0" w:color="auto"/>
            </w:tcBorders>
          </w:tcPr>
          <w:p w:rsidR="009B6F07" w:rsidRDefault="009B6F07">
            <w:pPr>
              <w:pStyle w:val="RequirementBody"/>
              <w:spacing w:after="120"/>
              <w:rPr>
                <w:b/>
              </w:rPr>
            </w:pPr>
            <w:r>
              <w:rPr>
                <w:b/>
              </w:rPr>
              <w:t>Latest View of Block Activity</w:t>
            </w:r>
          </w:p>
        </w:tc>
        <w:tc>
          <w:tcPr>
            <w:tcW w:w="1530" w:type="dxa"/>
            <w:tcBorders>
              <w:left w:val="nil"/>
            </w:tcBorders>
          </w:tcPr>
          <w:p w:rsidR="009B6F07" w:rsidRDefault="009B6F07">
            <w:pPr>
              <w:pStyle w:val="RequirementBody"/>
              <w:spacing w:after="120"/>
            </w:pPr>
            <w:r>
              <w:t>Required</w:t>
            </w:r>
          </w:p>
        </w:tc>
        <w:tc>
          <w:tcPr>
            <w:tcW w:w="1530" w:type="dxa"/>
          </w:tcPr>
          <w:p w:rsidR="009B6F07" w:rsidRDefault="009B6F07">
            <w:pPr>
              <w:pStyle w:val="RequirementBody"/>
              <w:spacing w:after="120"/>
            </w:pPr>
            <w:r>
              <w:t>Optional</w:t>
            </w:r>
          </w:p>
        </w:tc>
      </w:tr>
    </w:tbl>
    <w:p w:rsidR="009B6F07" w:rsidRDefault="009B6F07">
      <w:pPr>
        <w:pStyle w:val="RequirementBody"/>
        <w:spacing w:after="120"/>
      </w:pPr>
    </w:p>
    <w:p w:rsidR="009B6F07" w:rsidRDefault="009B6F07">
      <w:pPr>
        <w:pStyle w:val="RequirementBody"/>
        <w:spacing w:after="120"/>
      </w:pPr>
      <w:r>
        <w:t>Such that a combination of:</w:t>
      </w:r>
    </w:p>
    <w:p w:rsidR="009B6F07" w:rsidRDefault="009B6F07">
      <w:pPr>
        <w:pStyle w:val="RequirementBody"/>
        <w:numPr>
          <w:ilvl w:val="0"/>
          <w:numId w:val="23"/>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23"/>
        </w:numPr>
        <w:spacing w:after="0"/>
      </w:pPr>
      <w:r>
        <w:lastRenderedPageBreak/>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23"/>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rsidR="009B6F07" w:rsidRDefault="009B6F07">
      <w:pPr>
        <w:pStyle w:val="RequirementHead"/>
      </w:pPr>
      <w:r>
        <w:t>RR3-204</w:t>
      </w:r>
      <w:r>
        <w:tab/>
        <w:t>Number Pool Block Holder Information Bulk Data Download – Block Results</w:t>
      </w:r>
    </w:p>
    <w:p w:rsidR="009B6F07" w:rsidRDefault="009B6F07">
      <w:pPr>
        <w:pStyle w:val="RequirementBody"/>
      </w:pPr>
      <w:r>
        <w:t>NPAC SMS shall provide a bulk data download file, based on the selection criteria, that contains all Blocks in the NPAC SMS.  (Previously B-660)</w:t>
      </w:r>
    </w:p>
    <w:p w:rsidR="009B6F07" w:rsidRDefault="009B6F07">
      <w:pPr>
        <w:pStyle w:val="RequirementHead"/>
      </w:pPr>
      <w:r>
        <w:t>RR3-205</w:t>
      </w:r>
      <w:r>
        <w:tab/>
        <w:t>Number Pool Block Holder Information Bulk Data Download – Block Results Sort Order</w:t>
      </w:r>
    </w:p>
    <w:p w:rsidR="009B6F07" w:rsidRDefault="009B6F07">
      <w:pPr>
        <w:pStyle w:val="RequirementBody"/>
      </w:pPr>
      <w:r>
        <w:t>NPAC SMS shall sort the Block Bulk Data Download file, in ascending order based on the value in the NPA-NXX-X attribute.  (Previously B-662)</w:t>
      </w:r>
    </w:p>
    <w:p w:rsidR="009B6F07" w:rsidRDefault="009B6F07">
      <w:pPr>
        <w:pStyle w:val="RequirementHead"/>
      </w:pPr>
      <w:r>
        <w:t>RR3-206</w:t>
      </w:r>
      <w:r>
        <w:tab/>
        <w:t>Number Pool Block Holder Information Bulk Data Download – Filters for Blocks</w:t>
      </w:r>
    </w:p>
    <w:p w:rsidR="009B6F07" w:rsidRDefault="009B6F07">
      <w:pPr>
        <w:pStyle w:val="RequirementBody"/>
      </w:pPr>
      <w:r>
        <w:t>NPAC SMS shall apply NPA-NXX Filters to Blocks in the creation of bulk data download files.  (Previously B-670)</w:t>
      </w:r>
    </w:p>
    <w:p w:rsidR="009B6F07" w:rsidRDefault="009B6F07">
      <w:pPr>
        <w:pStyle w:val="RequirementHead"/>
      </w:pPr>
      <w:r>
        <w:t>RR3-207</w:t>
      </w:r>
      <w:r>
        <w:tab/>
        <w:t xml:space="preserve">Number Pool Block Holder Information Bulk Data Download – </w:t>
      </w:r>
      <w:r w:rsidR="00976B16">
        <w:t xml:space="preserve">Secure </w:t>
      </w:r>
      <w:r>
        <w:t>FTP Sub-Directory</w:t>
      </w:r>
    </w:p>
    <w:p w:rsidR="009B6F07" w:rsidRDefault="009B6F07" w:rsidP="002635FE">
      <w:pPr>
        <w:spacing w:after="360"/>
      </w:pPr>
      <w:r>
        <w:t xml:space="preserve">NPAC SMS shall automatically put the bulk data download file into the </w:t>
      </w:r>
      <w:r w:rsidR="00976B16">
        <w:t xml:space="preserve">Secure </w:t>
      </w:r>
      <w:r>
        <w:t xml:space="preserve">FTP sub-directory of the Service Provider, based on SPID, </w:t>
      </w:r>
      <w:r w:rsidR="00854734">
        <w:t>which</w:t>
      </w:r>
      <w:r>
        <w:t xml:space="preserve"> requested the creation of the bulk data download file.  (Previously B-680)</w:t>
      </w:r>
    </w:p>
    <w:p w:rsidR="00726772" w:rsidRPr="00726772" w:rsidRDefault="009A12C3" w:rsidP="00726772">
      <w:pPr>
        <w:pStyle w:val="RequirementHead"/>
      </w:pPr>
      <w:r w:rsidRPr="009A12C3">
        <w:t>R</w:t>
      </w:r>
      <w:r w:rsidR="00726772">
        <w:t>R3-</w:t>
      </w:r>
      <w:r w:rsidR="000B779B">
        <w:t>7</w:t>
      </w:r>
      <w:r w:rsidR="00230DE8">
        <w:t>4</w:t>
      </w:r>
      <w:r w:rsidR="00095708">
        <w:t>1</w:t>
      </w:r>
      <w:r w:rsidRPr="009A12C3">
        <w:tab/>
        <w:t>Number Pool Block Holder Information Bulk Download File Creation for SOA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w:t>
      </w:r>
      <w:proofErr w:type="gramStart"/>
      <w:r w:rsidR="00726772">
        <w:t>previously</w:t>
      </w:r>
      <w:proofErr w:type="gramEnd"/>
      <w:r w:rsidR="00726772">
        <w:t xml:space="preserve"> NANC 442 </w:t>
      </w:r>
      <w:proofErr w:type="spellStart"/>
      <w:r w:rsidR="00726772">
        <w:t>Req</w:t>
      </w:r>
      <w:proofErr w:type="spellEnd"/>
      <w:r w:rsidR="00726772">
        <w:t xml:space="preserve"> 4)</w:t>
      </w:r>
    </w:p>
    <w:p w:rsidR="00726772" w:rsidRPr="00726772" w:rsidRDefault="009A12C3" w:rsidP="00726772">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w:t>
      </w:r>
      <w:proofErr w:type="gramStart"/>
      <w:r w:rsidR="00726772">
        <w:t>previously</w:t>
      </w:r>
      <w:proofErr w:type="gramEnd"/>
      <w:r w:rsidR="00726772">
        <w:t xml:space="preserve"> NANC 442 </w:t>
      </w:r>
      <w:proofErr w:type="spellStart"/>
      <w:r w:rsidR="00726772">
        <w:t>Req</w:t>
      </w:r>
      <w:proofErr w:type="spellEnd"/>
      <w:r w:rsidR="00726772">
        <w:t xml:space="preserve"> 46)</w:t>
      </w:r>
    </w:p>
    <w:p w:rsidR="009B6F07" w:rsidRDefault="009B6F07">
      <w:pPr>
        <w:pStyle w:val="Heading3"/>
      </w:pPr>
      <w:bookmarkStart w:id="3833" w:name="_Toc391630940"/>
      <w:r>
        <w:t>Notifications, Bulk Data Download</w:t>
      </w:r>
      <w:bookmarkEnd w:id="3833"/>
      <w:r>
        <w:t xml:space="preserve"> </w:t>
      </w:r>
    </w:p>
    <w:p w:rsidR="009B6F07" w:rsidRDefault="009B6F07">
      <w:pPr>
        <w:pStyle w:val="RequirementHead"/>
      </w:pPr>
      <w:r>
        <w:t>RR3-462</w:t>
      </w:r>
      <w:r>
        <w:tab/>
      </w:r>
      <w:r>
        <w:tab/>
        <w:t>Notification BDD Selection Criteria Fields</w:t>
      </w:r>
    </w:p>
    <w:p w:rsidR="009B6F07" w:rsidRDefault="009B6F07">
      <w:pPr>
        <w:pStyle w:val="RequirementBody"/>
      </w:pPr>
      <w:r>
        <w:t>NPAC SMS shall include the requesting Service Provider and a time range, as selection criteria fields for the Notification bulk data download file, via the NPAC Administrative Interface. (</w:t>
      </w:r>
      <w:proofErr w:type="gramStart"/>
      <w:r w:rsidR="00FE6EB0">
        <w:t>previously</w:t>
      </w:r>
      <w:proofErr w:type="gramEnd"/>
      <w:r w:rsidR="00FE6EB0">
        <w:t xml:space="preserve"> NANC</w:t>
      </w:r>
      <w:r>
        <w:t xml:space="preserve"> 348, </w:t>
      </w:r>
      <w:proofErr w:type="spellStart"/>
      <w:r>
        <w:t>Req</w:t>
      </w:r>
      <w:proofErr w:type="spellEnd"/>
      <w:r>
        <w:t xml:space="preserve"> 2)</w:t>
      </w:r>
    </w:p>
    <w:p w:rsidR="009B6F07" w:rsidRDefault="009B6F07">
      <w:pPr>
        <w:pStyle w:val="RequirementHead"/>
      </w:pPr>
      <w:r>
        <w:t>RR3-463</w:t>
      </w:r>
      <w:r>
        <w:tab/>
      </w:r>
      <w:r>
        <w:tab/>
        <w:t>Notification BDD Required Selection Criteria</w:t>
      </w:r>
    </w:p>
    <w:p w:rsidR="009B6F07" w:rsidRDefault="009B6F07">
      <w:pPr>
        <w:pStyle w:val="RequirementBody"/>
      </w:pPr>
      <w:r>
        <w:t>NPAC SMS shall require, as selection criteria for notification bulk data download file generation, a requesting Service Provider ID and a time range.  (</w:t>
      </w:r>
      <w:proofErr w:type="gramStart"/>
      <w:r w:rsidR="00FE6EB0">
        <w:t>previously</w:t>
      </w:r>
      <w:proofErr w:type="gramEnd"/>
      <w:r w:rsidR="00FE6EB0">
        <w:t xml:space="preserve"> NANC</w:t>
      </w:r>
      <w:r>
        <w:t xml:space="preserve"> 348, </w:t>
      </w:r>
      <w:proofErr w:type="spellStart"/>
      <w:r>
        <w:t>Req</w:t>
      </w:r>
      <w:proofErr w:type="spellEnd"/>
      <w:r>
        <w:t xml:space="preserve"> 3)</w:t>
      </w:r>
    </w:p>
    <w:p w:rsidR="009B6F07" w:rsidRDefault="009B6F07">
      <w:pPr>
        <w:pStyle w:val="RequirementHead"/>
      </w:pPr>
      <w:r>
        <w:lastRenderedPageBreak/>
        <w:t>RR3-464</w:t>
      </w:r>
      <w:r>
        <w:tab/>
      </w:r>
      <w:r>
        <w:tab/>
        <w:t>Notification BDD File Name</w:t>
      </w:r>
    </w:p>
    <w:p w:rsidR="009B6F07" w:rsidRDefault="009B6F07">
      <w:pPr>
        <w:pStyle w:val="RequirementBody"/>
      </w:pPr>
      <w:r>
        <w:t>NPAC SMS shall provide a bulk data download file for notification data, using a file name that indicates the Notification data and requested time range.  (</w:t>
      </w:r>
      <w:proofErr w:type="gramStart"/>
      <w:r>
        <w:t>previously</w:t>
      </w:r>
      <w:proofErr w:type="gramEnd"/>
      <w:r>
        <w:t xml:space="preserve">, NANC 348, </w:t>
      </w:r>
      <w:proofErr w:type="spellStart"/>
      <w:r>
        <w:t>Req</w:t>
      </w:r>
      <w:proofErr w:type="spellEnd"/>
      <w:r>
        <w:t xml:space="preserve"> 4)</w:t>
      </w:r>
    </w:p>
    <w:p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proofErr w:type="gramStart"/>
      <w:r w:rsidR="00FE6EB0">
        <w:t>previously</w:t>
      </w:r>
      <w:proofErr w:type="gramEnd"/>
      <w:r w:rsidR="00FE6EB0">
        <w:t xml:space="preserve"> NANC</w:t>
      </w:r>
      <w:r>
        <w:t xml:space="preserve"> 348, </w:t>
      </w:r>
      <w:proofErr w:type="spellStart"/>
      <w:r>
        <w:t>Req</w:t>
      </w:r>
      <w:proofErr w:type="spellEnd"/>
      <w:r>
        <w:t xml:space="preserve"> 5)</w:t>
      </w:r>
    </w:p>
    <w:p w:rsidR="009B6F07" w:rsidRDefault="009B6F07">
      <w:pPr>
        <w:pStyle w:val="RequirementHead"/>
      </w:pPr>
      <w:r>
        <w:t>RR3-466</w:t>
      </w:r>
      <w:r>
        <w:tab/>
      </w:r>
      <w:r>
        <w:tab/>
        <w:t>Notification BDD Results</w:t>
      </w:r>
    </w:p>
    <w:p w:rsidR="009B6F07" w:rsidRDefault="009B6F07">
      <w:pPr>
        <w:pStyle w:val="RequirementBody"/>
      </w:pPr>
      <w:r>
        <w:t>NPAC SMS shall provide a bulk data download file, based on selection criteria, that contains all Notification data in the NPAC SMS.  (</w:t>
      </w:r>
      <w:proofErr w:type="gramStart"/>
      <w:r w:rsidR="00FE6EB0">
        <w:t>previously</w:t>
      </w:r>
      <w:proofErr w:type="gramEnd"/>
      <w:r w:rsidR="00FE6EB0">
        <w:t xml:space="preserve"> NANC</w:t>
      </w:r>
      <w:r>
        <w:t xml:space="preserve"> 348, </w:t>
      </w:r>
      <w:proofErr w:type="spellStart"/>
      <w:r>
        <w:t>Req</w:t>
      </w:r>
      <w:proofErr w:type="spellEnd"/>
      <w:r>
        <w:t xml:space="preserve"> 6)</w:t>
      </w:r>
    </w:p>
    <w:p w:rsidR="009B6F07" w:rsidRDefault="009B6F07">
      <w:pPr>
        <w:pStyle w:val="RequirementHead"/>
      </w:pPr>
      <w:r>
        <w:t>RR3-467</w:t>
      </w:r>
      <w:r>
        <w:tab/>
      </w:r>
      <w:r>
        <w:tab/>
        <w:t>Notification BDD Sort Order</w:t>
      </w:r>
    </w:p>
    <w:p w:rsidR="009B6F07" w:rsidRDefault="009B6F07">
      <w:pPr>
        <w:pStyle w:val="RequirementBody"/>
      </w:pPr>
      <w:r>
        <w:t>NPAC SMS shall sort the Notification bulk data download file, in ascending order based on the value for date and time.  (</w:t>
      </w:r>
      <w:proofErr w:type="gramStart"/>
      <w:r w:rsidR="00FE6EB0">
        <w:t>previously</w:t>
      </w:r>
      <w:proofErr w:type="gramEnd"/>
      <w:r w:rsidR="00FE6EB0">
        <w:t xml:space="preserve"> NANC</w:t>
      </w:r>
      <w:r>
        <w:t xml:space="preserve"> 348, </w:t>
      </w:r>
      <w:proofErr w:type="spellStart"/>
      <w:r>
        <w:t>Req</w:t>
      </w:r>
      <w:proofErr w:type="spellEnd"/>
      <w:r>
        <w:t xml:space="preserve"> 7)</w:t>
      </w:r>
    </w:p>
    <w:p w:rsidR="009B6F07" w:rsidRDefault="009B6F07">
      <w:pPr>
        <w:pStyle w:val="RequirementHead"/>
      </w:pPr>
      <w:r>
        <w:t>RR3-468</w:t>
      </w:r>
      <w:r>
        <w:tab/>
      </w:r>
      <w:r>
        <w:tab/>
        <w:t>Notification BDD Filters</w:t>
      </w:r>
    </w:p>
    <w:p w:rsidR="009B6F07" w:rsidRDefault="009B6F07">
      <w:pPr>
        <w:pStyle w:val="RequirementBody"/>
      </w:pPr>
      <w:r>
        <w:t>NPAC SMS shall apply SP Profile Flags for ranges and notification type (based on the settings at the time the notification was created).  (</w:t>
      </w:r>
      <w:proofErr w:type="gramStart"/>
      <w:r w:rsidR="00FE6EB0">
        <w:t>previously</w:t>
      </w:r>
      <w:proofErr w:type="gramEnd"/>
      <w:r w:rsidR="00FE6EB0">
        <w:t xml:space="preserve"> NANC</w:t>
      </w:r>
      <w:r>
        <w:t xml:space="preserve"> 348, </w:t>
      </w:r>
      <w:proofErr w:type="spellStart"/>
      <w:r>
        <w:t>Req</w:t>
      </w:r>
      <w:proofErr w:type="spellEnd"/>
      <w:r>
        <w:t xml:space="preserve"> 8)</w:t>
      </w:r>
    </w:p>
    <w:p w:rsidR="009B6F07" w:rsidRDefault="009B6F07">
      <w:pPr>
        <w:pStyle w:val="RequirementHead"/>
      </w:pPr>
      <w:r>
        <w:t>RR3-469</w:t>
      </w:r>
      <w:r>
        <w:tab/>
      </w:r>
      <w:r>
        <w:tab/>
        <w:t xml:space="preserve">Notification BDD </w:t>
      </w:r>
      <w:r w:rsidR="00976B16">
        <w:t xml:space="preserve">Secure </w:t>
      </w:r>
      <w:r>
        <w:t>FTP Sub-Directory</w:t>
      </w:r>
    </w:p>
    <w:p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proofErr w:type="gramStart"/>
      <w:r w:rsidR="00FE6EB0">
        <w:t>previously</w:t>
      </w:r>
      <w:proofErr w:type="gramEnd"/>
      <w:r w:rsidR="00FE6EB0">
        <w:t xml:space="preserve"> NANC</w:t>
      </w:r>
      <w:r>
        <w:t xml:space="preserve"> 348, </w:t>
      </w:r>
      <w:proofErr w:type="spellStart"/>
      <w:r>
        <w:t>Req</w:t>
      </w:r>
      <w:proofErr w:type="spellEnd"/>
      <w:r>
        <w:t xml:space="preserve"> 9)</w:t>
      </w:r>
    </w:p>
    <w:p w:rsidR="007D7F33" w:rsidRPr="00044581" w:rsidRDefault="007D7F33" w:rsidP="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rsidR="007D7F33" w:rsidRPr="00044581" w:rsidRDefault="007D7F33" w:rsidP="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proofErr w:type="gramStart"/>
      <w:r w:rsidR="00FE6EB0">
        <w:t>previously</w:t>
      </w:r>
      <w:proofErr w:type="gramEnd"/>
      <w:r w:rsidR="00FE6EB0">
        <w:t xml:space="preserve"> NANC</w:t>
      </w:r>
      <w:r w:rsidR="007740D8">
        <w:t xml:space="preserve"> 416, </w:t>
      </w:r>
      <w:proofErr w:type="spellStart"/>
      <w:r w:rsidR="007740D8">
        <w:t>Req</w:t>
      </w:r>
      <w:proofErr w:type="spellEnd"/>
      <w:r w:rsidR="007740D8">
        <w:t xml:space="preserve"> 1)</w:t>
      </w:r>
    </w:p>
    <w:p w:rsidR="007D7F33" w:rsidRPr="00044581" w:rsidRDefault="009F71D2" w:rsidP="007D7F33">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rsidR="007D7F33" w:rsidRPr="00044581" w:rsidRDefault="007D7F33" w:rsidP="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proofErr w:type="gramStart"/>
      <w:r w:rsidR="00FE6EB0">
        <w:t>previously</w:t>
      </w:r>
      <w:proofErr w:type="gramEnd"/>
      <w:r w:rsidR="00FE6EB0">
        <w:t xml:space="preserve"> NANC</w:t>
      </w:r>
      <w:r w:rsidR="007740D8">
        <w:t xml:space="preserve"> 416, </w:t>
      </w:r>
      <w:proofErr w:type="spellStart"/>
      <w:r w:rsidR="007740D8">
        <w:t>Req</w:t>
      </w:r>
      <w:proofErr w:type="spellEnd"/>
      <w:r w:rsidR="007740D8">
        <w:t xml:space="preserve"> 2)</w:t>
      </w:r>
    </w:p>
    <w:p w:rsidR="007D7F33" w:rsidRPr="00044581" w:rsidRDefault="009F71D2" w:rsidP="007D7F33">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rsidR="00E31F29" w:rsidRDefault="007D7F33" w:rsidP="00E31F29">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proofErr w:type="gramStart"/>
      <w:r w:rsidR="00FE6EB0">
        <w:t>previously</w:t>
      </w:r>
      <w:proofErr w:type="gramEnd"/>
      <w:r w:rsidR="00FE6EB0">
        <w:t xml:space="preserve"> NANC</w:t>
      </w:r>
      <w:r w:rsidR="007740D8">
        <w:t xml:space="preserve"> 416, </w:t>
      </w:r>
      <w:proofErr w:type="spellStart"/>
      <w:r w:rsidR="007740D8">
        <w:t>Req</w:t>
      </w:r>
      <w:proofErr w:type="spellEnd"/>
      <w:r w:rsidR="007740D8">
        <w:t xml:space="preserve"> 3)</w:t>
      </w:r>
    </w:p>
    <w:p w:rsidR="009B6F07" w:rsidRDefault="009B6F07">
      <w:pPr>
        <w:pStyle w:val="Heading3"/>
      </w:pPr>
      <w:bookmarkStart w:id="3834" w:name="_Toc391630941"/>
      <w:r>
        <w:t>Bulk Data Download Response Files</w:t>
      </w:r>
      <w:bookmarkEnd w:id="3834"/>
    </w:p>
    <w:p w:rsidR="009B6F07" w:rsidRDefault="009B6F07">
      <w:r>
        <w:t>The following section describes Bulk Data Download Response files.  Bulk Data Download Response Files are used by the NPAC SMS to clean up Failed SP Lists for Subscription Version and Number Pool Block information.</w:t>
      </w:r>
    </w:p>
    <w:p w:rsidR="009B6F07" w:rsidRDefault="009B6F07">
      <w:pPr>
        <w:pStyle w:val="RequirementHead"/>
      </w:pPr>
      <w:r>
        <w:lastRenderedPageBreak/>
        <w:t>RR3-325</w:t>
      </w:r>
      <w:r>
        <w:tab/>
        <w:t>File Name Format for Service Provider BDD Response File</w:t>
      </w:r>
    </w:p>
    <w:p w:rsidR="009B6F07" w:rsidRDefault="009B6F07">
      <w:pPr>
        <w:pStyle w:val="RequirementBody"/>
        <w:spacing w:after="120"/>
      </w:pPr>
      <w:r>
        <w:t>NPAC SMS shall require the file name format of the Service Provider BDD Response File to be the original BDD File Name with a dash and the SPID appended at the end.  (</w:t>
      </w:r>
      <w:proofErr w:type="gramStart"/>
      <w:r w:rsidR="00FE6EB0">
        <w:t>previously</w:t>
      </w:r>
      <w:proofErr w:type="gramEnd"/>
      <w:r w:rsidR="00FE6EB0">
        <w:t xml:space="preserve"> NANC</w:t>
      </w:r>
      <w:r>
        <w:t xml:space="preserve"> 322 </w:t>
      </w:r>
      <w:proofErr w:type="spellStart"/>
      <w:r>
        <w:t>Req</w:t>
      </w:r>
      <w:proofErr w:type="spellEnd"/>
      <w:r>
        <w:t xml:space="preserve"> 7)</w:t>
      </w:r>
    </w:p>
    <w:p w:rsidR="009B6F07" w:rsidRDefault="009B6F07">
      <w:r>
        <w:rPr>
          <w:b/>
          <w:bCs/>
        </w:rPr>
        <w:t>Example:</w:t>
      </w:r>
      <w:r>
        <w:t xml:space="preserve">  Subscription Versions BDD File for SPID 4768</w:t>
      </w:r>
    </w:p>
    <w:p w:rsidR="009B6F07" w:rsidRPr="007505C1" w:rsidRDefault="009B6F07">
      <w:pPr>
        <w:spacing w:after="0"/>
      </w:pPr>
      <w:r w:rsidRPr="007505C1">
        <w:t>BDD File Name</w:t>
      </w:r>
      <w:r w:rsidRPr="007505C1">
        <w:tab/>
      </w:r>
      <w:r w:rsidRPr="007505C1">
        <w:tab/>
      </w:r>
      <w:r w:rsidRPr="007505C1">
        <w:tab/>
      </w:r>
      <w:r w:rsidRPr="007505C1">
        <w:tab/>
        <w:t>NPANXX-NPANXX.DD-MM-YYYYHHMMSS.DD-MM-YYYYHHMMSS.DD-MM-YYYYHHMMSS</w:t>
      </w:r>
    </w:p>
    <w:p w:rsidR="009B6F07" w:rsidRPr="007505C1" w:rsidRDefault="009B6F07">
      <w:pPr>
        <w:spacing w:after="360"/>
      </w:pPr>
      <w:r w:rsidRPr="007505C1">
        <w:t>Service Provider BDD Response File Name</w:t>
      </w:r>
      <w:r w:rsidRPr="007505C1">
        <w:tab/>
        <w:t>NPANXX-NPANXX.DD-MM-YYYYHHMMSS.DD-MM-YYYYHHMMSS.DD-MM-YYYYHHMMSS -4768</w:t>
      </w:r>
    </w:p>
    <w:p w:rsidR="009B6F07" w:rsidRDefault="009B6F07">
      <w:pPr>
        <w:pStyle w:val="RequirementHead"/>
      </w:pPr>
      <w:r>
        <w:t>RR3-326</w:t>
      </w:r>
      <w:r>
        <w:tab/>
        <w:t>File Contents for Service Provider BDD Response File</w:t>
      </w:r>
    </w:p>
    <w:p w:rsidR="009B6F07" w:rsidRDefault="009B6F07">
      <w:pPr>
        <w:pStyle w:val="RequirementBody"/>
        <w:spacing w:after="120"/>
      </w:pPr>
      <w:r>
        <w:t>NPAC SMS shall require the file contents of the Service Provider BDD Response File to contain a minimum format of SVID/</w:t>
      </w:r>
      <w:proofErr w:type="spellStart"/>
      <w:r>
        <w:t>PooledBlock</w:t>
      </w:r>
      <w:proofErr w:type="spellEnd"/>
      <w:r>
        <w:t xml:space="preserve"> ID and TN/</w:t>
      </w:r>
      <w:proofErr w:type="spellStart"/>
      <w:r>
        <w:t>PooledBlock</w:t>
      </w:r>
      <w:proofErr w:type="spellEnd"/>
      <w:r>
        <w:t>, based on a response file for either Subscription Version data or Block data.</w:t>
      </w:r>
    </w:p>
    <w:p w:rsidR="009B6F07" w:rsidRDefault="009B6F07">
      <w:pPr>
        <w:pStyle w:val="RequirementBody"/>
        <w:spacing w:after="120"/>
      </w:pPr>
      <w:r>
        <w:t>Note: A Service Provider can either send back the same file (with SPID value appended at the end of the file name), or a truncated version of the rest of the data, as long as the first two columns are in the response file.  (</w:t>
      </w:r>
      <w:proofErr w:type="gramStart"/>
      <w:r w:rsidR="00FE6EB0">
        <w:t>previously</w:t>
      </w:r>
      <w:proofErr w:type="gramEnd"/>
      <w:r w:rsidR="00FE6EB0">
        <w:t xml:space="preserve"> NANC</w:t>
      </w:r>
      <w:r>
        <w:t xml:space="preserve"> 322 </w:t>
      </w:r>
      <w:proofErr w:type="spellStart"/>
      <w:r>
        <w:t>req</w:t>
      </w:r>
      <w:proofErr w:type="spellEnd"/>
      <w:r>
        <w:t xml:space="preserve"> 8)</w:t>
      </w:r>
    </w:p>
    <w:p w:rsidR="009B6F07" w:rsidRDefault="009B6F07">
      <w:r>
        <w:rPr>
          <w:b/>
          <w:bCs/>
        </w:rPr>
        <w:t>Example of BDD Response File:</w:t>
      </w:r>
      <w:r>
        <w:t xml:space="preserve">  Subscription Versions BDD Response File for SPID 4768 (Block Response Files would contain the parenthetical attributes)</w:t>
      </w:r>
    </w:p>
    <w:p w:rsidR="009B6F07" w:rsidRPr="007505C1" w:rsidRDefault="009B6F07">
      <w:pPr>
        <w:spacing w:after="0"/>
        <w:rPr>
          <w:i/>
          <w:iCs/>
        </w:rPr>
      </w:pPr>
      <w:r w:rsidRPr="007505C1">
        <w:rPr>
          <w:i/>
          <w:iCs/>
        </w:rPr>
        <w:t>SVID (or Block ID) &lt;pipe&gt; TN (or Block value) &lt;CR&gt;</w:t>
      </w:r>
    </w:p>
    <w:p w:rsidR="009B6F07" w:rsidRPr="007505C1" w:rsidRDefault="009B6F07">
      <w:pPr>
        <w:spacing w:after="0"/>
      </w:pPr>
      <w:r w:rsidRPr="007505C1">
        <w:t>123987|7032281234 &lt;CR&gt;</w:t>
      </w:r>
      <w:r w:rsidRPr="007505C1">
        <w:tab/>
        <w:t>(end of first TN with “positive” response)</w:t>
      </w:r>
    </w:p>
    <w:p w:rsidR="009B6F07" w:rsidRPr="007505C1" w:rsidRDefault="009B6F07">
      <w:pPr>
        <w:spacing w:after="0"/>
      </w:pPr>
      <w:r w:rsidRPr="007505C1">
        <w:t>123988|7032281235&lt;CR&gt;</w:t>
      </w:r>
      <w:r w:rsidRPr="007505C1">
        <w:tab/>
      </w:r>
      <w:r w:rsidRPr="007505C1">
        <w:tab/>
        <w:t>(end of second TN with “positive” response)</w:t>
      </w:r>
    </w:p>
    <w:p w:rsidR="009B6F07" w:rsidRPr="007505C1" w:rsidRDefault="009B6F07">
      <w:pPr>
        <w:spacing w:after="0"/>
      </w:pPr>
      <w:r w:rsidRPr="007505C1">
        <w:t>123989|7032281236 &lt;CR&gt;</w:t>
      </w:r>
      <w:r w:rsidRPr="007505C1">
        <w:tab/>
        <w:t>(end of third TN with “positive” response)</w:t>
      </w:r>
    </w:p>
    <w:p w:rsidR="009B6F07" w:rsidRPr="007505C1" w:rsidRDefault="009B6F07">
      <w:pPr>
        <w:spacing w:after="0"/>
      </w:pPr>
      <w:r w:rsidRPr="007505C1">
        <w:t>123990|7032281237 &lt;CR&gt;</w:t>
      </w:r>
      <w:r w:rsidRPr="007505C1">
        <w:tab/>
        <w:t>(end of fourth TN with “positive” response)</w:t>
      </w:r>
    </w:p>
    <w:p w:rsidR="009B6F07" w:rsidRPr="007505C1" w:rsidRDefault="009B6F07">
      <w:r w:rsidRPr="007505C1">
        <w:t>123991|7032281238 &lt;CR&gt;</w:t>
      </w:r>
      <w:r w:rsidRPr="007505C1">
        <w:tab/>
        <w:t>(end of fifth TN with “positive” response)</w:t>
      </w:r>
    </w:p>
    <w:p w:rsidR="009B6F07" w:rsidRDefault="009B6F07">
      <w:pPr>
        <w:spacing w:after="360"/>
      </w:pPr>
      <w:r>
        <w:t>Note:  There will be separate files for Subscription Versions and Number Pool Blocks.</w:t>
      </w:r>
    </w:p>
    <w:p w:rsidR="009B6F07" w:rsidRDefault="009B6F07">
      <w:pPr>
        <w:pStyle w:val="RequirementHead"/>
      </w:pPr>
      <w:r>
        <w:t>RR3-327</w:t>
      </w:r>
      <w:r>
        <w:tab/>
        <w:t>Complete File Processing for Service Provider BDD Response File</w:t>
      </w:r>
    </w:p>
    <w:p w:rsidR="009B6F07" w:rsidRDefault="009B6F07">
      <w:pPr>
        <w:pStyle w:val="RequirementBody"/>
        <w:spacing w:after="120"/>
      </w:pPr>
      <w:r>
        <w:t>NPAC SMS shall require the file contents of the Service Provider BDD Response File to contain a “positive” response for each “in-sync” record from the original BDD File, and the NPAC SMS shall successfully process each record in a Service Provider BDD Response File once.  (</w:t>
      </w:r>
      <w:proofErr w:type="gramStart"/>
      <w:r w:rsidR="00FE6EB0">
        <w:t>previously</w:t>
      </w:r>
      <w:proofErr w:type="gramEnd"/>
      <w:r w:rsidR="00FE6EB0">
        <w:t xml:space="preserve"> NANC</w:t>
      </w:r>
      <w:r>
        <w:t xml:space="preserve"> 322 </w:t>
      </w:r>
      <w:proofErr w:type="spellStart"/>
      <w:r>
        <w:t>Req</w:t>
      </w:r>
      <w:proofErr w:type="spellEnd"/>
      <w:r>
        <w:t xml:space="preserve"> 9)</w:t>
      </w:r>
    </w:p>
    <w:p w:rsidR="009B6F07" w:rsidRDefault="009B6F07">
      <w:pPr>
        <w:spacing w:after="360"/>
      </w:pPr>
      <w:r>
        <w:t>Note:  Service Providers cannot provide more than one BDD Response File for any given BDD File.  The definition of a “positive” record in the response file is one where the Service Provider and the NPAC are “in-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9A12C3" w:rsidRPr="009A12C3">
        <w:rPr>
          <w:b/>
        </w:rPr>
        <w:t>not</w:t>
      </w:r>
      <w:r w:rsidR="001B28F9">
        <w:t xml:space="preserve"> have their SPID removed from the failed list.</w:t>
      </w:r>
    </w:p>
    <w:p w:rsidR="009B6F07" w:rsidRDefault="009B6F07">
      <w:pPr>
        <w:pStyle w:val="RequirementHead"/>
      </w:pPr>
      <w:r>
        <w:t>RR3-328</w:t>
      </w:r>
      <w:r>
        <w:tab/>
        <w:t>Processing of the Service Provider BDD Response File for Subscription Version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Subscription Versions.  (</w:t>
      </w:r>
      <w:proofErr w:type="gramStart"/>
      <w:r w:rsidR="00FE6EB0">
        <w:t>previously</w:t>
      </w:r>
      <w:proofErr w:type="gramEnd"/>
      <w:r w:rsidR="00FE6EB0">
        <w:t xml:space="preserve"> NANC</w:t>
      </w:r>
      <w:r>
        <w:t xml:space="preserve"> 322 </w:t>
      </w:r>
      <w:proofErr w:type="spellStart"/>
      <w:r>
        <w:t>Req</w:t>
      </w:r>
      <w:proofErr w:type="spellEnd"/>
      <w:r>
        <w:t xml:space="preserve"> 1)</w:t>
      </w:r>
    </w:p>
    <w:p w:rsidR="009B6F07" w:rsidRDefault="009B6F07">
      <w:pPr>
        <w:pStyle w:val="RequirementBody"/>
      </w:pPr>
      <w:r>
        <w:lastRenderedPageBreak/>
        <w:t>Note: For example in a situation where 1000 SVs are selected and placed in the BDD File, the NPAC will expect the Service Provider to provide a response file for those 1000 records, which would include up to 1000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w:t>
      </w:r>
      <w:r>
        <w:t xml:space="preserve">  So, a Service Provider receives a delta BDD that contains 1000 SVs, and they add 990 to their database, and confirm that 8 are already in their database and don’t need any changes.  The BDD Response File would contain 998 “positive” responses that the NPAC would then process.</w:t>
      </w:r>
    </w:p>
    <w:p w:rsidR="009B6F07" w:rsidRDefault="009B6F07">
      <w:pPr>
        <w:pStyle w:val="RequirementHead"/>
      </w:pPr>
      <w:r>
        <w:t>RR3-329</w:t>
      </w:r>
      <w:r>
        <w:tab/>
        <w:t>Removing a Service Provider from a Subscription Version Failed SP List</w:t>
      </w:r>
    </w:p>
    <w:p w:rsidR="009B6F07" w:rsidRDefault="009B6F07">
      <w:pPr>
        <w:pStyle w:val="RequirementBody"/>
      </w:pPr>
      <w:r>
        <w:t>NPAC SMS shall remove a Service Provider from a Subscription Version Failed SP List based on the SVID contained in the Service Provider BDD Response File and the timestamp in the file name being greater than or equal to the broadcast timestamp.  (</w:t>
      </w:r>
      <w:proofErr w:type="gramStart"/>
      <w:r w:rsidR="00FE6EB0">
        <w:t>previously</w:t>
      </w:r>
      <w:proofErr w:type="gramEnd"/>
      <w:r w:rsidR="00FE6EB0">
        <w:t xml:space="preserve"> NANC</w:t>
      </w:r>
      <w:r>
        <w:t xml:space="preserve"> 322 </w:t>
      </w:r>
      <w:proofErr w:type="spellStart"/>
      <w:r>
        <w:t>Req</w:t>
      </w:r>
      <w:proofErr w:type="spellEnd"/>
      <w:r>
        <w:t xml:space="preserve"> 3)</w:t>
      </w:r>
    </w:p>
    <w:p w:rsidR="009B6F07" w:rsidRDefault="009B6F07">
      <w:pPr>
        <w:pStyle w:val="RequirementHead"/>
      </w:pPr>
      <w:r>
        <w:t>RR3-330</w:t>
      </w:r>
      <w:r>
        <w:tab/>
        <w:t>Processing of the Service Provider BDD Response File for Number Pooling Block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Number Pooling Blocks.  (</w:t>
      </w:r>
      <w:proofErr w:type="gramStart"/>
      <w:r w:rsidR="00FE6EB0">
        <w:t>previously</w:t>
      </w:r>
      <w:proofErr w:type="gramEnd"/>
      <w:r w:rsidR="00FE6EB0">
        <w:t xml:space="preserve"> NANC</w:t>
      </w:r>
      <w:r>
        <w:t xml:space="preserve"> 322 </w:t>
      </w:r>
      <w:proofErr w:type="spellStart"/>
      <w:r>
        <w:t>Req</w:t>
      </w:r>
      <w:proofErr w:type="spellEnd"/>
      <w:r>
        <w:t xml:space="preserve"> 2)</w:t>
      </w:r>
    </w:p>
    <w:p w:rsidR="009B6F07" w:rsidRDefault="009B6F07">
      <w:pPr>
        <w:pStyle w:val="RequirementBody"/>
      </w:pPr>
      <w:r>
        <w:t xml:space="preserve">Note: For example in a situation where 12 Blocks are selected and placed in the BDD File, the NPAC will expect the Service Provider to provide a response file for those 12 records, which would include up to 12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  </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  </w:t>
      </w:r>
      <w:r>
        <w:t>So, a Service Provider receives a delta BDD that contains 12 Blocks, and they add 10 to their database, and confirm that 1 is already in their database and doesn’t need any changes.  The BDD Response File would contain 11 “positive” responses that the NPAC would then process.</w:t>
      </w:r>
    </w:p>
    <w:p w:rsidR="009B6F07" w:rsidRDefault="009B6F07">
      <w:pPr>
        <w:pStyle w:val="RequirementHead"/>
      </w:pPr>
      <w:r>
        <w:t>RR3-331</w:t>
      </w:r>
      <w:r>
        <w:tab/>
        <w:t>Removing a Service Provider from a Number Pooling Block Failed SP List</w:t>
      </w:r>
    </w:p>
    <w:p w:rsidR="009B6F07" w:rsidRDefault="009B6F07">
      <w:pPr>
        <w:pStyle w:val="RequirementBody"/>
      </w:pPr>
      <w:r>
        <w:t xml:space="preserve">NPAC SMS shall remove a Service Provider from a Number Pooling Block Failed SP List based on the </w:t>
      </w:r>
      <w:proofErr w:type="spellStart"/>
      <w:r>
        <w:t>BlockID</w:t>
      </w:r>
      <w:proofErr w:type="spellEnd"/>
      <w:r>
        <w:t xml:space="preserve"> contained in the Service Provider BDD Response File and the timestamp in the file name being greater than or equal to the broadcast timestamp.  (</w:t>
      </w:r>
      <w:proofErr w:type="gramStart"/>
      <w:r w:rsidR="00FE6EB0">
        <w:t>previously</w:t>
      </w:r>
      <w:proofErr w:type="gramEnd"/>
      <w:r w:rsidR="00FE6EB0">
        <w:t xml:space="preserve"> NANC</w:t>
      </w:r>
      <w:r>
        <w:t xml:space="preserve"> 322 </w:t>
      </w:r>
      <w:proofErr w:type="spellStart"/>
      <w:r>
        <w:t>Req</w:t>
      </w:r>
      <w:proofErr w:type="spellEnd"/>
      <w:r>
        <w:t xml:space="preserve"> 4)</w:t>
      </w:r>
    </w:p>
    <w:p w:rsidR="009B6F07" w:rsidRDefault="009B6F07">
      <w:pPr>
        <w:pStyle w:val="RequirementHead"/>
      </w:pPr>
      <w:r>
        <w:t>RR3-332</w:t>
      </w:r>
      <w:r>
        <w:tab/>
        <w:t>Service Provider Not Found on the Failed SP List</w:t>
      </w:r>
    </w:p>
    <w:p w:rsidR="009B6F07" w:rsidRDefault="009B6F07">
      <w:pPr>
        <w:pStyle w:val="RequirementBody"/>
      </w:pPr>
      <w:r>
        <w:t>NPAC SMS shall continue processing the Service Provider BDD Response File after finding that the SPID for one of the data items in the Service Provider BDD Response File does not match a SPID on the Failed SP List.  (</w:t>
      </w:r>
      <w:proofErr w:type="gramStart"/>
      <w:r w:rsidR="00FE6EB0">
        <w:t>previously</w:t>
      </w:r>
      <w:proofErr w:type="gramEnd"/>
      <w:r w:rsidR="00FE6EB0">
        <w:t xml:space="preserve"> NANC</w:t>
      </w:r>
      <w:r>
        <w:t xml:space="preserve"> 322 </w:t>
      </w:r>
      <w:proofErr w:type="spellStart"/>
      <w:r>
        <w:t>Req</w:t>
      </w:r>
      <w:proofErr w:type="spellEnd"/>
      <w:r>
        <w:t xml:space="preserve"> 5)</w:t>
      </w:r>
    </w:p>
    <w:p w:rsidR="009B6F07" w:rsidRDefault="009B6F07">
      <w:pPr>
        <w:pStyle w:val="RequirementHead"/>
      </w:pPr>
      <w:r>
        <w:t>RR3-333</w:t>
      </w:r>
      <w:r>
        <w:tab/>
        <w:t xml:space="preserve">Validation of SPID in the Service Provider BDD Response File </w:t>
      </w:r>
      <w:proofErr w:type="gramStart"/>
      <w:r>
        <w:t>Against</w:t>
      </w:r>
      <w:proofErr w:type="gramEnd"/>
      <w:r>
        <w:t xml:space="preserve"> SPID of the </w:t>
      </w:r>
      <w:r w:rsidR="00976B16">
        <w:t xml:space="preserve">Secure </w:t>
      </w:r>
      <w:r>
        <w:t>FTP Directory</w:t>
      </w:r>
    </w:p>
    <w:p w:rsidR="009B6F07" w:rsidRDefault="009B6F07">
      <w:pPr>
        <w:pStyle w:val="RequirementBody"/>
      </w:pPr>
      <w:r>
        <w:t xml:space="preserve">NPAC SMS shall validate the SPID of the </w:t>
      </w:r>
      <w:r w:rsidR="00976B16">
        <w:t xml:space="preserve">Secure </w:t>
      </w:r>
      <w:r>
        <w:t>FTP directory against the SPID in the Service Provider BDD Response File it is retrieving.  (</w:t>
      </w:r>
      <w:proofErr w:type="gramStart"/>
      <w:r w:rsidR="00FE6EB0">
        <w:t>previously</w:t>
      </w:r>
      <w:proofErr w:type="gramEnd"/>
      <w:r w:rsidR="00FE6EB0">
        <w:t xml:space="preserve"> NANC</w:t>
      </w:r>
      <w:r>
        <w:t xml:space="preserve"> 322 </w:t>
      </w:r>
      <w:proofErr w:type="spellStart"/>
      <w:r>
        <w:t>Req</w:t>
      </w:r>
      <w:proofErr w:type="spellEnd"/>
      <w:r>
        <w:t xml:space="preserve"> 6)</w:t>
      </w:r>
    </w:p>
    <w:p w:rsidR="009B6F07" w:rsidRDefault="009B6F07">
      <w:pPr>
        <w:pStyle w:val="Heading2"/>
      </w:pPr>
      <w:bookmarkStart w:id="3835" w:name="_Toc391630942"/>
      <w:r>
        <w:lastRenderedPageBreak/>
        <w:t>NPA-NXX-X Information</w:t>
      </w:r>
      <w:bookmarkEnd w:id="3835"/>
    </w:p>
    <w:p w:rsidR="009B6F07" w:rsidRDefault="009B6F07">
      <w:pPr>
        <w:pStyle w:val="Heading3"/>
      </w:pPr>
      <w:bookmarkStart w:id="3836" w:name="_Toc391630943"/>
      <w:r>
        <w:t>NPA-NXX-X Download Indicator Management</w:t>
      </w:r>
      <w:bookmarkEnd w:id="3836"/>
    </w:p>
    <w:p w:rsidR="009B6F07" w:rsidRDefault="009B6F07">
      <w:pPr>
        <w:pStyle w:val="RequirementHead"/>
      </w:pPr>
      <w:r>
        <w:t>RR3-52</w:t>
      </w:r>
      <w:r>
        <w:tab/>
        <w:t>NPAC Customer SOA NPA-NXX-X Indicator</w:t>
      </w:r>
    </w:p>
    <w:p w:rsidR="009B6F07" w:rsidRDefault="009B6F07">
      <w:pPr>
        <w:pStyle w:val="RequirementBody"/>
      </w:pPr>
      <w:r>
        <w:t xml:space="preserve">NPAC SMS shall provide a mechanism to indicate whether a Service Provider supports receiving the NPA-NXX-X data, by downloading this data to their SOA via </w:t>
      </w:r>
      <w:r w:rsidR="007E0302">
        <w:t>the SOA</w:t>
      </w:r>
      <w:r w:rsidR="00C145ED">
        <w:t>-to-NPAC</w:t>
      </w:r>
      <w:r>
        <w:t xml:space="preserve"> SMS Interface, using the Number Pooling NPA-NXX-X Object.  (Previously NC-1)</w:t>
      </w:r>
    </w:p>
    <w:p w:rsidR="009B6F07" w:rsidRDefault="009B6F07">
      <w:pPr>
        <w:pStyle w:val="RequirementHead"/>
      </w:pPr>
      <w:r>
        <w:t>RR3-53</w:t>
      </w:r>
      <w:r>
        <w:tab/>
        <w:t>NPAC Customer SOA NPA-NXX-X Indicator – Default</w:t>
      </w:r>
    </w:p>
    <w:p w:rsidR="009B6F07" w:rsidRDefault="009B6F07">
      <w:pPr>
        <w:pStyle w:val="RequirementBody"/>
      </w:pPr>
      <w:r>
        <w:t xml:space="preserve">NPAC SMS shall default the SOA NPA-NXX-X Indicator to </w:t>
      </w:r>
      <w:r>
        <w:rPr>
          <w:b/>
        </w:rPr>
        <w:t>FALSE</w:t>
      </w:r>
      <w:r>
        <w:t>.  (Previously NC-3)</w:t>
      </w:r>
    </w:p>
    <w:p w:rsidR="009B6F07" w:rsidRDefault="009B6F07">
      <w:pPr>
        <w:pStyle w:val="RequirementHead"/>
      </w:pPr>
      <w:r>
        <w:t>RR3-54</w:t>
      </w:r>
      <w:r>
        <w:tab/>
        <w:t>NPAC Customer SOA NPA-NXX-X Indicator – Modification</w:t>
      </w:r>
    </w:p>
    <w:p w:rsidR="009B6F07" w:rsidRDefault="009B6F07">
      <w:pPr>
        <w:pStyle w:val="RequirementBody"/>
      </w:pPr>
      <w:r>
        <w:t>NPAC SMS shall allow the NPAC SMS Administrator to modify the SOA NPA-NXX-X Indicator on the NPAC Customer record.  (Previously NC-5)</w:t>
      </w:r>
    </w:p>
    <w:p w:rsidR="009B6F07" w:rsidRDefault="009B6F07">
      <w:pPr>
        <w:pStyle w:val="RequirementHead"/>
      </w:pPr>
      <w:r>
        <w:t>RR3-55</w:t>
      </w:r>
      <w:r>
        <w:tab/>
        <w:t>NPAC Customer LSMS NPA-NXX-X Indicator</w:t>
      </w:r>
    </w:p>
    <w:p w:rsidR="009B6F07" w:rsidRDefault="009B6F07">
      <w:pPr>
        <w:pStyle w:val="RequirementBody"/>
      </w:pPr>
      <w:r>
        <w:t xml:space="preserve">NPAC SMS shall provide a mechanism to indicate whether a Service Provider supports receiving the NPA-NXX-X data, by downloading this data to their Local SMS via the NPAC </w:t>
      </w:r>
      <w:r w:rsidR="00C145ED">
        <w:t>SMS-to-L</w:t>
      </w:r>
      <w:r>
        <w:t>ocal SMS Interface, using the Number Pooling NPA-NXX-X Object.  (Previously NC-10)</w:t>
      </w:r>
    </w:p>
    <w:p w:rsidR="009B6F07" w:rsidRDefault="009B6F07">
      <w:pPr>
        <w:pStyle w:val="RequirementHead"/>
      </w:pPr>
      <w:r>
        <w:t>RR3-56</w:t>
      </w:r>
      <w:r>
        <w:tab/>
        <w:t>NPAC Customer LSMS NPA-NXX-X Indicator – Default</w:t>
      </w:r>
    </w:p>
    <w:p w:rsidR="009B6F07" w:rsidRDefault="009B6F07">
      <w:pPr>
        <w:pStyle w:val="RequirementBody"/>
      </w:pPr>
      <w:r>
        <w:t xml:space="preserve">NPAC SMS shall default the LSMS NPA-NXX-X Indicator to </w:t>
      </w:r>
      <w:r>
        <w:rPr>
          <w:b/>
        </w:rPr>
        <w:t>FALSE</w:t>
      </w:r>
      <w:r>
        <w:t>.  (Previously NC-20)</w:t>
      </w:r>
    </w:p>
    <w:p w:rsidR="009B6F07" w:rsidRDefault="009B6F07">
      <w:pPr>
        <w:pStyle w:val="RequirementHead"/>
      </w:pPr>
      <w:r>
        <w:t>RR3-57</w:t>
      </w:r>
      <w:r>
        <w:tab/>
        <w:t>NPAC Customer LSMS NPA-NXX-X Indicator – Modification</w:t>
      </w:r>
    </w:p>
    <w:p w:rsidR="009B6F07" w:rsidRDefault="009B6F07">
      <w:pPr>
        <w:pStyle w:val="RequirementBody"/>
      </w:pPr>
      <w:r>
        <w:t>NPAC SMS shall allow the NPAC SMS Administrator to modify the LSMS NPA-NXX-X Indicator on the NPAC Customer record.  (Previously NC-30)</w:t>
      </w:r>
    </w:p>
    <w:p w:rsidR="009B6F07" w:rsidRDefault="009B6F07">
      <w:pPr>
        <w:pStyle w:val="RequirementHead"/>
      </w:pPr>
      <w:r>
        <w:t>RR3-58</w:t>
      </w:r>
      <w:r>
        <w:tab/>
        <w:t>NPAC Customer LSMS EDR Indicator</w:t>
      </w:r>
    </w:p>
    <w:p w:rsidR="009B6F07" w:rsidRDefault="002A2FFB">
      <w:pPr>
        <w:pStyle w:val="RequirementBody"/>
      </w:pPr>
      <w:r>
        <w:t>DELETED</w:t>
      </w:r>
    </w:p>
    <w:p w:rsidR="009B6F07" w:rsidRDefault="009B6F07">
      <w:pPr>
        <w:pStyle w:val="RequirementHead"/>
      </w:pPr>
      <w:r>
        <w:t>RR3-59</w:t>
      </w:r>
      <w:r>
        <w:tab/>
        <w:t>NPAC Customer LSMS EDR Indicator – Default</w:t>
      </w:r>
    </w:p>
    <w:p w:rsidR="009B6F07" w:rsidRDefault="009B6F07">
      <w:pPr>
        <w:pStyle w:val="RequirementBody"/>
      </w:pPr>
      <w:r>
        <w:t xml:space="preserve">NPAC SMS shall default the EDR Indicator to </w:t>
      </w:r>
      <w:r w:rsidR="008447B9">
        <w:rPr>
          <w:b/>
        </w:rPr>
        <w:t>TRUE</w:t>
      </w:r>
      <w:r>
        <w:t>.  (Previously NC-60)</w:t>
      </w:r>
    </w:p>
    <w:p w:rsidR="009B6F07" w:rsidRDefault="009B6F07">
      <w:pPr>
        <w:pStyle w:val="RequirementHead"/>
      </w:pPr>
      <w:r>
        <w:t>RR3-60</w:t>
      </w:r>
      <w:r>
        <w:tab/>
        <w:t>NPAC Customer LSMS EDR Indicator – Modification</w:t>
      </w:r>
    </w:p>
    <w:p w:rsidR="009B6F07" w:rsidRDefault="008447B9">
      <w:pPr>
        <w:pStyle w:val="RequirementBody"/>
      </w:pPr>
      <w:r>
        <w:t>DELETED</w:t>
      </w:r>
    </w:p>
    <w:p w:rsidR="009B6F07" w:rsidRDefault="009B6F07">
      <w:pPr>
        <w:pStyle w:val="Heading3"/>
      </w:pPr>
      <w:bookmarkStart w:id="3837" w:name="_Toc391630944"/>
      <w:r>
        <w:t>NPA-NXX-X Holder Information</w:t>
      </w:r>
      <w:bookmarkEnd w:id="3837"/>
      <w:r>
        <w:t xml:space="preserve"> </w:t>
      </w:r>
    </w:p>
    <w:p w:rsidR="009B6F07" w:rsidRDefault="009B6F07">
      <w:pPr>
        <w:pStyle w:val="RequirementHead"/>
      </w:pPr>
      <w:r>
        <w:t>RR3-61</w:t>
      </w:r>
      <w:r>
        <w:tab/>
        <w:t xml:space="preserve">Number Pool NPA-NXX-X Holder Information – NPAC Personnel </w:t>
      </w:r>
      <w:proofErr w:type="spellStart"/>
      <w:r>
        <w:t>OpGUI</w:t>
      </w:r>
      <w:proofErr w:type="spellEnd"/>
    </w:p>
    <w:p w:rsidR="009B6F07" w:rsidRDefault="009B6F07">
      <w:pPr>
        <w:pStyle w:val="RequirementBody"/>
      </w:pPr>
      <w:r>
        <w:t>NPAC SMS shall allow NPAC Personnel to add, modify, delete, and query NPA-NXX-X Holder information via the NPAC Administrative Interface.  (Previously N-10)</w:t>
      </w:r>
    </w:p>
    <w:p w:rsidR="009B6F07" w:rsidRDefault="009B6F07">
      <w:pPr>
        <w:pStyle w:val="RequirementHead"/>
      </w:pPr>
      <w:r>
        <w:lastRenderedPageBreak/>
        <w:t>RR3-62</w:t>
      </w:r>
      <w:r>
        <w:tab/>
        <w:t>Number Pool NPA-NXX-X Holder Information – Service Provider Request</w:t>
      </w:r>
    </w:p>
    <w:p w:rsidR="009B6F07" w:rsidRDefault="009B6F07">
      <w:pPr>
        <w:pStyle w:val="RequirementBody"/>
      </w:pPr>
      <w:r>
        <w:t xml:space="preserve">NPAC SMS shall reject a request from a Service Provider SOA via </w:t>
      </w:r>
      <w:r w:rsidR="007E0302">
        <w:t>the SOA</w:t>
      </w:r>
      <w:r w:rsidR="00C145ED">
        <w:t>-to-NPAC</w:t>
      </w:r>
      <w:r>
        <w:t xml:space="preserve"> SMS Interface, Service Provider via the NPAC SOA Low-tech Interface, or Service Provider via the NPAC </w:t>
      </w:r>
      <w:r w:rsidR="00C145ED">
        <w:t>SMS-to-L</w:t>
      </w:r>
      <w:r>
        <w:t xml:space="preserve">ocal SMS Interface, to add, modify, or delete, NPA-NXX-X Holder information as stored in the NPAC SMS.  (Previously N-20) </w:t>
      </w:r>
    </w:p>
    <w:p w:rsidR="009B6F07" w:rsidRDefault="009B6F07">
      <w:pPr>
        <w:pStyle w:val="RequirementHead"/>
      </w:pPr>
      <w:r>
        <w:t>RR3-63</w:t>
      </w:r>
      <w:r>
        <w:tab/>
        <w:t>Number Pool NPA-NXX-X Holder Information – NPA-NXX Validation</w:t>
      </w:r>
    </w:p>
    <w:p w:rsidR="009B6F07" w:rsidRDefault="009B6F07">
      <w:pPr>
        <w:pStyle w:val="RequirementBody"/>
      </w:pPr>
      <w:r>
        <w:t>NPAC SMS shall validate that the NPA-NXX specified in the addition of Number Pooling NPA-NXX-X Holder information is a valid NPA-NXX defined in the NPAC SMS.  (Previously N-30)</w:t>
      </w:r>
    </w:p>
    <w:p w:rsidR="009B6F07" w:rsidRDefault="009B6F07">
      <w:pPr>
        <w:pStyle w:val="RequirementHead"/>
      </w:pPr>
      <w:r>
        <w:t>RR3-64</w:t>
      </w:r>
      <w:r>
        <w:tab/>
        <w:t>Number Pool NPA-NXX-X Holder Information – NPA-NXX Effective Date</w:t>
      </w:r>
    </w:p>
    <w:p w:rsidR="009B6F07" w:rsidRDefault="009B6F07">
      <w:pPr>
        <w:pStyle w:val="RequirementBody"/>
      </w:pPr>
      <w:r>
        <w:t>DELETED</w:t>
      </w:r>
    </w:p>
    <w:p w:rsidR="009B6F07" w:rsidRDefault="009B6F07">
      <w:pPr>
        <w:pStyle w:val="RequirementHead"/>
      </w:pPr>
      <w:r>
        <w:t>RR3-65</w:t>
      </w:r>
      <w:r>
        <w:tab/>
        <w:t>Number Pool NPA-NXX-X Holder Information – Duplicate NPA-NXX-X Validation</w:t>
      </w:r>
    </w:p>
    <w:p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rsidR="009B6F07" w:rsidRDefault="009B6F07">
      <w:pPr>
        <w:pStyle w:val="RequirementHead"/>
      </w:pPr>
      <w:r>
        <w:t>RR3-68</w:t>
      </w:r>
      <w:r>
        <w:tab/>
        <w:t>Number Pool NPA-NXX-X Holder Information – Service Provider Local SMS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NPAC </w:t>
      </w:r>
      <w:r w:rsidR="00C145ED">
        <w:t>SMS-to-L</w:t>
      </w:r>
      <w:r>
        <w:t xml:space="preserve">ocal SMS Interface if the Service Provider's Local SMS NPA-NXX-X indicator is </w:t>
      </w:r>
      <w:r>
        <w:rPr>
          <w:b/>
        </w:rPr>
        <w:t>TRUE</w:t>
      </w:r>
      <w:r>
        <w:t>.  (Previously N-63)</w:t>
      </w:r>
    </w:p>
    <w:p w:rsidR="009B6F07" w:rsidRDefault="009B6F07">
      <w:pPr>
        <w:pStyle w:val="RequirementHead"/>
      </w:pPr>
      <w:r>
        <w:t>RR3-69</w:t>
      </w:r>
      <w:r>
        <w:tab/>
        <w:t>Number Pool NPA-NXX-X Holder Information – Service Provider Local SMS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NPAC </w:t>
      </w:r>
      <w:r w:rsidR="00C145ED">
        <w:t>SMS-to-L</w:t>
      </w:r>
      <w:r>
        <w:t xml:space="preserve">ocal SMS Interface if the Service Provider's Local SMS NPA-NXX-X indicator is </w:t>
      </w:r>
      <w:r>
        <w:rPr>
          <w:b/>
        </w:rPr>
        <w:t>FALSE</w:t>
      </w:r>
      <w:r>
        <w:t>.  (Previously N-64)</w:t>
      </w:r>
    </w:p>
    <w:p w:rsidR="000137CE" w:rsidRPr="000137CE" w:rsidRDefault="009A12C3" w:rsidP="000137CE">
      <w:pPr>
        <w:pStyle w:val="RequirementHead"/>
      </w:pPr>
      <w:r w:rsidRPr="009A12C3">
        <w:t>R</w:t>
      </w:r>
      <w:r w:rsidR="000137CE">
        <w:t>R3-</w:t>
      </w:r>
      <w:r w:rsidR="000B779B">
        <w:t>7</w:t>
      </w:r>
      <w:r w:rsidR="00D6390A">
        <w:t>4</w:t>
      </w:r>
      <w:r w:rsidR="00095708">
        <w:t>3</w:t>
      </w:r>
      <w:r w:rsidRPr="009A12C3">
        <w:tab/>
        <w:t xml:space="preserve">Number Pool NPA-NXX-X Holder Information – </w:t>
      </w:r>
      <w:proofErr w:type="spellStart"/>
      <w:r w:rsidRPr="009A12C3">
        <w:t>ServiceProvider</w:t>
      </w:r>
      <w:proofErr w:type="spellEnd"/>
      <w:r w:rsidRPr="009A12C3">
        <w:t xml:space="preserve"> Local SMS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NPAC </w:t>
      </w:r>
      <w:r w:rsidR="00C145ED">
        <w:t>SMS-to-L</w:t>
      </w:r>
      <w:r w:rsidRPr="009A12C3">
        <w:t xml:space="preserve">ocal SMS Interface, when an NPA-NXX-X is indicated as both SOA Origination and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w:t>
      </w:r>
      <w:proofErr w:type="gramStart"/>
      <w:r w:rsidR="000137CE">
        <w:t>previously</w:t>
      </w:r>
      <w:proofErr w:type="gramEnd"/>
      <w:r w:rsidR="000137CE">
        <w:t xml:space="preserve"> NANC 442 </w:t>
      </w:r>
      <w:proofErr w:type="spellStart"/>
      <w:r w:rsidR="000137CE">
        <w:t>Req</w:t>
      </w:r>
      <w:proofErr w:type="spellEnd"/>
      <w:r w:rsidR="000137CE">
        <w:t xml:space="preserve"> 48)</w:t>
      </w:r>
    </w:p>
    <w:p w:rsidR="009B6F07" w:rsidRDefault="009B6F07">
      <w:pPr>
        <w:pStyle w:val="RequirementHead"/>
      </w:pPr>
      <w:r>
        <w:t>RR3-70</w:t>
      </w:r>
      <w:r>
        <w:tab/>
        <w:t>Number Pool NPA-NXX-X Holder Information – Filters for NPA-NXX-X Download to the Local SMS</w:t>
      </w:r>
    </w:p>
    <w:p w:rsidR="009B6F07" w:rsidRDefault="009B6F07">
      <w:pPr>
        <w:pStyle w:val="RequirementBody"/>
      </w:pPr>
      <w:r>
        <w:t>NPAC SMS shall apply NPA-NXX Filters to NPA-NXX-X downloads to the Local SMS(s).  (Previously N-65)</w:t>
      </w:r>
    </w:p>
    <w:p w:rsidR="009B6F07" w:rsidRDefault="009B6F07">
      <w:pPr>
        <w:pStyle w:val="RequirementHead"/>
      </w:pPr>
      <w:r>
        <w:lastRenderedPageBreak/>
        <w:t>RR3-71</w:t>
      </w:r>
      <w:r>
        <w:tab/>
        <w:t>Number Pool NPA-NXX-X Holder Information – Service Provider SOA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w:t>
      </w:r>
      <w:r w:rsidR="007E0302">
        <w:t>the SOA</w:t>
      </w:r>
      <w:r w:rsidR="00C145ED">
        <w:t>-to-NPAC</w:t>
      </w:r>
      <w:r>
        <w:t xml:space="preserve"> SMS Interface if the Service Provider's SOA NPA-NXX-X indicator is </w:t>
      </w:r>
      <w:r>
        <w:rPr>
          <w:b/>
        </w:rPr>
        <w:t>TRUE</w:t>
      </w:r>
      <w:r>
        <w:t>.  (Previously N-66)</w:t>
      </w:r>
    </w:p>
    <w:p w:rsidR="009B6F07" w:rsidRDefault="009B6F07">
      <w:pPr>
        <w:pStyle w:val="RequirementHead"/>
      </w:pPr>
      <w:r>
        <w:t>RR3-72</w:t>
      </w:r>
      <w:r>
        <w:tab/>
        <w:t>Number Pool NPA-NXX-X Holder Information – Service Provider SOA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w:t>
      </w:r>
      <w:r w:rsidR="007E0302">
        <w:t>the SOA</w:t>
      </w:r>
      <w:r w:rsidR="00C145ED">
        <w:t>-to-NPAC</w:t>
      </w:r>
      <w:r>
        <w:t xml:space="preserve"> SMS Interface if the Service Provider's SOA NPA-NXX-X indicator is </w:t>
      </w:r>
      <w:r>
        <w:rPr>
          <w:b/>
        </w:rPr>
        <w:t>FALSE</w:t>
      </w:r>
      <w:r>
        <w:t>.  (Previously N-67)</w:t>
      </w:r>
    </w:p>
    <w:p w:rsidR="000137CE" w:rsidRPr="000137CE" w:rsidRDefault="009A12C3" w:rsidP="000137CE">
      <w:pPr>
        <w:pStyle w:val="RequirementHead"/>
      </w:pPr>
      <w:r w:rsidRPr="009A12C3">
        <w:t>R</w:t>
      </w:r>
      <w:r w:rsidR="000137CE">
        <w:t>R3-</w:t>
      </w:r>
      <w:r w:rsidR="000B779B">
        <w:t>7</w:t>
      </w:r>
      <w:r w:rsidR="00D6390A">
        <w:t>4</w:t>
      </w:r>
      <w:r w:rsidR="00095708">
        <w:t>4</w:t>
      </w:r>
      <w:r w:rsidRPr="009A12C3">
        <w:tab/>
        <w:t xml:space="preserve">Number Pool NPA-NXX-X Holder Information – </w:t>
      </w:r>
      <w:proofErr w:type="spellStart"/>
      <w:r w:rsidRPr="009A12C3">
        <w:t>ServiceProvider</w:t>
      </w:r>
      <w:proofErr w:type="spellEnd"/>
      <w:r w:rsidRPr="009A12C3">
        <w:t xml:space="preserve"> SOA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w:t>
      </w:r>
      <w:r w:rsidR="007E0302">
        <w:t>the SOA</w:t>
      </w:r>
      <w:r w:rsidR="00C145ED">
        <w:t>-to-NPAC</w:t>
      </w:r>
      <w:r w:rsidRPr="009A12C3">
        <w:t xml:space="preserve"> SMS Interface, when an NPA-NXX-X is indicated as both SOA Origination and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w:t>
      </w:r>
      <w:proofErr w:type="gramStart"/>
      <w:r w:rsidR="000137CE">
        <w:t>previously</w:t>
      </w:r>
      <w:proofErr w:type="gramEnd"/>
      <w:r w:rsidR="000137CE">
        <w:t xml:space="preserve"> NANC 442 </w:t>
      </w:r>
      <w:proofErr w:type="spellStart"/>
      <w:r w:rsidR="000137CE">
        <w:t>Req</w:t>
      </w:r>
      <w:proofErr w:type="spellEnd"/>
      <w:r w:rsidR="000137CE">
        <w:t xml:space="preserve"> 47)</w:t>
      </w:r>
    </w:p>
    <w:p w:rsidR="009B6F07" w:rsidRDefault="009B6F07">
      <w:pPr>
        <w:pStyle w:val="RequirementHead"/>
      </w:pPr>
      <w:r>
        <w:t>RR3-73</w:t>
      </w:r>
      <w:r>
        <w:tab/>
        <w:t>Number Pool NPA-NXX-X Holder Information – Filters for NPA-NXX-X Download to the SOA</w:t>
      </w:r>
    </w:p>
    <w:p w:rsidR="009B6F07" w:rsidRDefault="009B6F07">
      <w:pPr>
        <w:pStyle w:val="RequirementBody"/>
      </w:pPr>
      <w:r>
        <w:t>NPAC SMS shall apply NPA-NXX Filters to NPA-NXX-X downloads to the SOA(s).  (Previously N-68)</w:t>
      </w:r>
    </w:p>
    <w:p w:rsidR="009B6F07" w:rsidRDefault="009B6F07">
      <w:pPr>
        <w:pStyle w:val="RequirementHead"/>
      </w:pPr>
      <w:r>
        <w:t>RR3-74</w:t>
      </w:r>
      <w:r>
        <w:tab/>
        <w:t>Number Pool NPA-NXX-X Holder Information – Validation Error</w:t>
      </w:r>
    </w:p>
    <w:p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rsidR="009B6F07" w:rsidRDefault="009B6F07">
      <w:pPr>
        <w:pStyle w:val="Heading3"/>
      </w:pPr>
      <w:bookmarkStart w:id="3838" w:name="_Toc435253958"/>
      <w:bookmarkStart w:id="3839" w:name="_Toc435328907"/>
      <w:bookmarkStart w:id="3840" w:name="_Toc435330544"/>
      <w:bookmarkStart w:id="3841" w:name="_Toc435330602"/>
      <w:bookmarkStart w:id="3842" w:name="_Toc437005357"/>
      <w:bookmarkStart w:id="3843" w:name="_Toc461596846"/>
      <w:bookmarkStart w:id="3844" w:name="_Toc391630945"/>
      <w:r>
        <w:t>NPA-NXX-X Holder, NPAC Scheduling/Re-Scheduling of Block Creation</w:t>
      </w:r>
      <w:bookmarkEnd w:id="3838"/>
      <w:bookmarkEnd w:id="3839"/>
      <w:bookmarkEnd w:id="3840"/>
      <w:bookmarkEnd w:id="3841"/>
      <w:bookmarkEnd w:id="3842"/>
      <w:bookmarkEnd w:id="3843"/>
      <w:bookmarkEnd w:id="3844"/>
    </w:p>
    <w:p w:rsidR="009B6F07" w:rsidRDefault="009B6F07"/>
    <w:p w:rsidR="009B6F07" w:rsidRDefault="009B6F07">
      <w:pPr>
        <w:pStyle w:val="RequirementHead"/>
      </w:pPr>
      <w:r>
        <w:t>RR3-75.1</w:t>
      </w:r>
      <w:r>
        <w:tab/>
        <w:t>Number Pool NPA-NXX-X Holder Information –</w:t>
      </w:r>
      <w:proofErr w:type="spellStart"/>
      <w:r>
        <w:t>OpGUI</w:t>
      </w:r>
      <w:proofErr w:type="spellEnd"/>
      <w:r>
        <w:t xml:space="preserve"> Entry Field for NPAC or SOA Origination</w:t>
      </w:r>
    </w:p>
    <w:p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rsidR="009B6F07" w:rsidRDefault="009B6F07">
      <w:pPr>
        <w:pStyle w:val="RequirementHead"/>
      </w:pPr>
      <w:r>
        <w:t>RR3-75.2</w:t>
      </w:r>
      <w:r>
        <w:tab/>
        <w:t>Number Pool NPA-NXX-X Holder Information –</w:t>
      </w:r>
      <w:proofErr w:type="spellStart"/>
      <w:r>
        <w:t>OpGUI</w:t>
      </w:r>
      <w:proofErr w:type="spellEnd"/>
      <w:r>
        <w:t xml:space="preserve"> Entry Mechanism for Immediate or Scheduled Block Creation</w:t>
      </w:r>
    </w:p>
    <w:p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rsidR="009B6F07" w:rsidRDefault="009B6F07">
      <w:pPr>
        <w:pStyle w:val="RequirementHead"/>
      </w:pPr>
      <w:r>
        <w:lastRenderedPageBreak/>
        <w:t>RR3-75.3</w:t>
      </w:r>
      <w:r>
        <w:tab/>
        <w:t>Number Pool NPA-NXX-X Holder Information –</w:t>
      </w:r>
      <w:proofErr w:type="spellStart"/>
      <w:r>
        <w:t>OpGUI</w:t>
      </w:r>
      <w:proofErr w:type="spellEnd"/>
      <w:r>
        <w:t xml:space="preserve"> Entry Field for Scheduled Date/Time</w:t>
      </w:r>
    </w:p>
    <w:p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rsidR="009B6F07" w:rsidRDefault="009B6F07">
      <w:pPr>
        <w:pStyle w:val="RequirementHead"/>
      </w:pPr>
      <w:r>
        <w:t>RR3-76.1</w:t>
      </w:r>
      <w:r>
        <w:tab/>
        <w:t>Number Pool NPA-NXX-X Holder Information –Default for Scheduled Date/Time Entry Field</w:t>
      </w:r>
    </w:p>
    <w:p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rsidR="009B6F07" w:rsidRDefault="009B6F07">
      <w:pPr>
        <w:pStyle w:val="RequirementHead"/>
      </w:pPr>
      <w:r>
        <w:t>RR3-76.2</w:t>
      </w:r>
      <w:r>
        <w:tab/>
        <w:t>Number Pool NPA-NXX-X Holder Information –Scheduled Date/Time Entry Field Validation</w:t>
      </w:r>
    </w:p>
    <w:p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rsidR="009B6F07" w:rsidRDefault="009B6F07">
      <w:pPr>
        <w:pStyle w:val="RequirementHead"/>
      </w:pPr>
      <w:r>
        <w:t>RR3-77</w:t>
      </w:r>
      <w:r>
        <w:tab/>
        <w:t>Number Pool NPA-NXX-X Holder Information –Use of Scheduled Date/Time and NPAC Origination Entry Fields</w:t>
      </w:r>
    </w:p>
    <w:p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rsidR="009B6F07" w:rsidRDefault="009B6F07">
      <w:pPr>
        <w:pStyle w:val="RequirementHead"/>
      </w:pPr>
      <w:bookmarkStart w:id="3845" w:name="_Toc435253959"/>
      <w:bookmarkStart w:id="3846" w:name="_Toc435328908"/>
      <w:bookmarkStart w:id="3847" w:name="_Toc435330545"/>
      <w:bookmarkStart w:id="3848" w:name="_Toc435330603"/>
      <w:r>
        <w:t>RR3-78</w:t>
      </w:r>
      <w:r>
        <w:tab/>
        <w:t>Number Pool NPA-NXX-X Holder Information – Routing Data for NPAC Origination</w:t>
      </w:r>
    </w:p>
    <w:p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rsidR="009B6F07" w:rsidRDefault="009B6F07">
      <w:pPr>
        <w:pStyle w:val="RequirementHead"/>
      </w:pPr>
      <w:bookmarkStart w:id="3849" w:name="_Toc437005358"/>
      <w:r>
        <w:t>RR3-79.1</w:t>
      </w:r>
      <w:r>
        <w:tab/>
        <w:t>Number Pool NPA-NXX-X Holder Information – Routing Data Field Level Validation</w:t>
      </w:r>
    </w:p>
    <w:p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726772">
        <w:t xml:space="preserve"> </w:t>
      </w:r>
      <w:r w:rsidR="009A12C3" w:rsidRPr="009A12C3">
        <w:t>(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E31F29" w:rsidP="00F47CC3">
      <w:pPr>
        <w:pStyle w:val="ListBullet1"/>
        <w:ind w:left="720"/>
      </w:pPr>
      <w:r w:rsidRPr="00E31F29">
        <w:t>Alt-End User Location Value (if supported by the Block Holder SOA)</w:t>
      </w:r>
    </w:p>
    <w:p w:rsidR="00F47CC3" w:rsidRPr="00F47CC3" w:rsidRDefault="00E31F29" w:rsidP="00F47CC3">
      <w:pPr>
        <w:pStyle w:val="ListBullet1"/>
        <w:ind w:left="720"/>
      </w:pPr>
      <w:r w:rsidRPr="00E31F29">
        <w:lastRenderedPageBreak/>
        <w:t>Alt-End User Location Type (if supported by the Block Holder SOA)</w:t>
      </w:r>
    </w:p>
    <w:p w:rsidR="00F47CC3" w:rsidRDefault="00E31F29" w:rsidP="00F47CC3">
      <w:pPr>
        <w:pStyle w:val="ListBullet1"/>
        <w:ind w:left="720"/>
      </w:pPr>
      <w:r w:rsidRPr="00E31F29">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9B6F07" w:rsidRDefault="007D4CCF" w:rsidP="007D4CCF">
      <w:pPr>
        <w:pStyle w:val="ListBullet1"/>
        <w:spacing w:after="360"/>
        <w:ind w:left="720"/>
      </w:pPr>
      <w:r>
        <w:t>SMS URI (if supported by the Block Holder SOA)</w:t>
      </w:r>
    </w:p>
    <w:p w:rsidR="009B6F07" w:rsidRDefault="009B6F07">
      <w:pPr>
        <w:pStyle w:val="RequirementHead"/>
      </w:pPr>
      <w:r>
        <w:t>RR3-79.2</w:t>
      </w:r>
      <w:r>
        <w:tab/>
        <w:t>Number Pool NPA-NXX-X Holder Information – Routing Data LRN Validation</w:t>
      </w:r>
    </w:p>
    <w:p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rsidR="009B6F07" w:rsidRDefault="009B6F07">
      <w:pPr>
        <w:pStyle w:val="RequirementHead"/>
      </w:pPr>
      <w:r>
        <w:t>RR3-80.1</w:t>
      </w:r>
      <w:r>
        <w:tab/>
        <w:t>Number Pool NPA-NXX-X Holder Information – Modification of Block Create Event</w:t>
      </w:r>
    </w:p>
    <w:p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rsidR="009B6F07" w:rsidRDefault="009B6F07">
      <w:pPr>
        <w:pStyle w:val="RequirementHead"/>
      </w:pPr>
      <w:r>
        <w:t>RR3-80.2</w:t>
      </w:r>
      <w:r>
        <w:tab/>
        <w:t>Number Pool NPA-NXX-X Holder Information – Modification of Scheduled Date/Time for Block Create Event</w:t>
      </w:r>
    </w:p>
    <w:p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rsidR="009B6F07" w:rsidRDefault="009B6F07">
      <w:pPr>
        <w:pStyle w:val="RequirementHead"/>
      </w:pPr>
      <w:r>
        <w:t>RR3-80.3</w:t>
      </w:r>
      <w:r>
        <w:tab/>
        <w:t>Number Pool NPA-NXX-X Holder Information – Modification of Routing Data for Block Create Event</w:t>
      </w:r>
    </w:p>
    <w:p w:rsidR="009B6F07" w:rsidRDefault="009B6F07">
      <w:pPr>
        <w:pStyle w:val="RequirementBody"/>
      </w:pPr>
      <w:r>
        <w:t>NPAC SMS shall allow NPAC Personnel to modify the routing data for an NPAC initiated Block Create Event.  (Previously N-76.3)</w:t>
      </w:r>
    </w:p>
    <w:p w:rsidR="009B6F07" w:rsidRDefault="009B6F07">
      <w:pPr>
        <w:pStyle w:val="RequirementHead"/>
      </w:pPr>
      <w:r>
        <w:t>RR3-81.1</w:t>
      </w:r>
      <w:r>
        <w:tab/>
        <w:t>Number Pool NPA-NXX-X Holder Information – Re-schedule of NPAC Initiated Block Create</w:t>
      </w:r>
    </w:p>
    <w:p w:rsidR="009B6F07" w:rsidRDefault="009B6F07">
      <w:pPr>
        <w:pStyle w:val="RequirementBody"/>
      </w:pPr>
      <w:r>
        <w:t>NPAC SMS shall provide a mechanism for NPAC Personnel to re-schedule a Block Create, for an existing NPA-NXX-X, via the NPAC Administrative Interface.  (Previously N-77.1)</w:t>
      </w:r>
    </w:p>
    <w:p w:rsidR="009B6F07" w:rsidRDefault="009B6F07">
      <w:pPr>
        <w:pStyle w:val="RequirementHead"/>
      </w:pPr>
      <w:r>
        <w:t>RR3-81.2</w:t>
      </w:r>
      <w:r>
        <w:tab/>
        <w:t>Number Pool NPA-NXX-X Holder Information – Re-schedule of Block Create Scheduling Options</w:t>
      </w:r>
    </w:p>
    <w:p w:rsidR="009B6F07" w:rsidRDefault="009B6F07">
      <w:pPr>
        <w:pStyle w:val="RequirementBody"/>
      </w:pPr>
      <w:r>
        <w:t>NPAC SMS shall provide a mechanism where the re-schedule of a Block Create, can be immediately executed or scheduled for a future date/time.  (Previously N-77.2)</w:t>
      </w:r>
    </w:p>
    <w:p w:rsidR="009B6F07" w:rsidRDefault="009B6F07">
      <w:pPr>
        <w:pStyle w:val="RequirementHead"/>
      </w:pPr>
      <w:r>
        <w:t>RR3-81.3</w:t>
      </w:r>
      <w:r>
        <w:tab/>
        <w:t>Number Pool NPA-NXX-X Holder Information – Re-schedule of Block Create Immediate Execution Edit Check</w:t>
      </w:r>
    </w:p>
    <w:p w:rsidR="009B6F07" w:rsidRDefault="009B6F07">
      <w:pPr>
        <w:pStyle w:val="RequirementBody"/>
      </w:pPr>
      <w:r>
        <w:t>NPAC SMS shall reject the re-schedule of a Block Create for immediate execution, prior to the effective date of the NPA-NXX-X.  (Previously N-77.3)</w:t>
      </w:r>
    </w:p>
    <w:p w:rsidR="009B6F07" w:rsidRDefault="009B6F07">
      <w:pPr>
        <w:pStyle w:val="RequirementHead"/>
      </w:pPr>
      <w:r>
        <w:t>RR3-82.1</w:t>
      </w:r>
      <w:r>
        <w:tab/>
        <w:t>Number Pool NPA-NXX-X Holder Information – Reject Re-schedule Based on Status</w:t>
      </w:r>
    </w:p>
    <w:p w:rsidR="009B6F07" w:rsidRDefault="009B6F07">
      <w:pPr>
        <w:pStyle w:val="RequirementBody"/>
      </w:pPr>
      <w:r>
        <w:t>NPAC SMS shall allow the re-schedule of a Block Create, if the Block does NOT exist in the NPAC SMS, or if the Block exists with a status of Old without a Failed SP List.  (Previously N-78.1)</w:t>
      </w:r>
    </w:p>
    <w:p w:rsidR="009B6F07" w:rsidRDefault="009B6F07">
      <w:pPr>
        <w:pStyle w:val="RequirementHead"/>
      </w:pPr>
      <w:r>
        <w:lastRenderedPageBreak/>
        <w:t>RR3-82.2</w:t>
      </w:r>
      <w:r>
        <w:tab/>
        <w:t>Number Pool NPA-NXX-X Holder Information – Reject Re-schedule Based on Existing Block Create Event</w:t>
      </w:r>
    </w:p>
    <w:p w:rsidR="009B6F07" w:rsidRDefault="009B6F07">
      <w:pPr>
        <w:pStyle w:val="RequirementBody"/>
      </w:pPr>
      <w:r>
        <w:t>NPAC SMS shall only allow a single Block Create Event that has not been previously executed for this Block, to exist in the NPAC SMS.  (Previously N-78.2)</w:t>
      </w:r>
    </w:p>
    <w:p w:rsidR="009B6F07" w:rsidRDefault="009B6F07">
      <w:pPr>
        <w:pStyle w:val="RequirementHead"/>
      </w:pPr>
      <w:r>
        <w:t>RR3-82.3</w:t>
      </w:r>
      <w:r>
        <w:tab/>
        <w:t>Number Pool NPA-NXX-X Holder Information – Validation Error for Schedule/Re-Schedule of Block Create Event</w:t>
      </w:r>
    </w:p>
    <w:p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rsidR="009B6F07" w:rsidRDefault="009B6F07">
      <w:pPr>
        <w:pStyle w:val="RequirementHead"/>
      </w:pPr>
      <w:r>
        <w:t>RR3-83.1</w:t>
      </w:r>
      <w:r>
        <w:tab/>
        <w:t>Number Pool NPA-NXX-X Holder Information – Error Message for Pending-Like No-Active SVs during Block Create</w:t>
      </w:r>
    </w:p>
    <w:p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rsidR="009B6F07" w:rsidRDefault="009B6F07">
      <w:pPr>
        <w:pStyle w:val="RequirementHead"/>
      </w:pPr>
      <w:r>
        <w:t>RR3-83.2</w:t>
      </w:r>
      <w:r>
        <w:tab/>
        <w:t>Number Pool NPA-NXX-X Holder Information – Pending-Like No-Active SVs Report Output Destinations</w:t>
      </w:r>
    </w:p>
    <w:p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rsidR="009B6F07" w:rsidRDefault="009B6F07">
      <w:pPr>
        <w:pStyle w:val="RequirementHead"/>
      </w:pPr>
      <w:r>
        <w:t>RR3-83.3</w:t>
      </w:r>
      <w:r>
        <w:tab/>
        <w:t>Number Pool NPA-NXX-X Holder Information – Pending-Like No-Active SVs Report Output Destinations for Multiple Destinations</w:t>
      </w:r>
    </w:p>
    <w:p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rsidR="009B6F07" w:rsidRDefault="009B6F07">
      <w:pPr>
        <w:pStyle w:val="RequirementHead"/>
      </w:pPr>
      <w:r>
        <w:t>RR3-83.4</w:t>
      </w:r>
      <w:r>
        <w:tab/>
        <w:t>Number Pool NPA-NXX-X Holder Information – Output Destination for Pending-Like No-Active SVs</w:t>
      </w:r>
    </w:p>
    <w:p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rsidR="009B6F07" w:rsidRDefault="009B6F07">
      <w:pPr>
        <w:pStyle w:val="Heading3"/>
      </w:pPr>
      <w:bookmarkStart w:id="3850" w:name="_Toc461596847"/>
      <w:bookmarkStart w:id="3851" w:name="_Toc391630946"/>
      <w:r>
        <w:t>NPA-NXX-X Holder, Addition</w:t>
      </w:r>
      <w:bookmarkEnd w:id="3845"/>
      <w:bookmarkEnd w:id="3846"/>
      <w:bookmarkEnd w:id="3847"/>
      <w:bookmarkEnd w:id="3848"/>
      <w:bookmarkEnd w:id="3849"/>
      <w:bookmarkEnd w:id="3850"/>
      <w:bookmarkEnd w:id="3851"/>
    </w:p>
    <w:p w:rsidR="009B6F07" w:rsidRDefault="009B6F07">
      <w:pPr>
        <w:pStyle w:val="RequirementHead"/>
      </w:pPr>
      <w:r>
        <w:t>RR3-84</w:t>
      </w:r>
      <w:r>
        <w:tab/>
        <w:t>Addition of Number Pooling NPA-NXX-X Holder Information – Required Fields</w:t>
      </w:r>
    </w:p>
    <w:p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rsidR="009B6F07" w:rsidRDefault="009B6F07">
      <w:pPr>
        <w:pStyle w:val="RequirementHead"/>
      </w:pPr>
      <w:r>
        <w:lastRenderedPageBreak/>
        <w:t>RR3-85</w:t>
      </w:r>
      <w:r>
        <w:tab/>
        <w:t>Addition of Number Pooling NPA-NXX-X Holder Information – SPID Validation</w:t>
      </w:r>
    </w:p>
    <w:p w:rsidR="009B6F07" w:rsidRDefault="009B6F07">
      <w:pPr>
        <w:pStyle w:val="RequirementBody"/>
      </w:pPr>
      <w:r>
        <w:t>NPAC SMS shall validate that the NPA-NXX-X Holder SPID is a valid Service Provider in the NPAC SMS.  (Previously N-90)</w:t>
      </w:r>
    </w:p>
    <w:p w:rsidR="009B6F07" w:rsidRDefault="009B6F07">
      <w:pPr>
        <w:pStyle w:val="RequirementHead"/>
      </w:pPr>
      <w:r>
        <w:t>RR3-86</w:t>
      </w:r>
      <w:r>
        <w:tab/>
        <w:t>Addition of Number Pooling NPA-NXX-X Holder Information – Check for Pending-Like No-Active SVs</w:t>
      </w:r>
    </w:p>
    <w:p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w:t>
      </w:r>
      <w:r w:rsidR="00C336D4">
        <w:t xml:space="preserve"> in cases where the Code Holder SPID and the Block Holder SPID are NOT the same value</w:t>
      </w:r>
      <w:r>
        <w:t>.  (Previously N-100)</w:t>
      </w:r>
    </w:p>
    <w:p w:rsidR="009B6F07" w:rsidRDefault="009B6F07">
      <w:pPr>
        <w:pStyle w:val="RequirementHead"/>
      </w:pPr>
      <w:r>
        <w:t>RR3-87</w:t>
      </w:r>
      <w:r>
        <w:tab/>
        <w:t>Addition of Number Pooling NPA-NXX-X Holder Information – Check for Pending-Like Port-To-Original SVs</w:t>
      </w:r>
    </w:p>
    <w:p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w:t>
      </w:r>
      <w:r w:rsidR="00C336D4" w:rsidRPr="00C336D4">
        <w:t xml:space="preserve"> </w:t>
      </w:r>
      <w:r w:rsidR="00C336D4">
        <w:t>in cases where the Code Holder SPID and the Block Holder SPID are NOT the same value</w:t>
      </w:r>
      <w:r>
        <w:t>.  (Previously N-110)</w:t>
      </w:r>
    </w:p>
    <w:p w:rsidR="009B6F07" w:rsidRDefault="009B6F07">
      <w:pPr>
        <w:pStyle w:val="RequirementHead"/>
      </w:pPr>
      <w:r>
        <w:t>RR3-88.1</w:t>
      </w:r>
      <w:r>
        <w:tab/>
        <w:t>Addition of Number Pooling NPA-NXX-X Holder Information – Error Message for Pending-Like No-Active SVs and Pending-Like Port-To-Original SVs</w:t>
      </w:r>
    </w:p>
    <w:p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rsidR="009B6F07" w:rsidRDefault="009B6F07">
      <w:pPr>
        <w:pStyle w:val="RequirementHead"/>
      </w:pPr>
      <w:r>
        <w:t>RR3-88.2</w:t>
      </w:r>
      <w:r>
        <w:tab/>
        <w:t>Addition of Number Pooling NPA-NXX-X Holder Information –Pending-Like No-Active SVs and Pending-Like Port-To-Original SVs Report Selection of Output Destinations</w:t>
      </w:r>
    </w:p>
    <w:p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rsidR="009B6F07" w:rsidRDefault="009B6F07">
      <w:pPr>
        <w:pStyle w:val="RequirementHead"/>
      </w:pPr>
      <w:r>
        <w:t>RR3-89</w:t>
      </w:r>
      <w:r>
        <w:tab/>
        <w:t>Addition of Number Pooling NPA-NXX-X Holder Information – Output Destination for Pending-Like No-Active SVs and Pending-Like Port-To-Original SVs</w:t>
      </w:r>
    </w:p>
    <w:p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rsidR="009B6F07" w:rsidRDefault="009B6F07">
      <w:pPr>
        <w:pStyle w:val="RequirementHead"/>
      </w:pPr>
      <w:r>
        <w:lastRenderedPageBreak/>
        <w:t>RR3-90</w:t>
      </w:r>
      <w:r>
        <w:tab/>
        <w:t>Addition of Number Pooling NPA-NXX-X Holder Information Effective Date Window– Tunable Parameter</w:t>
      </w:r>
    </w:p>
    <w:p w:rsidR="009B6F07" w:rsidRDefault="009B6F07">
      <w:pPr>
        <w:pStyle w:val="RequirementBody"/>
      </w:pPr>
      <w:r>
        <w:t>DELETED</w:t>
      </w:r>
    </w:p>
    <w:p w:rsidR="009B6F07" w:rsidRDefault="009B6F07">
      <w:pPr>
        <w:pStyle w:val="RequirementHead"/>
      </w:pPr>
      <w:r>
        <w:t>RR3-91</w:t>
      </w:r>
      <w:r>
        <w:tab/>
        <w:t>Addition of Number Pooling NPA-NXX-X Holder Information Effective Date Window – Tunable Parameter Default</w:t>
      </w:r>
    </w:p>
    <w:p w:rsidR="009B6F07" w:rsidRDefault="009B6F07">
      <w:pPr>
        <w:pStyle w:val="RequirementBody"/>
      </w:pPr>
      <w:r>
        <w:t>DELETED</w:t>
      </w:r>
    </w:p>
    <w:p w:rsidR="009B6F07" w:rsidRDefault="009B6F07">
      <w:pPr>
        <w:pStyle w:val="RequirementHead"/>
      </w:pPr>
      <w:r>
        <w:t>RR3-92</w:t>
      </w:r>
      <w:r>
        <w:tab/>
        <w:t>Addition of Number Pooling NPA-NXX-X Holder Information Effective Date – Validation</w:t>
      </w:r>
    </w:p>
    <w:p w:rsidR="009B6F07" w:rsidRDefault="009B6F07">
      <w:pPr>
        <w:pStyle w:val="RequirementBody"/>
      </w:pPr>
      <w:r>
        <w:t>DELETED</w:t>
      </w:r>
    </w:p>
    <w:p w:rsidR="009B6F07" w:rsidRDefault="009B6F07">
      <w:pPr>
        <w:pStyle w:val="RequirementHead"/>
      </w:pPr>
      <w:r>
        <w:t>RR3-482</w:t>
      </w:r>
      <w:r>
        <w:tab/>
        <w:t>Number Pooling NPA-NXX-X Holder Information Effective Date – Validation upon Addition</w:t>
      </w:r>
    </w:p>
    <w:p w:rsidR="009B6F07" w:rsidRDefault="009B6F07">
      <w:pPr>
        <w:pStyle w:val="RequirementBody"/>
      </w:pPr>
      <w:r>
        <w:t xml:space="preserve">NPAC SMS shall verify that the Effective Date is equal to, or greater than, the NPA-NXX Live </w:t>
      </w:r>
      <w:proofErr w:type="spellStart"/>
      <w:r>
        <w:t>TimeStamp</w:t>
      </w:r>
      <w:proofErr w:type="spellEnd"/>
      <w:r>
        <w:t>, and greater than or equal to the current date, when adding an NPA-NXX</w:t>
      </w:r>
      <w:r w:rsidR="00CF6333">
        <w:t>-X</w:t>
      </w:r>
      <w:r>
        <w:t>.  (</w:t>
      </w:r>
      <w:proofErr w:type="gramStart"/>
      <w:r w:rsidR="00FE6EB0">
        <w:t>previously</w:t>
      </w:r>
      <w:proofErr w:type="gramEnd"/>
      <w:r w:rsidR="00FE6EB0">
        <w:t xml:space="preserve"> NANC</w:t>
      </w:r>
      <w:r>
        <w:t xml:space="preserve"> 394, </w:t>
      </w:r>
      <w:proofErr w:type="spellStart"/>
      <w:r>
        <w:t>Req</w:t>
      </w:r>
      <w:proofErr w:type="spellEnd"/>
      <w:r>
        <w:t xml:space="preserve"> 4)</w:t>
      </w:r>
    </w:p>
    <w:p w:rsidR="009B6F07" w:rsidRDefault="009B6F07">
      <w:pPr>
        <w:pStyle w:val="RequirementHead"/>
      </w:pPr>
      <w:r>
        <w:t>RR3-470</w:t>
      </w:r>
      <w:r>
        <w:tab/>
        <w:t xml:space="preserve">Addition of Number Pooling NPA-NXX-X Holder Information Effective Date – Validation </w:t>
      </w:r>
      <w:proofErr w:type="gramStart"/>
      <w:r>
        <w:t>Within</w:t>
      </w:r>
      <w:proofErr w:type="gramEnd"/>
      <w:r>
        <w:t xml:space="preserve"> the NPA-NXX-X Holder Information Effective Date Window–Tunable Window</w:t>
      </w:r>
    </w:p>
    <w:p w:rsidR="009B6F07" w:rsidRDefault="009B6F07">
      <w:pPr>
        <w:pStyle w:val="RequirementBody"/>
      </w:pPr>
      <w:r>
        <w:t>DELETED</w:t>
      </w:r>
    </w:p>
    <w:p w:rsidR="000137CE" w:rsidRPr="000137CE" w:rsidRDefault="009A12C3" w:rsidP="000137CE">
      <w:pPr>
        <w:pStyle w:val="RequirementHead"/>
      </w:pPr>
      <w:r w:rsidRPr="009A12C3">
        <w:t>R</w:t>
      </w:r>
      <w:r w:rsidR="000137CE">
        <w:t>R3-</w:t>
      </w:r>
      <w:r w:rsidR="000B779B">
        <w:t>7</w:t>
      </w:r>
      <w:r w:rsidR="00D6390A">
        <w:t>4</w:t>
      </w:r>
      <w:r w:rsidR="00095708">
        <w:t>5</w:t>
      </w:r>
      <w:r w:rsidRPr="009A12C3">
        <w:tab/>
        <w:t>Addition of Number Pooling NPA-NXX-X Holder Information – Active-LRN Number Pool Block Check for Pseudo-LRN SVs</w:t>
      </w:r>
    </w:p>
    <w:p w:rsidR="000137CE" w:rsidRDefault="009A12C3" w:rsidP="000137CE">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w:t>
      </w:r>
      <w:proofErr w:type="gramStart"/>
      <w:r w:rsidR="000137CE">
        <w:t>previously</w:t>
      </w:r>
      <w:proofErr w:type="gramEnd"/>
      <w:r w:rsidR="000137CE">
        <w:t xml:space="preserve"> NANC 442, </w:t>
      </w:r>
      <w:proofErr w:type="spellStart"/>
      <w:r w:rsidR="000137CE">
        <w:t>Req</w:t>
      </w:r>
      <w:proofErr w:type="spellEnd"/>
      <w:r w:rsidR="000137CE">
        <w:t xml:space="preserve"> 70)</w:t>
      </w:r>
    </w:p>
    <w:p w:rsidR="009B6F07" w:rsidRDefault="009B6F07">
      <w:pPr>
        <w:pStyle w:val="RequirementHead"/>
      </w:pPr>
      <w:r>
        <w:t>RR3-93</w:t>
      </w:r>
      <w:r>
        <w:tab/>
        <w:t xml:space="preserve">Addition of Number Pooling NPA-NXX-X Holder Information Effective Date – </w:t>
      </w:r>
      <w:proofErr w:type="spellStart"/>
      <w:r>
        <w:t>OpGUI</w:t>
      </w:r>
      <w:proofErr w:type="spellEnd"/>
      <w:r>
        <w:t xml:space="preserve"> Default</w:t>
      </w:r>
    </w:p>
    <w:p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rsidR="009B6F07" w:rsidRDefault="009B6F07">
      <w:pPr>
        <w:pStyle w:val="RequirementHead"/>
      </w:pPr>
      <w:bookmarkStart w:id="3852" w:name="_Toc435253960"/>
      <w:bookmarkStart w:id="3853" w:name="_Toc435328909"/>
      <w:bookmarkStart w:id="3854" w:name="_Toc435330546"/>
      <w:bookmarkStart w:id="3855" w:name="_Toc435330604"/>
      <w:r>
        <w:t>RR3-94</w:t>
      </w:r>
      <w:r>
        <w:tab/>
        <w:t>Addition of Number Pooling NPA-NXX-X Holder Information – Successful Validation</w:t>
      </w:r>
    </w:p>
    <w:p w:rsidR="009B6F07" w:rsidRDefault="009B6F07">
      <w:pPr>
        <w:pStyle w:val="RequirementBody"/>
      </w:pPr>
      <w:r>
        <w:t>NPAC SMS shall, upon successful validation, store the NPA-NXX-X in the NPAC SMS, and broadcast the NPA-NXX-X to the Service Providers.  (Previously N-180)</w:t>
      </w:r>
    </w:p>
    <w:p w:rsidR="009B6F07" w:rsidRDefault="009B6F07">
      <w:pPr>
        <w:pStyle w:val="Heading3"/>
      </w:pPr>
      <w:bookmarkStart w:id="3856" w:name="_Toc437005359"/>
      <w:bookmarkStart w:id="3857" w:name="_Toc461596848"/>
      <w:bookmarkStart w:id="3858" w:name="_Toc391630947"/>
      <w:r>
        <w:t>NPA-NXX-X Holder, Modification</w:t>
      </w:r>
      <w:bookmarkEnd w:id="3852"/>
      <w:bookmarkEnd w:id="3853"/>
      <w:bookmarkEnd w:id="3854"/>
      <w:bookmarkEnd w:id="3855"/>
      <w:bookmarkEnd w:id="3856"/>
      <w:bookmarkEnd w:id="3857"/>
      <w:bookmarkEnd w:id="3858"/>
    </w:p>
    <w:p w:rsidR="009B6F07" w:rsidRDefault="009B6F07"/>
    <w:p w:rsidR="009B6F07" w:rsidRDefault="009B6F07">
      <w:pPr>
        <w:pStyle w:val="RequirementHead"/>
      </w:pPr>
      <w:r>
        <w:t>RR3-95</w:t>
      </w:r>
      <w:r>
        <w:tab/>
        <w:t xml:space="preserve">Modification of Number Pool NPA-NXX-X Holder Information – Effective Date Modification from </w:t>
      </w:r>
      <w:proofErr w:type="spellStart"/>
      <w:r>
        <w:t>OpGUI</w:t>
      </w:r>
      <w:proofErr w:type="spellEnd"/>
    </w:p>
    <w:p w:rsidR="009B6F07" w:rsidRDefault="009B6F07">
      <w:pPr>
        <w:pStyle w:val="RequirementBody"/>
      </w:pPr>
      <w:r>
        <w:t>NPAC SMS shall allow NPAC personnel to modify the effective date for an NPA-NXX-X as stored in the NPAC SMS via the NPAC Administrative Interface.  (Previously N-190)</w:t>
      </w:r>
    </w:p>
    <w:p w:rsidR="009B6F07" w:rsidRDefault="009B6F07">
      <w:pPr>
        <w:pStyle w:val="RequirementHead"/>
      </w:pPr>
      <w:r>
        <w:lastRenderedPageBreak/>
        <w:t>RR3-96</w:t>
      </w:r>
      <w:r>
        <w:tab/>
        <w:t>Modification of Number Pool NPA-NXX-X Holder Information - Effective Date versus Current Date</w:t>
      </w:r>
    </w:p>
    <w:p w:rsidR="009B6F07" w:rsidRDefault="009B6F07">
      <w:pPr>
        <w:pStyle w:val="RequirementBody"/>
      </w:pPr>
      <w:r>
        <w:t>NPAC SMS shall allow the NPAC personnel to modify the effective date for an NPA-NXX-X if the current date is less than the effective date for the NPA-NXX-X.  (Previously N-200)</w:t>
      </w:r>
    </w:p>
    <w:p w:rsidR="009B6F07" w:rsidRDefault="009B6F07">
      <w:pPr>
        <w:pStyle w:val="RequirementHead"/>
      </w:pPr>
      <w:r>
        <w:t>RR3-97</w:t>
      </w:r>
      <w:r>
        <w:tab/>
        <w:t>Modification of Number Pool NPA-NXX-X Holder Information - Effective Date Update to Scheduled Block Create</w:t>
      </w:r>
    </w:p>
    <w:p w:rsidR="009B6F07" w:rsidRDefault="009B6F07">
      <w:pPr>
        <w:pStyle w:val="RequirementBody"/>
      </w:pPr>
      <w:r>
        <w:t>NPAC SMS shall, upon modifying the effective date for an NPA-NXX-X, and where the Block Creation was a scheduled event within the NPAC SMS, also modify the corresponding date for that Block Create scheduled event.  (Previously N-210)</w:t>
      </w:r>
    </w:p>
    <w:p w:rsidR="009B6F07" w:rsidRDefault="009B6F07">
      <w:pPr>
        <w:pStyle w:val="RequirementHead"/>
      </w:pPr>
      <w:r>
        <w:t>RR3-98</w:t>
      </w:r>
      <w:r>
        <w:tab/>
        <w:t>Modification of Number Pool NPA-NXX-X Holder Information Effective Date Window – Tunable Parameter Modification</w:t>
      </w:r>
    </w:p>
    <w:p w:rsidR="009B6F07" w:rsidRDefault="009B6F07">
      <w:pPr>
        <w:pStyle w:val="RequirementBody"/>
      </w:pPr>
      <w:r>
        <w:t>DELETE</w:t>
      </w:r>
    </w:p>
    <w:p w:rsidR="009B6F07" w:rsidRDefault="009B6F07">
      <w:pPr>
        <w:pStyle w:val="RequirementHead"/>
      </w:pPr>
      <w:r>
        <w:t>RR3-99</w:t>
      </w:r>
      <w:r>
        <w:tab/>
        <w:t>Modification of Number Pool NPA-NXX-X Holder Information Effective Date – Validation for Current Date</w:t>
      </w:r>
    </w:p>
    <w:p w:rsidR="009B6F07" w:rsidRDefault="009B6F07">
      <w:pPr>
        <w:pStyle w:val="RequirementBody"/>
      </w:pPr>
      <w:r>
        <w:t>DELETED</w:t>
      </w:r>
    </w:p>
    <w:p w:rsidR="009B6F07" w:rsidRDefault="009B6F07">
      <w:pPr>
        <w:pStyle w:val="RequirementHead"/>
      </w:pPr>
      <w:r>
        <w:t>RR3-100</w:t>
      </w:r>
      <w:r>
        <w:tab/>
        <w:t>Modification of Number Pool NPA-NXX-X Holder Information Effective Date – Validation for Tunable</w:t>
      </w:r>
    </w:p>
    <w:p w:rsidR="009B6F07" w:rsidRDefault="009B6F07">
      <w:pPr>
        <w:pStyle w:val="RequirementBody"/>
      </w:pPr>
      <w:r>
        <w:t>DELETED</w:t>
      </w:r>
    </w:p>
    <w:p w:rsidR="009B6F07" w:rsidRDefault="009B6F07">
      <w:pPr>
        <w:pStyle w:val="RequirementHead"/>
      </w:pPr>
      <w:r>
        <w:t>RR3-483</w:t>
      </w:r>
      <w:r>
        <w:tab/>
        <w:t>Modification of Number Pool NPA-NXX-X Holder Information Effective Date – Validation</w:t>
      </w:r>
    </w:p>
    <w:p w:rsidR="009B6F07" w:rsidRDefault="009B6F07">
      <w:pPr>
        <w:pStyle w:val="RequirementBody"/>
      </w:pPr>
      <w:r>
        <w:t xml:space="preserve">NPAC SMS shall verify that the Effective Date is equal to, or greater than, the NPA-NXX Live </w:t>
      </w:r>
      <w:proofErr w:type="spellStart"/>
      <w:r>
        <w:t>TimeStamp</w:t>
      </w:r>
      <w:proofErr w:type="spellEnd"/>
      <w:r>
        <w:t>, and greater than or equal to the current date, when modifying an NPA-NXX-X.  (</w:t>
      </w:r>
      <w:proofErr w:type="gramStart"/>
      <w:r w:rsidR="00FE6EB0">
        <w:t>previously</w:t>
      </w:r>
      <w:proofErr w:type="gramEnd"/>
      <w:r w:rsidR="00FE6EB0">
        <w:t xml:space="preserve"> NANC</w:t>
      </w:r>
      <w:r>
        <w:t xml:space="preserve"> 394, </w:t>
      </w:r>
      <w:proofErr w:type="spellStart"/>
      <w:r>
        <w:t>Req</w:t>
      </w:r>
      <w:proofErr w:type="spellEnd"/>
      <w:r>
        <w:t xml:space="preserve"> 5)</w:t>
      </w:r>
    </w:p>
    <w:p w:rsidR="009B6F07" w:rsidRDefault="009B6F07">
      <w:pPr>
        <w:pStyle w:val="RequirementHead"/>
      </w:pPr>
      <w:r>
        <w:t>RR3-471</w:t>
      </w:r>
      <w:r>
        <w:tab/>
        <w:t xml:space="preserve">Modification of Number Pool NPA-NXX-X Holder Information Effective Date – Validation </w:t>
      </w:r>
      <w:proofErr w:type="gramStart"/>
      <w:r>
        <w:t>Within</w:t>
      </w:r>
      <w:proofErr w:type="gramEnd"/>
      <w:r>
        <w:t xml:space="preserve"> the Tunable Parameter Number of Days</w:t>
      </w:r>
    </w:p>
    <w:p w:rsidR="009B6F07" w:rsidRDefault="009B6F07">
      <w:pPr>
        <w:pStyle w:val="RequirementBody"/>
      </w:pPr>
      <w:r>
        <w:t>DELETED</w:t>
      </w:r>
    </w:p>
    <w:p w:rsidR="00C6042B" w:rsidRPr="00C6042B" w:rsidRDefault="009A12C3" w:rsidP="00C6042B">
      <w:pPr>
        <w:pStyle w:val="RequirementHead"/>
      </w:pPr>
      <w:bookmarkStart w:id="3859" w:name="_Toc435253961"/>
      <w:bookmarkStart w:id="3860" w:name="_Toc435328910"/>
      <w:bookmarkStart w:id="3861" w:name="_Toc435330547"/>
      <w:bookmarkStart w:id="3862" w:name="_Toc435330605"/>
      <w:r w:rsidRPr="009A12C3">
        <w:t>R</w:t>
      </w:r>
      <w:r w:rsidR="00C6042B">
        <w:t>R3-</w:t>
      </w:r>
      <w:r w:rsidR="000B779B">
        <w:t>7</w:t>
      </w:r>
      <w:r w:rsidR="00D6390A">
        <w:t>4</w:t>
      </w:r>
      <w:r w:rsidR="00095708">
        <w:t>6</w:t>
      </w:r>
      <w:r w:rsidRPr="009A12C3">
        <w:tab/>
        <w:t>Number Pool NPA-NXX-X Holder Information – Pseudo-LRN Indicator</w:t>
      </w:r>
    </w:p>
    <w:p w:rsidR="00C6042B" w:rsidRDefault="009A12C3" w:rsidP="00C6042B">
      <w:pPr>
        <w:pStyle w:val="RequirementBody"/>
      </w:pPr>
      <w:r w:rsidRPr="009A12C3">
        <w:t>NPAC SMS shall reject modification of the pseudo-LRN Indicator on the NPAC NPA-NXX-X record</w:t>
      </w:r>
      <w:r w:rsidR="00C6042B" w:rsidRPr="000137CE">
        <w:t>.</w:t>
      </w:r>
      <w:bookmarkStart w:id="3863" w:name="OLE_LINK2"/>
      <w:bookmarkStart w:id="3864" w:name="OLE_LINK12"/>
      <w:r w:rsidR="00C6042B">
        <w:t xml:space="preserve">  (</w:t>
      </w:r>
      <w:proofErr w:type="gramStart"/>
      <w:r w:rsidR="00C6042B">
        <w:t>previously</w:t>
      </w:r>
      <w:proofErr w:type="gramEnd"/>
      <w:r w:rsidR="00C6042B">
        <w:t xml:space="preserve"> NANC 442, </w:t>
      </w:r>
      <w:proofErr w:type="spellStart"/>
      <w:r w:rsidR="00C6042B">
        <w:t>Req</w:t>
      </w:r>
      <w:proofErr w:type="spellEnd"/>
      <w:r w:rsidR="00C6042B">
        <w:t xml:space="preserve"> 71)</w:t>
      </w:r>
      <w:bookmarkEnd w:id="3863"/>
      <w:bookmarkEnd w:id="3864"/>
    </w:p>
    <w:p w:rsidR="009B6F07" w:rsidRDefault="009B6F07">
      <w:pPr>
        <w:pStyle w:val="RequirementHead"/>
      </w:pPr>
      <w:r>
        <w:t>RR3-101</w:t>
      </w:r>
      <w:r>
        <w:tab/>
        <w:t>Modification of Number Pooling NPA-NXX-X Holder Information – Successful Validation</w:t>
      </w:r>
    </w:p>
    <w:p w:rsidR="009B6F07" w:rsidRDefault="009B6F07">
      <w:pPr>
        <w:pStyle w:val="RequirementBody"/>
      </w:pPr>
      <w:r>
        <w:t>NPAC SMS shall, upon successful validation, store the updates to the NPA-NXX-X in the NPAC SMS, and broadcast the updated NPA-NXX-X to the Service Providers.  (Previously N-235)</w:t>
      </w:r>
    </w:p>
    <w:p w:rsidR="009B6F07" w:rsidRDefault="009B6F07">
      <w:pPr>
        <w:pStyle w:val="Heading3"/>
      </w:pPr>
      <w:bookmarkStart w:id="3865" w:name="_Toc437005360"/>
      <w:bookmarkStart w:id="3866" w:name="_Toc461596849"/>
      <w:bookmarkStart w:id="3867" w:name="_Toc391630948"/>
      <w:r>
        <w:t>NPA-NXX-X Holder, Deletion</w:t>
      </w:r>
      <w:bookmarkEnd w:id="3859"/>
      <w:bookmarkEnd w:id="3860"/>
      <w:bookmarkEnd w:id="3861"/>
      <w:bookmarkEnd w:id="3862"/>
      <w:bookmarkEnd w:id="3865"/>
      <w:bookmarkEnd w:id="3866"/>
      <w:bookmarkEnd w:id="3867"/>
    </w:p>
    <w:p w:rsidR="009B6F07" w:rsidRDefault="009B6F07"/>
    <w:p w:rsidR="009B6F07" w:rsidRDefault="009B6F07">
      <w:pPr>
        <w:pStyle w:val="RequirementHead"/>
      </w:pPr>
      <w:r>
        <w:lastRenderedPageBreak/>
        <w:t>RR3-102</w:t>
      </w:r>
      <w:r>
        <w:tab/>
        <w:t>Deletion of Number Pool NPA-NXX-X Holder Information – NPA-NXX-X Data</w:t>
      </w:r>
    </w:p>
    <w:p w:rsidR="009B6F07" w:rsidRDefault="009B6F07">
      <w:pPr>
        <w:pStyle w:val="RequirementBody"/>
      </w:pPr>
      <w:r>
        <w:t>NPAC SMS shall allow NPAC personnel to delete the NPA-NXX-X holder information for an NPA-NXX-X as stored in the NPAC SMS.  (Previously N-240)</w:t>
      </w:r>
    </w:p>
    <w:p w:rsidR="009B6F07" w:rsidRDefault="009B6F07">
      <w:pPr>
        <w:pStyle w:val="RequirementHead"/>
      </w:pPr>
      <w:r>
        <w:t>RR3-103</w:t>
      </w:r>
      <w:r>
        <w:tab/>
        <w:t xml:space="preserve">Deletion of Number Pool NPA-NXX-X Holder Information – Single NPA-NXX-X at a time from </w:t>
      </w:r>
      <w:proofErr w:type="spellStart"/>
      <w:r>
        <w:t>OpGUI</w:t>
      </w:r>
      <w:proofErr w:type="spellEnd"/>
    </w:p>
    <w:p w:rsidR="009B6F07" w:rsidRDefault="009B6F07">
      <w:pPr>
        <w:pStyle w:val="RequirementBody"/>
      </w:pPr>
      <w:r>
        <w:t>NPAC SMS shall allow NPAC personnel to delete the NPA-NXX-X holder information for a single NPA-NXX-X at a time, via the NPAC Administrative Interface.  (Previously N-245)</w:t>
      </w:r>
    </w:p>
    <w:p w:rsidR="009B6F07" w:rsidRDefault="009B6F07">
      <w:pPr>
        <w:pStyle w:val="RequirementHead"/>
      </w:pPr>
      <w:r>
        <w:t>RR3-104</w:t>
      </w:r>
      <w:r>
        <w:tab/>
        <w:t>Deletion of Number Pooling NPA-NXX-X Holder Information – Check for Pending-Like With Active POOL SVs</w:t>
      </w:r>
    </w:p>
    <w:p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rsidR="009B6F07" w:rsidRDefault="009B6F07">
      <w:pPr>
        <w:pStyle w:val="RequirementHead"/>
      </w:pPr>
      <w:r>
        <w:t>RR3-105</w:t>
      </w:r>
      <w:r>
        <w:tab/>
        <w:t>Deletion of Number Pooling NPA-NXX-X Holder Information – Check for Port-to-Original SVs</w:t>
      </w:r>
    </w:p>
    <w:p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rsidR="009B6F07" w:rsidRDefault="009B6F07">
      <w:pPr>
        <w:pStyle w:val="RequirementHead"/>
      </w:pPr>
      <w:r>
        <w:t>RR3-106</w:t>
      </w:r>
      <w:r>
        <w:tab/>
        <w:t>Deletion of Number Pooling NPA-NXX-X Holder Information – Check for non-Active Block</w:t>
      </w:r>
    </w:p>
    <w:p w:rsidR="009B6F07" w:rsidRDefault="009B6F07">
      <w:pPr>
        <w:pStyle w:val="RequirementBody"/>
      </w:pPr>
      <w:r>
        <w:t xml:space="preserve">NPAC SMS shall reject the request and issue an error message to the NPAC personnel at the time of NPA-NXX-X Deletion, if the associated </w:t>
      </w:r>
      <w:proofErr w:type="gramStart"/>
      <w:r>
        <w:t>Block,</w:t>
      </w:r>
      <w:proofErr w:type="gramEnd"/>
      <w:r>
        <w:t xml:space="preserve"> contains a status other than Active, or the Failed SP List contains any SPIDs.  (Previously N-265)</w:t>
      </w:r>
    </w:p>
    <w:p w:rsidR="009B6F07" w:rsidRDefault="009B6F07">
      <w:pPr>
        <w:pStyle w:val="RequirementHead"/>
      </w:pPr>
      <w:r>
        <w:t>RR3-107</w:t>
      </w:r>
      <w:r>
        <w:tab/>
        <w:t>Deletion of Number Pooling NPA-NXX-X Holder Information – Check for Sending SVs</w:t>
      </w:r>
    </w:p>
    <w:p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rsidR="009B6F07" w:rsidRDefault="009B6F07">
      <w:pPr>
        <w:pStyle w:val="RequirementHead"/>
      </w:pPr>
      <w:r>
        <w:t>RR3-108.1</w:t>
      </w:r>
      <w:r>
        <w:tab/>
        <w:t>Deletion of Number Pooling NPA-NXX-X Holder Information – Error Message for Pending-Like With Active POOL SVs and Pending-Like Port-To-Original SVs</w:t>
      </w:r>
    </w:p>
    <w:p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rsidR="009B6F07" w:rsidRDefault="009B6F07">
      <w:pPr>
        <w:pStyle w:val="RequirementHead"/>
      </w:pPr>
      <w:r>
        <w:t>RR3-108.2</w:t>
      </w:r>
      <w:r>
        <w:tab/>
        <w:t>Deletion of Number Pooling NPA-NXX-X Holder Information –Pending-Like With Active POOL SVs and Pending-Like Port-To-Original SVs Report Selection of Output Destinations</w:t>
      </w:r>
    </w:p>
    <w:p w:rsidR="009B6F07" w:rsidRDefault="009B6F07">
      <w:pPr>
        <w:pStyle w:val="RequirementBody"/>
      </w:pPr>
      <w:r>
        <w:t xml:space="preserve">NPAC SMS shall, after displaying the Pending-Like </w:t>
      </w:r>
      <w:proofErr w:type="gramStart"/>
      <w:r>
        <w:t>With</w:t>
      </w:r>
      <w:proofErr w:type="gramEnd"/>
      <w:r>
        <w:t xml:space="preserve"> Active POOL Subscription Version(s) and Pending-Like Port-to-Original Subscription Version(s) Report, to the screen, allow the NPAC Personnel to choose an output destination for the report.  (Previously N-280.2)</w:t>
      </w:r>
    </w:p>
    <w:p w:rsidR="009B6F07" w:rsidRDefault="009B6F07">
      <w:pPr>
        <w:pStyle w:val="RequirementHead"/>
      </w:pPr>
      <w:r>
        <w:lastRenderedPageBreak/>
        <w:t>RR3-108.3</w:t>
      </w:r>
      <w:r>
        <w:tab/>
        <w:t>Deletion of Number Pooling NPA-NXX-X Holder Information –Pending-Like With Active POOL SVs and Pending-Like Port-To-Original SVs Report Output Destinations for Multiple Destinations</w:t>
      </w:r>
    </w:p>
    <w:p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rsidR="009B6F07" w:rsidRDefault="009B6F07">
      <w:pPr>
        <w:pStyle w:val="RequirementHead"/>
      </w:pPr>
      <w:r>
        <w:t>RR3-109</w:t>
      </w:r>
      <w:r>
        <w:tab/>
        <w:t>Deletion of Number Pooling NPA-NXX-X Holder Information – Output Destination for Pending-Like and Active POOL SVs and Pending-Like Port-To-Original SVs</w:t>
      </w:r>
    </w:p>
    <w:p w:rsidR="009B6F07" w:rsidRDefault="009B6F07">
      <w:pPr>
        <w:pStyle w:val="RequirementBody"/>
      </w:pPr>
      <w:r>
        <w:t xml:space="preserve">NPAC SMS shall provide output destination options, as listed in R9-2, for the Pending-Like </w:t>
      </w:r>
      <w:proofErr w:type="gramStart"/>
      <w:r>
        <w:t>With</w:t>
      </w:r>
      <w:proofErr w:type="gramEnd"/>
      <w:r>
        <w:t xml:space="preserve"> Active POOL Subscription Version(s) and Pending-Like Port-to-Original Subscription Version(s) Report, based on the error condition in RR3-108.1.  (Previously N-281)</w:t>
      </w:r>
    </w:p>
    <w:p w:rsidR="009B6F07" w:rsidRDefault="009B6F07">
      <w:pPr>
        <w:pStyle w:val="RequirementHead"/>
      </w:pPr>
      <w:r>
        <w:t>RR3-110</w:t>
      </w:r>
      <w:r>
        <w:tab/>
        <w:t>Deletion of Number Pool NPA-NXX-X Holder Information – Block and Subscription Version Data Dependency</w:t>
      </w:r>
    </w:p>
    <w:p w:rsidR="009B6F07" w:rsidRDefault="009B6F07">
      <w:pPr>
        <w:pStyle w:val="RequirementBody"/>
      </w:pPr>
      <w:r>
        <w:t>NPAC SMS shall delete the NPA-NXX-X Holder Information for a 1K Block, through a multi-step process that includes:  (Previously N-290)</w:t>
      </w:r>
      <w:r>
        <w:br/>
        <w:t xml:space="preserve"> - Broadcasting the delete of Blocks to Local SMSs.</w:t>
      </w:r>
      <w:r>
        <w:br/>
        <w:t xml:space="preserve"> - Receiving a successful response from all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rsidR="009B6F07" w:rsidRDefault="009B6F07">
      <w:pPr>
        <w:pStyle w:val="RequirementHead"/>
      </w:pPr>
      <w:r>
        <w:t>RR3-111</w:t>
      </w:r>
      <w:r>
        <w:tab/>
        <w:t>Deletion of Number Pool NPA-NXX-X Holder Information – NPA-NXX-X Dependency</w:t>
      </w:r>
    </w:p>
    <w:p w:rsidR="009B6F07" w:rsidRDefault="009B6F07">
      <w:pPr>
        <w:pStyle w:val="RequirementBody"/>
      </w:pPr>
      <w:r>
        <w:t>NPAC SMS shall only delete the NPA-NXX-X Holder Information after successfully updating all associated SVs and Blocks to a status of Old with NO Failed SP List.  (Previously N-295)</w:t>
      </w:r>
    </w:p>
    <w:p w:rsidR="009B6F07" w:rsidRDefault="009B6F07">
      <w:pPr>
        <w:pStyle w:val="RequirementHead"/>
      </w:pPr>
      <w:r>
        <w:t>RR3-112</w:t>
      </w:r>
      <w:r>
        <w:tab/>
        <w:t xml:space="preserve">Deletion of Number Pool NPA-NXX-X Holder Information – NPA-NXX-X </w:t>
      </w:r>
      <w:proofErr w:type="gramStart"/>
      <w:r>
        <w:t>With</w:t>
      </w:r>
      <w:proofErr w:type="gramEnd"/>
      <w:r>
        <w:t xml:space="preserve"> an Associated Block Create Scheduled Event</w:t>
      </w:r>
    </w:p>
    <w:p w:rsidR="009B6F07" w:rsidRDefault="009B6F07">
      <w:pPr>
        <w:pStyle w:val="RequirementBody"/>
      </w:pPr>
      <w:r>
        <w:t xml:space="preserve">NPAC SMS shall delete an associated Block Create Scheduled Event, </w:t>
      </w:r>
      <w:r w:rsidR="00854734">
        <w:t>which</w:t>
      </w:r>
      <w:r>
        <w:t xml:space="preserve"> has not been executed, when deleting the NPA-NXX-X Holder Information.  (Previously N-297)</w:t>
      </w:r>
    </w:p>
    <w:p w:rsidR="009B6F07" w:rsidRDefault="009B6F07">
      <w:pPr>
        <w:pStyle w:val="Heading3"/>
      </w:pPr>
      <w:bookmarkStart w:id="3868" w:name="_Toc435253963"/>
      <w:bookmarkStart w:id="3869" w:name="_Toc435328912"/>
      <w:bookmarkStart w:id="3870" w:name="_Toc435330549"/>
      <w:bookmarkStart w:id="3871" w:name="_Toc435330607"/>
      <w:bookmarkStart w:id="3872" w:name="_Toc437005362"/>
      <w:bookmarkStart w:id="3873" w:name="_Toc461596851"/>
      <w:bookmarkStart w:id="3874" w:name="_Toc391630949"/>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3868"/>
      <w:bookmarkEnd w:id="3869"/>
      <w:bookmarkEnd w:id="3870"/>
      <w:bookmarkEnd w:id="3871"/>
      <w:bookmarkEnd w:id="3872"/>
      <w:bookmarkEnd w:id="3873"/>
      <w:bookmarkEnd w:id="3874"/>
    </w:p>
    <w:p w:rsidR="009B6F07" w:rsidRDefault="009B6F07"/>
    <w:p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rsidR="009B6F07" w:rsidRDefault="009B6F07">
      <w:pPr>
        <w:pStyle w:val="Heading3"/>
      </w:pPr>
      <w:bookmarkStart w:id="3875" w:name="_Toc435253964"/>
      <w:bookmarkStart w:id="3876" w:name="_Toc435328913"/>
      <w:bookmarkStart w:id="3877" w:name="_Toc435330550"/>
      <w:bookmarkStart w:id="3878" w:name="_Toc435330608"/>
      <w:bookmarkStart w:id="3879" w:name="_Toc437005363"/>
      <w:bookmarkStart w:id="3880" w:name="_Toc461596852"/>
      <w:r>
        <w:br w:type="page"/>
      </w:r>
      <w:bookmarkStart w:id="3881" w:name="_Toc391630950"/>
      <w:r>
        <w:lastRenderedPageBreak/>
        <w:t>NPA-NXX-X Holder, Query</w:t>
      </w:r>
      <w:bookmarkEnd w:id="3875"/>
      <w:bookmarkEnd w:id="3876"/>
      <w:bookmarkEnd w:id="3877"/>
      <w:bookmarkEnd w:id="3878"/>
      <w:bookmarkEnd w:id="3879"/>
      <w:bookmarkEnd w:id="3880"/>
      <w:bookmarkEnd w:id="3881"/>
    </w:p>
    <w:p w:rsidR="009B6F07" w:rsidRDefault="009B6F07"/>
    <w:p w:rsidR="009B6F07" w:rsidRDefault="009B6F07">
      <w:pPr>
        <w:pStyle w:val="RequirementHead"/>
      </w:pPr>
      <w:r>
        <w:t>RR3-113</w:t>
      </w:r>
      <w:r>
        <w:tab/>
        <w:t>Query of Number Pool NPA-NXX-X Holder Information – NPAC Personnel and Service Provider Personnel</w:t>
      </w:r>
    </w:p>
    <w:p w:rsidR="009B6F07" w:rsidRDefault="009B6F07">
      <w:pPr>
        <w:pStyle w:val="RequirementBody"/>
      </w:pPr>
      <w:r>
        <w:t xml:space="preserve">NPAC SMS shall allow NPAC personnel, Service Provider SOA via </w:t>
      </w:r>
      <w:r w:rsidR="007E0302">
        <w:t>the SOA</w:t>
      </w:r>
      <w:r w:rsidR="00C145ED">
        <w:t>-to-NPAC</w:t>
      </w:r>
      <w:r>
        <w:t xml:space="preserve"> SMS Interface, Local SMS via the NPAC </w:t>
      </w:r>
      <w:r w:rsidR="00C145ED">
        <w:t>SMS-to-L</w:t>
      </w:r>
      <w:r>
        <w:t>ocal SMS Interface, or Service Provider SOA via the NPAC SOA Low-tech Interface, to query the NPA-NXX-X holder information for all data as listed in the NPA-NXX-X Holder Information Data Model, for an NPA-NXX-X as stored in the NPAC SMS.  (Previously N-340)</w:t>
      </w:r>
    </w:p>
    <w:p w:rsidR="009B6F07" w:rsidRDefault="009B6F07">
      <w:pPr>
        <w:pStyle w:val="RequirementHead"/>
      </w:pPr>
      <w:r>
        <w:t>RR3-114</w:t>
      </w:r>
      <w:r>
        <w:tab/>
        <w:t>Query of Number Pool NPA-NXX-X Holder Information – Return of Queried Data</w:t>
      </w:r>
    </w:p>
    <w:p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rsidR="009B6F07" w:rsidRDefault="009B6F07">
      <w:pPr>
        <w:pStyle w:val="RequirementHead"/>
      </w:pPr>
      <w:bookmarkStart w:id="3882" w:name="_Toc435253965"/>
      <w:bookmarkStart w:id="3883" w:name="_Toc435328914"/>
      <w:bookmarkStart w:id="3884" w:name="_Toc435330551"/>
      <w:bookmarkStart w:id="3885" w:name="_Toc435330609"/>
      <w:bookmarkStart w:id="3886" w:name="_Toc437005364"/>
      <w:r>
        <w:t>RR3-115</w:t>
      </w:r>
      <w:r>
        <w:tab/>
        <w:t>Query of Number Pool NPA-NXX-X Holder Information – Return of Queried Data to NPAC Personnel Only</w:t>
      </w:r>
    </w:p>
    <w:p w:rsidR="009B6F07" w:rsidRDefault="009B6F07">
      <w:pPr>
        <w:pStyle w:val="RequirementBody"/>
      </w:pPr>
      <w:r>
        <w:t>NPAC SMS shall provide to NPAC Personnel only, an indicator on the NPAC Administrative Interface, only after completing a query, if an associated Block Create Scheduled Event, that has not been executed, exists in the NPAC SMS.  (Previously N-365)</w:t>
      </w:r>
    </w:p>
    <w:p w:rsidR="00C6042B" w:rsidRPr="00C6042B" w:rsidRDefault="009A12C3" w:rsidP="00C6042B">
      <w:pPr>
        <w:pStyle w:val="RequirementHead"/>
      </w:pPr>
      <w:bookmarkStart w:id="3887" w:name="_Toc256422076"/>
      <w:bookmarkStart w:id="3888" w:name="_Toc256422077"/>
      <w:bookmarkStart w:id="3889" w:name="_Toc256422078"/>
      <w:bookmarkStart w:id="3890" w:name="_Toc256422079"/>
      <w:bookmarkStart w:id="3891" w:name="_Toc256422080"/>
      <w:bookmarkStart w:id="3892" w:name="_Toc256422081"/>
      <w:bookmarkStart w:id="3893" w:name="_Toc256422082"/>
      <w:bookmarkStart w:id="3894" w:name="_Toc256422083"/>
      <w:bookmarkEnd w:id="3882"/>
      <w:bookmarkEnd w:id="3883"/>
      <w:bookmarkEnd w:id="3884"/>
      <w:bookmarkEnd w:id="3885"/>
      <w:bookmarkEnd w:id="3886"/>
      <w:bookmarkEnd w:id="3887"/>
      <w:bookmarkEnd w:id="3888"/>
      <w:bookmarkEnd w:id="3889"/>
      <w:bookmarkEnd w:id="3890"/>
      <w:bookmarkEnd w:id="3891"/>
      <w:bookmarkEnd w:id="3892"/>
      <w:bookmarkEnd w:id="3893"/>
      <w:bookmarkEnd w:id="3894"/>
      <w:r w:rsidRPr="009A12C3">
        <w:t>R</w:t>
      </w:r>
      <w:r w:rsidR="00C6042B">
        <w:t>R3-</w:t>
      </w:r>
      <w:r w:rsidR="000B779B">
        <w:t>7</w:t>
      </w:r>
      <w:r w:rsidR="00D6390A">
        <w:t>4</w:t>
      </w:r>
      <w:r w:rsidR="00095708">
        <w:t>7</w:t>
      </w:r>
      <w:r w:rsidRPr="009A12C3">
        <w:tab/>
        <w:t>Query of NPA-NXX-X Holder Information for Pseudo-LRN – Service Provider Personnel – SOA Interface</w:t>
      </w:r>
    </w:p>
    <w:p w:rsidR="00C6042B" w:rsidRPr="00C6042B" w:rsidRDefault="009A12C3" w:rsidP="00C6042B">
      <w:pPr>
        <w:pStyle w:val="RequirementBody"/>
      </w:pPr>
      <w:r w:rsidRPr="009A12C3">
        <w:t xml:space="preserve">NPAC SMS shall allow a Service Provider SOA via </w:t>
      </w:r>
      <w:r w:rsidR="007E0302">
        <w:t>the SOA</w:t>
      </w:r>
      <w:r w:rsidR="00C145ED">
        <w:t>-to-NPAC</w:t>
      </w:r>
      <w:r w:rsidRPr="009A12C3">
        <w:t xml:space="preserve">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w:t>
      </w:r>
      <w:proofErr w:type="gramStart"/>
      <w:r w:rsidR="00C6042B">
        <w:t>previously</w:t>
      </w:r>
      <w:proofErr w:type="gramEnd"/>
      <w:r w:rsidR="00C6042B">
        <w:t xml:space="preserve"> NANC 442, </w:t>
      </w:r>
      <w:proofErr w:type="spellStart"/>
      <w:r w:rsidR="00C6042B">
        <w:t>Req</w:t>
      </w:r>
      <w:proofErr w:type="spellEnd"/>
      <w:r w:rsidR="00C6042B">
        <w:t xml:space="preserve"> 49)</w:t>
      </w:r>
    </w:p>
    <w:p w:rsidR="00C6042B" w:rsidRPr="00C6042B" w:rsidRDefault="00C6042B" w:rsidP="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rsidR="00C6042B" w:rsidRPr="00C6042B" w:rsidRDefault="009A12C3" w:rsidP="00C6042B">
      <w:pPr>
        <w:pStyle w:val="RequirementBody"/>
      </w:pPr>
      <w:r w:rsidRPr="009A12C3">
        <w:t xml:space="preserve">NPAC SMS shall allow a Service Provider Local SMS via the NPAC </w:t>
      </w:r>
      <w:r w:rsidR="00C145ED">
        <w:t>SMS-to-L</w:t>
      </w:r>
      <w:r w:rsidRPr="009A12C3">
        <w:t xml:space="preserve">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w:t>
      </w:r>
      <w:proofErr w:type="gramStart"/>
      <w:r w:rsidR="00C6042B">
        <w:t>previously</w:t>
      </w:r>
      <w:proofErr w:type="gramEnd"/>
      <w:r w:rsidR="00C6042B">
        <w:t xml:space="preserve"> NANC 442, </w:t>
      </w:r>
      <w:proofErr w:type="spellStart"/>
      <w:r w:rsidR="00C6042B">
        <w:t>Req</w:t>
      </w:r>
      <w:proofErr w:type="spellEnd"/>
      <w:r w:rsidR="00C6042B">
        <w:t xml:space="preserve"> 50)</w:t>
      </w:r>
    </w:p>
    <w:p w:rsidR="00C6042B" w:rsidRPr="00C6042B" w:rsidRDefault="00C6042B" w:rsidP="00C6042B">
      <w:pPr>
        <w:pStyle w:val="RequirementHead"/>
      </w:pPr>
      <w:r w:rsidRPr="00C6042B">
        <w:t>R</w:t>
      </w:r>
      <w:r>
        <w:t>R3-</w:t>
      </w:r>
      <w:r w:rsidR="000B779B">
        <w:t>7</w:t>
      </w:r>
      <w:r w:rsidR="00095708">
        <w:t>49</w:t>
      </w:r>
      <w:r w:rsidR="009A12C3" w:rsidRPr="009A12C3">
        <w:tab/>
        <w:t>Query NPA-NXX-X Holder Information for Pseudo-LRN – Service Provider Personnel – LTI</w:t>
      </w:r>
    </w:p>
    <w:p w:rsidR="00C6042B" w:rsidRDefault="009A12C3" w:rsidP="00C6042B">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3895" w:name="OLE_LINK13"/>
      <w:bookmarkStart w:id="3896" w:name="OLE_LINK14"/>
      <w:r w:rsidRPr="009A12C3">
        <w:t>.</w:t>
      </w:r>
      <w:r w:rsidR="00C6042B">
        <w:t xml:space="preserve">  (</w:t>
      </w:r>
      <w:proofErr w:type="gramStart"/>
      <w:r w:rsidR="00C6042B">
        <w:t>previously</w:t>
      </w:r>
      <w:proofErr w:type="gramEnd"/>
      <w:r w:rsidR="00C6042B">
        <w:t xml:space="preserve"> NANC 442, </w:t>
      </w:r>
      <w:proofErr w:type="spellStart"/>
      <w:r w:rsidR="00C6042B">
        <w:t>Req</w:t>
      </w:r>
      <w:proofErr w:type="spellEnd"/>
      <w:r w:rsidR="00C6042B">
        <w:t xml:space="preserve"> 51)</w:t>
      </w:r>
    </w:p>
    <w:p w:rsidR="009B6F07" w:rsidRDefault="009B6F07">
      <w:pPr>
        <w:pStyle w:val="Heading2"/>
        <w:tabs>
          <w:tab w:val="clear" w:pos="576"/>
          <w:tab w:val="num" w:pos="1080"/>
        </w:tabs>
        <w:ind w:left="1080" w:hanging="1080"/>
      </w:pPr>
      <w:bookmarkStart w:id="3897" w:name="_Toc391630951"/>
      <w:bookmarkEnd w:id="3895"/>
      <w:bookmarkEnd w:id="3896"/>
      <w:r>
        <w:t>Block Information</w:t>
      </w:r>
      <w:bookmarkEnd w:id="3897"/>
    </w:p>
    <w:p w:rsidR="009B6F07" w:rsidRDefault="009B6F07">
      <w:pPr>
        <w:pStyle w:val="Heading3"/>
      </w:pPr>
      <w:bookmarkStart w:id="3898" w:name="_Toc391630952"/>
      <w:r>
        <w:t>Version Status</w:t>
      </w:r>
      <w:bookmarkEnd w:id="3898"/>
    </w:p>
    <w:p w:rsidR="009B6F07" w:rsidRDefault="009B6F07"/>
    <w:p w:rsidR="009B6F07" w:rsidRDefault="009B6F07">
      <w:pPr>
        <w:pStyle w:val="Picture"/>
        <w:framePr w:hSpace="187" w:wrap="notBeside" w:vAnchor="page" w:hAnchor="page" w:x="1329" w:y="4171" w:anchorLock="1"/>
      </w:pPr>
      <w:r>
        <w:object w:dxaOrig="8745" w:dyaOrig="5016">
          <v:shape id="_x0000_i1026" type="#_x0000_t75" style="width:480pt;height:276.75pt" o:ole="" fillcolor="window">
            <v:imagedata r:id="rId24" o:title=""/>
          </v:shape>
          <o:OLEObject Type="Embed" ProgID="Visio.Drawing.11" ShapeID="_x0000_i1026" DrawAspect="Content" ObjectID="_1465373289" r:id="rId25"/>
        </w:object>
      </w:r>
    </w:p>
    <w:p w:rsidR="009B6F07" w:rsidRDefault="009B6F07"/>
    <w:p w:rsidR="009B6F07" w:rsidRDefault="009B6F07">
      <w:pPr>
        <w:pStyle w:val="Caption"/>
      </w:pPr>
      <w:bookmarkStart w:id="3899" w:name="_Toc391631088"/>
      <w:r>
        <w:t>Figure</w:t>
      </w:r>
      <w:r w:rsidR="007D7A4D">
        <w:t xml:space="preserve"> </w:t>
      </w:r>
      <w:fldSimple w:instr=" STYLEREF 1 \s ">
        <w:r w:rsidR="007D7A4D">
          <w:rPr>
            <w:noProof/>
          </w:rPr>
          <w:t>3</w:t>
        </w:r>
      </w:fldSimple>
      <w:r w:rsidR="007D7A4D">
        <w:noBreakHyphen/>
      </w:r>
      <w:fldSimple w:instr=" SEQ Figure \* ARABIC \s 1 ">
        <w:r w:rsidR="007D7A4D">
          <w:rPr>
            <w:noProof/>
          </w:rPr>
          <w:t>2</w:t>
        </w:r>
      </w:fldSimple>
      <w:r>
        <w:t xml:space="preserve"> -- Number Pool Block Version Status Interaction Diagram</w:t>
      </w:r>
      <w:bookmarkEnd w:id="3899"/>
    </w:p>
    <w:p w:rsidR="009B6F07" w:rsidRDefault="009B6F07">
      <w:pPr>
        <w:pStyle w:val="BodyText"/>
      </w:pPr>
    </w:p>
    <w:tbl>
      <w:tblPr>
        <w:tblW w:w="9576" w:type="dxa"/>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r>
              <w:rPr>
                <w:b/>
                <w:sz w:val="24"/>
              </w:rPr>
              <w:t>Number Pool Block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reation -</w:t>
            </w:r>
            <w:r>
              <w:br/>
              <w:t>Set to Sending</w:t>
            </w:r>
          </w:p>
        </w:tc>
        <w:tc>
          <w:tcPr>
            <w:tcW w:w="2160" w:type="dxa"/>
          </w:tcPr>
          <w:p w:rsidR="009B6F07" w:rsidRDefault="009B6F07">
            <w:pPr>
              <w:pStyle w:val="TableText"/>
            </w:pPr>
            <w:r>
              <w:t>NPAC SMS Internal</w:t>
            </w:r>
          </w:p>
        </w:tc>
        <w:tc>
          <w:tcPr>
            <w:tcW w:w="4770" w:type="dxa"/>
          </w:tcPr>
          <w:p w:rsidR="009B6F07" w:rsidRDefault="009B6F07">
            <w:pPr>
              <w:pStyle w:val="TableText"/>
              <w:keepLines/>
            </w:pPr>
            <w:r>
              <w:t>NPAC SMS creates a Number Pool Block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p>
        </w:tc>
        <w:tc>
          <w:tcPr>
            <w:tcW w:w="2160" w:type="dxa"/>
            <w:tcBorders>
              <w:bottom w:val="nil"/>
            </w:tcBorders>
          </w:tcPr>
          <w:p w:rsidR="009B6F07" w:rsidRDefault="009B6F07">
            <w:pPr>
              <w:pStyle w:val="TableText"/>
            </w:pP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keepLines/>
            </w:pPr>
            <w:r>
              <w:t>User sends a Number Pool Block creation request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 Block Holder Service Provider</w:t>
            </w:r>
          </w:p>
        </w:tc>
        <w:tc>
          <w:tcPr>
            <w:tcW w:w="4770" w:type="dxa"/>
          </w:tcPr>
          <w:p w:rsidR="009B6F07" w:rsidRDefault="009B6F07">
            <w:pPr>
              <w:pStyle w:val="TableText"/>
            </w:pPr>
            <w:r>
              <w:t>The Service Provider User sends a Number Pool Block creation request for itself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2</w:t>
            </w:r>
          </w:p>
        </w:tc>
        <w:tc>
          <w:tcPr>
            <w:tcW w:w="2160" w:type="dxa"/>
          </w:tcPr>
          <w:p w:rsidR="009B6F07" w:rsidRDefault="009B6F07">
            <w:pPr>
              <w:pStyle w:val="TableText"/>
            </w:pPr>
            <w:r>
              <w:t>Sending to</w:t>
            </w:r>
            <w:r>
              <w:br/>
              <w:t>Partial Failure</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3</w:t>
            </w:r>
          </w:p>
        </w:tc>
        <w:tc>
          <w:tcPr>
            <w:tcW w:w="2160" w:type="dxa"/>
          </w:tcPr>
          <w:p w:rsidR="009B6F07" w:rsidRDefault="009B6F07">
            <w:pPr>
              <w:pStyle w:val="TableText"/>
            </w:pPr>
            <w:r>
              <w:t>Partial Failure to 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partial failur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failed after all Local SMSs fail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failed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6</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2"/>
              </w:numPr>
            </w:pPr>
            <w:r>
              <w:t>NPAC SMS automatically sets a sending Number Pool Block to active after the Number Pool Block activation is successful in all of the Local SMSs.</w:t>
            </w:r>
          </w:p>
          <w:p w:rsidR="009B6F07" w:rsidRDefault="009B6F07">
            <w:pPr>
              <w:pStyle w:val="TableText"/>
              <w:numPr>
                <w:ilvl w:val="0"/>
                <w:numId w:val="42"/>
              </w:numPr>
            </w:pPr>
            <w:r>
              <w:t>NPAC SMS automatically sets a sending Number Pool Block to active after the Number Pool Block modification is broadcast to all of the Local SMSs and either all have responded or retries have been exhausted.</w:t>
            </w:r>
          </w:p>
          <w:p w:rsidR="009B6F07" w:rsidRDefault="009B6F07">
            <w:pPr>
              <w:pStyle w:val="TableText"/>
              <w:numPr>
                <w:ilvl w:val="0"/>
                <w:numId w:val="42"/>
              </w:numPr>
            </w:pPr>
            <w:r>
              <w:t>NPAC SMS automatically sets a sending Number Pool Block to active after a failure to all Local SMSs on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7</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numPr>
                <w:ilvl w:val="0"/>
                <w:numId w:val="43"/>
              </w:numPr>
            </w:pPr>
            <w:r>
              <w:t>User de-pools an active Number Pool Block.</w:t>
            </w:r>
          </w:p>
          <w:p w:rsidR="009B6F07" w:rsidRDefault="009B6F07">
            <w:pPr>
              <w:pStyle w:val="TableText"/>
              <w:numPr>
                <w:ilvl w:val="0"/>
                <w:numId w:val="43"/>
              </w:numPr>
            </w:pPr>
            <w:r>
              <w:t>User modifies an active Number Pool Block.</w:t>
            </w:r>
          </w:p>
          <w:p w:rsidR="009B6F07" w:rsidRDefault="009B6F07">
            <w:pPr>
              <w:pStyle w:val="TableText"/>
              <w:numPr>
                <w:ilvl w:val="0"/>
                <w:numId w:val="43"/>
              </w:numPr>
            </w:pPr>
            <w:r>
              <w:t>User resends a failed de-pool or modify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 Block Holder Service Provider</w:t>
            </w:r>
          </w:p>
        </w:tc>
        <w:tc>
          <w:tcPr>
            <w:tcW w:w="4770" w:type="dxa"/>
            <w:tcBorders>
              <w:bottom w:val="nil"/>
            </w:tcBorders>
          </w:tcPr>
          <w:p w:rsidR="009B6F07" w:rsidRDefault="009B6F07">
            <w:pPr>
              <w:pStyle w:val="TableText"/>
            </w:pPr>
            <w:r>
              <w:t>User modifies an activ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4"/>
              </w:numPr>
            </w:pPr>
            <w:r>
              <w:t xml:space="preserve">NPAC SMS automatically sets a sending Number Pool Block to old after </w:t>
            </w:r>
            <w:proofErr w:type="gramStart"/>
            <w:r>
              <w:t>a de-pool</w:t>
            </w:r>
            <w:proofErr w:type="gramEnd"/>
            <w:r>
              <w:t xml:space="preserve"> to all Local SMSs successfully completes.</w:t>
            </w:r>
          </w:p>
          <w:p w:rsidR="009B6F07" w:rsidRDefault="009B6F07">
            <w:pPr>
              <w:pStyle w:val="TableText"/>
              <w:numPr>
                <w:ilvl w:val="0"/>
                <w:numId w:val="44"/>
              </w:numPr>
            </w:pPr>
            <w:r>
              <w:t>NPAC SMS automatically sets a sending Number Pool Block to old after a de-pool that fails on one or more, but not all Local SMS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widowControl w:val="0"/>
            </w:pPr>
            <w:r>
              <w:t>9</w:t>
            </w:r>
          </w:p>
        </w:tc>
        <w:tc>
          <w:tcPr>
            <w:tcW w:w="2160" w:type="dxa"/>
            <w:tcBorders>
              <w:top w:val="single" w:sz="6" w:space="0" w:color="auto"/>
            </w:tcBorders>
          </w:tcPr>
          <w:p w:rsidR="009B6F07" w:rsidRDefault="009B6F07">
            <w:pPr>
              <w:pStyle w:val="TableText"/>
              <w:widowControl w:val="0"/>
            </w:pPr>
            <w:r>
              <w:t>Old to Sending</w:t>
            </w:r>
          </w:p>
        </w:tc>
        <w:tc>
          <w:tcPr>
            <w:tcW w:w="2160" w:type="dxa"/>
          </w:tcPr>
          <w:p w:rsidR="009B6F07" w:rsidRDefault="009B6F07">
            <w:pPr>
              <w:pStyle w:val="TableText"/>
              <w:widowControl w:val="0"/>
            </w:pPr>
            <w:r>
              <w:t>NPA Operations Interface – NPAC Personnel</w:t>
            </w:r>
          </w:p>
        </w:tc>
        <w:tc>
          <w:tcPr>
            <w:tcW w:w="4770" w:type="dxa"/>
          </w:tcPr>
          <w:p w:rsidR="009B6F07" w:rsidRDefault="009B6F07">
            <w:pPr>
              <w:pStyle w:val="TableText"/>
              <w:widowControl w:val="0"/>
            </w:pPr>
            <w:r>
              <w:t xml:space="preserve">User re-sends a partial failure of </w:t>
            </w:r>
            <w:proofErr w:type="gramStart"/>
            <w:r>
              <w:t>a de-pool</w:t>
            </w:r>
            <w:proofErr w:type="gramEnd"/>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lastRenderedPageBreak/>
              <w:t>10</w:t>
            </w:r>
          </w:p>
        </w:tc>
        <w:tc>
          <w:tcPr>
            <w:tcW w:w="2160" w:type="dxa"/>
            <w:tcBorders>
              <w:top w:val="single" w:sz="6" w:space="0" w:color="auto"/>
              <w:bottom w:val="single" w:sz="6" w:space="0" w:color="auto"/>
            </w:tcBorders>
          </w:tcPr>
          <w:p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 xml:space="preserve">NPAC SMS automatically sets a Number Pool Block from partial failure to partial failure after one or more, but not all previously failed Local SMSs successfully activate a Number Pool Block, as a result of an audit or LSMS recovery.  The </w:t>
            </w:r>
            <w:proofErr w:type="spellStart"/>
            <w:r>
              <w:t>Failed_SP_List</w:t>
            </w:r>
            <w:proofErr w:type="spellEnd"/>
            <w:r>
              <w:t xml:space="preserve">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1</w:t>
            </w:r>
          </w:p>
        </w:tc>
        <w:tc>
          <w:tcPr>
            <w:tcW w:w="2160" w:type="dxa"/>
            <w:tcBorders>
              <w:top w:val="single" w:sz="6" w:space="0" w:color="auto"/>
              <w:bottom w:val="single" w:sz="6" w:space="0" w:color="auto"/>
            </w:tcBorders>
          </w:tcPr>
          <w:p w:rsidR="009B6F07" w:rsidRDefault="009B6F07">
            <w:pPr>
              <w:pStyle w:val="TableText"/>
              <w:widowControl w:val="0"/>
            </w:pPr>
            <w:r>
              <w:t>Partial Failure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 xml:space="preserve">NPAC SMS automatically sets a Number Pool Block from partial failure to active after all previously failed Local SMSs successfully activate a Number Pool Block, as a result of an audit or LSMS recovery.  The </w:t>
            </w:r>
            <w:proofErr w:type="spellStart"/>
            <w:r>
              <w:t>Failed_SP_List</w:t>
            </w:r>
            <w:proofErr w:type="spellEnd"/>
            <w:r>
              <w:t xml:space="preserve">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2</w:t>
            </w:r>
          </w:p>
        </w:tc>
        <w:tc>
          <w:tcPr>
            <w:tcW w:w="2160" w:type="dxa"/>
            <w:tcBorders>
              <w:top w:val="single" w:sz="6" w:space="0" w:color="auto"/>
              <w:bottom w:val="single" w:sz="6" w:space="0" w:color="auto"/>
            </w:tcBorders>
          </w:tcPr>
          <w:p w:rsidR="009B6F07" w:rsidRDefault="009B6F07">
            <w:pPr>
              <w:pStyle w:val="TableText"/>
              <w:widowControl w:val="0"/>
            </w:pPr>
            <w:r>
              <w:t>Old to Ol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 xml:space="preserve">NPAC SMS automatically sets a Number Pool Block from old to old after one or more previously failed Local SMSs successfully de-pools a Number Pool Block, as a result of an audit or LSMS recovery.  The </w:t>
            </w:r>
            <w:proofErr w:type="spellStart"/>
            <w:r>
              <w:t>Failed_SP_List</w:t>
            </w:r>
            <w:proofErr w:type="spellEnd"/>
            <w:r>
              <w:t xml:space="preserve"> is updated to reflect the updates to the previously failed SPs.</w:t>
            </w:r>
          </w:p>
        </w:tc>
      </w:tr>
    </w:tbl>
    <w:p w:rsidR="009B6F07" w:rsidRDefault="009B6F07">
      <w:pPr>
        <w:pStyle w:val="BodyText"/>
      </w:pPr>
    </w:p>
    <w:p w:rsidR="009B6F07" w:rsidRDefault="009B6F07">
      <w:pPr>
        <w:pStyle w:val="Caption"/>
      </w:pPr>
      <w:bookmarkStart w:id="3900" w:name="_Toc391631119"/>
      <w:r>
        <w:t xml:space="preserve">Table </w:t>
      </w:r>
      <w:r w:rsidR="00B175C2">
        <w:fldChar w:fldCharType="begin"/>
      </w:r>
      <w:r w:rsidR="006F1729">
        <w:instrText xml:space="preserve"> STYLEREF 1 \s </w:instrText>
      </w:r>
      <w:r w:rsidR="00B175C2">
        <w:fldChar w:fldCharType="separate"/>
      </w:r>
      <w:r w:rsidR="006F1729">
        <w:rPr>
          <w:noProof/>
        </w:rPr>
        <w:t>3</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16</w:t>
      </w:r>
      <w:r w:rsidR="00B175C2">
        <w:fldChar w:fldCharType="end"/>
      </w:r>
      <w:r>
        <w:t xml:space="preserve"> Number Pool Block Version Status Interaction Descriptions</w:t>
      </w:r>
      <w:bookmarkEnd w:id="3900"/>
    </w:p>
    <w:p w:rsidR="009B6F07" w:rsidRDefault="009B6F07"/>
    <w:p w:rsidR="009B6F07" w:rsidRDefault="009B6F07">
      <w:pPr>
        <w:pStyle w:val="Heading3"/>
      </w:pPr>
      <w:bookmarkStart w:id="3901" w:name="_Toc435253967"/>
      <w:bookmarkStart w:id="3902" w:name="_Toc435328916"/>
      <w:bookmarkStart w:id="3903" w:name="_Toc435330553"/>
      <w:bookmarkStart w:id="3904" w:name="_Toc435330611"/>
      <w:bookmarkStart w:id="3905" w:name="_Toc437005366"/>
      <w:bookmarkStart w:id="3906" w:name="_Toc461596855"/>
      <w:bookmarkStart w:id="3907" w:name="_Toc391630953"/>
      <w:r>
        <w:t>Block Holder, General</w:t>
      </w:r>
      <w:bookmarkEnd w:id="3901"/>
      <w:bookmarkEnd w:id="3902"/>
      <w:bookmarkEnd w:id="3903"/>
      <w:bookmarkEnd w:id="3904"/>
      <w:bookmarkEnd w:id="3905"/>
      <w:bookmarkEnd w:id="3906"/>
      <w:bookmarkEnd w:id="3907"/>
    </w:p>
    <w:p w:rsidR="009B6F07" w:rsidRDefault="009B6F07"/>
    <w:p w:rsidR="009B6F07" w:rsidRDefault="009B6F07">
      <w:pPr>
        <w:pStyle w:val="RequirementHead"/>
      </w:pPr>
      <w:r>
        <w:t>RR3-119</w:t>
      </w:r>
      <w:r>
        <w:tab/>
        <w:t xml:space="preserve">Number Pool Block Holder Information – NPAC Personnel </w:t>
      </w:r>
      <w:proofErr w:type="spellStart"/>
      <w:r>
        <w:t>OpGUI</w:t>
      </w:r>
      <w:proofErr w:type="spellEnd"/>
    </w:p>
    <w:p w:rsidR="009B6F07" w:rsidRDefault="009B6F07">
      <w:pPr>
        <w:pStyle w:val="RequirementBody"/>
      </w:pPr>
      <w:r>
        <w:t>NPAC SMS shall allow NPAC Personnel to add, modify, or query Block Holder information via the NPAC Administrative Interface.  (Previously B-10)</w:t>
      </w:r>
    </w:p>
    <w:p w:rsidR="009B6F07" w:rsidRDefault="009B6F07">
      <w:pPr>
        <w:pStyle w:val="RequirementHead"/>
      </w:pPr>
      <w:r>
        <w:t>RR3-120</w:t>
      </w:r>
      <w:r>
        <w:tab/>
        <w:t>Number Pool Block Holder Information – Download of Block Object</w:t>
      </w:r>
    </w:p>
    <w:p w:rsidR="009B6F07" w:rsidRDefault="009B6F07">
      <w:pPr>
        <w:pStyle w:val="RequirementBody"/>
      </w:pPr>
      <w:r>
        <w:t xml:space="preserve">NPAC SMS shall download Number Pooling Block Information, for additions, modifications, deletions, re-sends, and </w:t>
      </w:r>
      <w:proofErr w:type="spellStart"/>
      <w:r>
        <w:t>resync</w:t>
      </w:r>
      <w:proofErr w:type="spellEnd"/>
      <w:r>
        <w:t xml:space="preserve"> using the Number Pooling Block Object, via the NPAC </w:t>
      </w:r>
      <w:r w:rsidR="00C145ED">
        <w:t>SMS-to-L</w:t>
      </w:r>
      <w:r>
        <w:t>ocal SMS Interface.  (Previously B-20)</w:t>
      </w:r>
    </w:p>
    <w:p w:rsidR="009B6F07" w:rsidRDefault="009B6F07">
      <w:pPr>
        <w:pStyle w:val="RequirementHead"/>
      </w:pPr>
      <w:r>
        <w:t>RR3-121</w:t>
      </w:r>
      <w:r>
        <w:tab/>
        <w:t>Number Pool Block Holder Information – NPAC Customer EDR Indicator Download of SVs</w:t>
      </w:r>
    </w:p>
    <w:p w:rsidR="009B6F07" w:rsidRDefault="001B3521">
      <w:pPr>
        <w:pStyle w:val="RequirementBody"/>
      </w:pPr>
      <w:r>
        <w:t>DELETED</w:t>
      </w:r>
    </w:p>
    <w:p w:rsidR="009B6F07" w:rsidRDefault="009B6F07">
      <w:pPr>
        <w:pStyle w:val="RequirementHead"/>
      </w:pPr>
      <w:r>
        <w:t>RR3-122</w:t>
      </w:r>
      <w:r>
        <w:tab/>
        <w:t xml:space="preserve">Number Pool Block Holder Information – NPAC Customer EDR Indicator </w:t>
      </w:r>
      <w:proofErr w:type="gramStart"/>
      <w:r>
        <w:t>For</w:t>
      </w:r>
      <w:proofErr w:type="gramEnd"/>
      <w:r>
        <w:t xml:space="preserve"> Requests But Not Retries</w:t>
      </w:r>
    </w:p>
    <w:p w:rsidR="009B6F07" w:rsidRDefault="00541C75">
      <w:pPr>
        <w:pStyle w:val="RequirementBody"/>
      </w:pPr>
      <w:r>
        <w:t>DELETED</w:t>
      </w:r>
    </w:p>
    <w:p w:rsidR="009B6F07" w:rsidRDefault="009B6F07">
      <w:pPr>
        <w:pStyle w:val="RequirementHead"/>
      </w:pPr>
      <w:r>
        <w:lastRenderedPageBreak/>
        <w:t>RR3-123</w:t>
      </w:r>
      <w:r>
        <w:tab/>
        <w:t>Number Pool Block Holder Information – Data Integrity for Block and Pooled Subscription Versions</w:t>
      </w:r>
    </w:p>
    <w:p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rsidR="009B6F07" w:rsidRDefault="009B6F07">
      <w:pPr>
        <w:pStyle w:val="RequirementHead"/>
      </w:pPr>
      <w:r>
        <w:t>RR3-124</w:t>
      </w:r>
      <w:r>
        <w:tab/>
        <w:t>Number Pool Block Holder Information – Service Provider Validation</w:t>
      </w:r>
    </w:p>
    <w:p w:rsidR="009B6F07" w:rsidRDefault="009B6F07">
      <w:pPr>
        <w:pStyle w:val="RequirementBody"/>
      </w:pPr>
      <w:r>
        <w:t xml:space="preserve">NPAC SMS shall verify the Block Holder SPID attribute of the Block object matches the SPID in the </w:t>
      </w:r>
      <w:proofErr w:type="spellStart"/>
      <w:r>
        <w:t>accessControl</w:t>
      </w:r>
      <w:proofErr w:type="spellEnd"/>
      <w:r>
        <w:t xml:space="preserve"> for SOA Block Activation.  (Previously B-40)</w:t>
      </w:r>
    </w:p>
    <w:p w:rsidR="009B6F07" w:rsidRDefault="009B6F07">
      <w:pPr>
        <w:pStyle w:val="RequirementHead"/>
      </w:pPr>
      <w:r>
        <w:t>RR3-125</w:t>
      </w:r>
      <w:r>
        <w:tab/>
        <w:t>Number Pool Block Holder Information – SPID Validation</w:t>
      </w:r>
    </w:p>
    <w:p w:rsidR="009B6F07" w:rsidRDefault="009B6F07">
      <w:pPr>
        <w:pStyle w:val="RequirementBody"/>
      </w:pPr>
      <w:r>
        <w:t xml:space="preserve">NPAC SMS shall verify the SPID of the </w:t>
      </w:r>
      <w:proofErr w:type="spellStart"/>
      <w:r>
        <w:t>accessControl</w:t>
      </w:r>
      <w:proofErr w:type="spellEnd"/>
      <w:r>
        <w:t xml:space="preserve"> matches the owner of the association or one of its secondary providers.  (Previously B-50)</w:t>
      </w:r>
    </w:p>
    <w:p w:rsidR="009B6F07" w:rsidRDefault="009B6F07">
      <w:pPr>
        <w:pStyle w:val="RequirementHead"/>
      </w:pPr>
      <w:r>
        <w:t>RR3-126</w:t>
      </w:r>
      <w:r>
        <w:tab/>
        <w:t xml:space="preserve">Number Pool Block Holder Information – NPA-NXX-X Data Validation </w:t>
      </w:r>
    </w:p>
    <w:p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rsidR="009B6F07" w:rsidRDefault="009B6F07">
      <w:pPr>
        <w:pStyle w:val="RequirementHead"/>
      </w:pPr>
      <w:r>
        <w:t>RR3-127</w:t>
      </w:r>
      <w:r>
        <w:tab/>
        <w:t>Number Pool Block Holder Information – NPA-NXX-X Effective Date</w:t>
      </w:r>
    </w:p>
    <w:p w:rsidR="009B6F07" w:rsidRDefault="009B6F07">
      <w:pPr>
        <w:pStyle w:val="RequirementBody"/>
      </w:pPr>
      <w:r>
        <w:t>NPAC SMS shall reject a request to create a Block if the current date is prior to the effective date of the Number Pooling NPA-NXX-X as defined in the NPAC SMS.  (Previously B-70)</w:t>
      </w:r>
    </w:p>
    <w:p w:rsidR="009B6F07" w:rsidRDefault="009B6F07">
      <w:pPr>
        <w:pStyle w:val="RequirementHead"/>
      </w:pPr>
      <w:r>
        <w:t>RR3-128</w:t>
      </w:r>
      <w:r>
        <w:tab/>
        <w:t>Number Pool Block Holder Information – LRN Validation</w:t>
      </w:r>
    </w:p>
    <w:p w:rsidR="009B6F07" w:rsidRDefault="009B6F07">
      <w:pPr>
        <w:pStyle w:val="RequirementBody"/>
      </w:pPr>
      <w:r>
        <w:t xml:space="preserve">NPAC SMS shall validate that the LRN </w:t>
      </w:r>
      <w:r w:rsidR="00C6042B">
        <w:t>(exclu</w:t>
      </w:r>
      <w:r w:rsidR="00854734">
        <w:t>d</w:t>
      </w:r>
      <w:r w:rsidR="00C6042B">
        <w:t xml:space="preserve">ing pseudo-LRN) </w:t>
      </w:r>
      <w:r>
        <w:t>specified in the addition or modification of Number Pooling Block Holder information is a valid LRN defined in the NPAC SMS for the Block Holder.  (Previously B-80)</w:t>
      </w:r>
    </w:p>
    <w:p w:rsidR="009B6F07" w:rsidRDefault="009B6F07">
      <w:pPr>
        <w:pStyle w:val="RequirementHead"/>
      </w:pPr>
      <w:r>
        <w:t>RR3-334</w:t>
      </w:r>
      <w:r>
        <w:tab/>
        <w:t>Validation of LATA ID for Number Pool Block Creates</w:t>
      </w:r>
    </w:p>
    <w:p w:rsidR="009B6F07" w:rsidRDefault="009B6F07">
      <w:pPr>
        <w:pStyle w:val="RequirementBody"/>
      </w:pPr>
      <w:r>
        <w:t>NPAC shall reject Number Pool Block Create Requests if the NPA-NXX of the NPA-NXX-X and the NPA-NXX of the LRN have different LATA IDs.  (</w:t>
      </w:r>
      <w:proofErr w:type="gramStart"/>
      <w:r w:rsidR="00FE6EB0">
        <w:t>previously</w:t>
      </w:r>
      <w:proofErr w:type="gramEnd"/>
      <w:r w:rsidR="00FE6EB0">
        <w:t xml:space="preserve"> NANC</w:t>
      </w:r>
      <w:r>
        <w:t xml:space="preserve"> 319 </w:t>
      </w:r>
      <w:proofErr w:type="spellStart"/>
      <w:r>
        <w:t>Req</w:t>
      </w:r>
      <w:proofErr w:type="spellEnd"/>
      <w:r>
        <w:t xml:space="preserve"> 8)</w:t>
      </w:r>
    </w:p>
    <w:p w:rsidR="009B6F07" w:rsidRDefault="009B6F07">
      <w:pPr>
        <w:pStyle w:val="RequirementHead"/>
      </w:pPr>
      <w:r>
        <w:t>RR3-335</w:t>
      </w:r>
      <w:r>
        <w:tab/>
        <w:t>Validation of LATA ID for Number Pool Block Modifies</w:t>
      </w:r>
    </w:p>
    <w:p w:rsidR="009B6F07" w:rsidRDefault="009B6F07">
      <w:pPr>
        <w:pStyle w:val="RequirementBody"/>
      </w:pPr>
      <w:r>
        <w:t>NPAC shall reject Number Pool Block Modify Requests if the NPA-NXX of the NPA-NXX-X and the NPA-NXX of the LRN have different LATA IDs.  (</w:t>
      </w:r>
      <w:proofErr w:type="gramStart"/>
      <w:r w:rsidR="00FE6EB0">
        <w:t>previously</w:t>
      </w:r>
      <w:proofErr w:type="gramEnd"/>
      <w:r w:rsidR="00FE6EB0">
        <w:t xml:space="preserve"> NANC</w:t>
      </w:r>
      <w:r>
        <w:t xml:space="preserve"> 319 </w:t>
      </w:r>
      <w:proofErr w:type="spellStart"/>
      <w:r>
        <w:t>Req</w:t>
      </w:r>
      <w:proofErr w:type="spellEnd"/>
      <w:r>
        <w:t xml:space="preserve"> 9)</w:t>
      </w:r>
    </w:p>
    <w:p w:rsidR="009B6F07" w:rsidRDefault="009B6F07">
      <w:pPr>
        <w:pStyle w:val="RequirementHead"/>
      </w:pPr>
      <w:r>
        <w:t>RR3-129</w:t>
      </w:r>
      <w:r>
        <w:tab/>
        <w:t>Number Pool Block Holder Information – Duplicate Block Validation</w:t>
      </w:r>
    </w:p>
    <w:p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rsidR="009B6F07" w:rsidRDefault="009B6F07">
      <w:pPr>
        <w:pStyle w:val="RequirementHead"/>
      </w:pPr>
      <w:r>
        <w:lastRenderedPageBreak/>
        <w:t>RR3-130</w:t>
      </w:r>
      <w:r>
        <w:tab/>
        <w:t>Number Pool Block Holder Information – SOA Origination Values</w:t>
      </w:r>
    </w:p>
    <w:p w:rsidR="009B6F07" w:rsidRDefault="009B6F07">
      <w:pPr>
        <w:pStyle w:val="RequirementBody"/>
      </w:pPr>
      <w:r>
        <w:t xml:space="preserve">NPAC SMS shall set the SOA Origination to TRUE for Blocks sent over </w:t>
      </w:r>
      <w:r w:rsidR="007E0302">
        <w:t>the SOA</w:t>
      </w:r>
      <w:r w:rsidR="00C145ED">
        <w:t>-to-NPAC</w:t>
      </w:r>
      <w:r>
        <w:t xml:space="preserve"> SMS Interface or for Blocks sent over the NPAC SOA Low-tech Interface, and to FALSE for Blocks that were created by NPAC personnel, except where the value will be maintained from the Old Block, as a result of an NPA Split.  (Previously B-100)</w:t>
      </w:r>
    </w:p>
    <w:p w:rsidR="00526800" w:rsidRPr="00526800" w:rsidRDefault="009A12C3" w:rsidP="00526800">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rsidR="00526800" w:rsidRPr="00526800" w:rsidRDefault="009A12C3" w:rsidP="00526800">
      <w:pPr>
        <w:pStyle w:val="RequirementBody"/>
      </w:pPr>
      <w:r w:rsidRPr="009A12C3">
        <w:t>NPAC SMS shall accept a block activate request for a pseudo-LRN record from a Service Provider SOA only when the NPAC Customer SOA Pseudo-LRN Indicator is set to TRUE</w:t>
      </w:r>
      <w:r w:rsidR="00526800">
        <w:t>.  (</w:t>
      </w:r>
      <w:proofErr w:type="gramStart"/>
      <w:r w:rsidR="00526800">
        <w:t>previously</w:t>
      </w:r>
      <w:proofErr w:type="gramEnd"/>
      <w:r w:rsidR="00526800">
        <w:t xml:space="preserve"> NANC 442, </w:t>
      </w:r>
      <w:proofErr w:type="spellStart"/>
      <w:r w:rsidR="00526800">
        <w:t>Req</w:t>
      </w:r>
      <w:proofErr w:type="spellEnd"/>
      <w:r w:rsidR="00526800">
        <w:t xml:space="preserve"> 5)</w:t>
      </w:r>
    </w:p>
    <w:p w:rsidR="00526800" w:rsidRPr="00526800" w:rsidRDefault="002C72F3" w:rsidP="00526800">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rsidR="00526800" w:rsidRPr="00526800" w:rsidRDefault="009A12C3" w:rsidP="00526800">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w:t>
      </w:r>
      <w:proofErr w:type="gramStart"/>
      <w:r w:rsidR="002C72F3">
        <w:t>previously</w:t>
      </w:r>
      <w:proofErr w:type="gramEnd"/>
      <w:r w:rsidR="002C72F3">
        <w:t xml:space="preserve"> NANC 442, </w:t>
      </w:r>
      <w:proofErr w:type="spellStart"/>
      <w:r w:rsidR="002C72F3">
        <w:t>Req</w:t>
      </w:r>
      <w:proofErr w:type="spellEnd"/>
      <w:r w:rsidR="002C72F3">
        <w:t xml:space="preserve"> 7</w:t>
      </w:r>
      <w:r w:rsidR="00526800">
        <w:t>)</w:t>
      </w:r>
    </w:p>
    <w:p w:rsidR="00526800" w:rsidRPr="00526800" w:rsidRDefault="009A12C3" w:rsidP="00526800">
      <w:pPr>
        <w:pStyle w:val="RequirementBody"/>
      </w:pPr>
      <w:r w:rsidRPr="009A12C3">
        <w:t>NOTE:  A valid block activate request is accepted regardless of the specification of NPAC Origination or SOA Origination at the time of the NPA-NXX-X Creation.</w:t>
      </w:r>
    </w:p>
    <w:p w:rsidR="00526800" w:rsidRPr="00526800" w:rsidRDefault="002C72F3" w:rsidP="00526800">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rsidR="00526800" w:rsidRPr="00526800" w:rsidRDefault="009A12C3" w:rsidP="00526800">
      <w:pPr>
        <w:pStyle w:val="RequirementBody"/>
        <w:spacing w:after="120"/>
      </w:pPr>
      <w:r w:rsidRPr="009A12C3">
        <w:t>NPAC SMS shall reject a block activate request if the request type is different from the NPA-NXX-X.</w:t>
      </w:r>
      <w:r w:rsidR="002C72F3">
        <w:t xml:space="preserve">  (</w:t>
      </w:r>
      <w:proofErr w:type="gramStart"/>
      <w:r w:rsidR="002C72F3">
        <w:t>previously</w:t>
      </w:r>
      <w:proofErr w:type="gramEnd"/>
      <w:r w:rsidR="002C72F3">
        <w:t xml:space="preserve"> NANC 442, </w:t>
      </w:r>
      <w:proofErr w:type="spellStart"/>
      <w:r w:rsidR="002C72F3">
        <w:t>Req</w:t>
      </w:r>
      <w:proofErr w:type="spellEnd"/>
      <w:r w:rsidR="002C72F3">
        <w:t xml:space="preserve"> 83</w:t>
      </w:r>
      <w:r w:rsidR="00526800">
        <w:t>)</w:t>
      </w:r>
    </w:p>
    <w:p w:rsidR="00526800" w:rsidRPr="00526800" w:rsidRDefault="009A12C3" w:rsidP="00526800">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rsidR="002C72F3" w:rsidRPr="002C72F3" w:rsidRDefault="009A12C3" w:rsidP="002C72F3">
      <w:pPr>
        <w:pStyle w:val="RequirementHead"/>
      </w:pPr>
      <w:r w:rsidRPr="009A12C3">
        <w:t>R</w:t>
      </w:r>
      <w:r w:rsidR="002C72F3">
        <w:t>R3-</w:t>
      </w:r>
      <w:r w:rsidR="000B779B">
        <w:t>7</w:t>
      </w:r>
      <w:r w:rsidR="00D6390A">
        <w:t>5</w:t>
      </w:r>
      <w:r w:rsidR="00095708">
        <w:t>3</w:t>
      </w:r>
      <w:r w:rsidRPr="009A12C3">
        <w:tab/>
        <w:t>Number Pooling Block Holder Information – Broadcast of Block Data to Local SMS for Pseudo-LRN</w:t>
      </w:r>
    </w:p>
    <w:p w:rsidR="002C72F3" w:rsidRPr="002C72F3" w:rsidRDefault="009A12C3" w:rsidP="002C72F3">
      <w:pPr>
        <w:pStyle w:val="RequirementBody"/>
      </w:pPr>
      <w:r w:rsidRPr="009A12C3">
        <w:t xml:space="preserve">NPAC SMS shall broadcast a Block to Local SMSs for additions, modifications, deletions, re-sends, and </w:t>
      </w:r>
      <w:proofErr w:type="spellStart"/>
      <w:r w:rsidRPr="009A12C3">
        <w:t>resync</w:t>
      </w:r>
      <w:proofErr w:type="spellEnd"/>
      <w:r w:rsidRPr="009A12C3">
        <w:t xml:space="preserve">, via the NPAC </w:t>
      </w:r>
      <w:r w:rsidR="00C145ED">
        <w:t>SMS-to-L</w:t>
      </w:r>
      <w:r w:rsidRPr="009A12C3">
        <w:t xml:space="preserve">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w:t>
      </w:r>
      <w:proofErr w:type="gramStart"/>
      <w:r w:rsidR="002C72F3">
        <w:t>previously</w:t>
      </w:r>
      <w:proofErr w:type="gramEnd"/>
      <w:r w:rsidR="002C72F3">
        <w:t xml:space="preserve"> NANC 442, </w:t>
      </w:r>
      <w:proofErr w:type="spellStart"/>
      <w:r w:rsidR="002C72F3">
        <w:t>Req</w:t>
      </w:r>
      <w:proofErr w:type="spellEnd"/>
      <w:r w:rsidR="002C72F3">
        <w:t xml:space="preserve"> 8)</w:t>
      </w:r>
    </w:p>
    <w:p w:rsidR="002C72F3" w:rsidRPr="002C72F3" w:rsidRDefault="009A12C3" w:rsidP="002C72F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rsidR="002C72F3" w:rsidRDefault="00541C75" w:rsidP="002C72F3">
      <w:pPr>
        <w:pStyle w:val="RequirementBody"/>
      </w:pPr>
      <w:r>
        <w:t>DELETED</w:t>
      </w:r>
    </w:p>
    <w:p w:rsidR="009B6F07" w:rsidRDefault="009B6F07">
      <w:pPr>
        <w:pStyle w:val="RequirementHead"/>
      </w:pPr>
      <w:r>
        <w:t>RR3-131</w:t>
      </w:r>
      <w:r>
        <w:tab/>
        <w:t>Number Pool Block Holder Information – Validation Error</w:t>
      </w:r>
    </w:p>
    <w:p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rsidR="009B6F07" w:rsidRDefault="009B6F07">
      <w:pPr>
        <w:pStyle w:val="RequirementHead"/>
      </w:pPr>
      <w:r>
        <w:lastRenderedPageBreak/>
        <w:t>RR3-132</w:t>
      </w:r>
      <w:r>
        <w:tab/>
        <w:t>Number Pooling Block Holder Information –Update Notification</w:t>
      </w:r>
    </w:p>
    <w:p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rsidR="009B6F07" w:rsidRDefault="009B6F07">
      <w:pPr>
        <w:pStyle w:val="RequirementHead"/>
      </w:pPr>
      <w:r>
        <w:t>RR3-133</w:t>
      </w:r>
      <w:r>
        <w:tab/>
        <w:t>Number Pooling Block Holder Information –Update Notification Suppression</w:t>
      </w:r>
    </w:p>
    <w:p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rsidR="009B6F07" w:rsidRDefault="009B6F07">
      <w:pPr>
        <w:pStyle w:val="RequirementHead"/>
      </w:pPr>
      <w:r>
        <w:t>RR3-134</w:t>
      </w:r>
      <w:r>
        <w:tab/>
        <w:t>Number Pooling Block Holder Information – Failed SP List Update for Block for Local SMS</w:t>
      </w:r>
    </w:p>
    <w:p w:rsidR="009B6F07" w:rsidRDefault="009B6F07">
      <w:pPr>
        <w:pStyle w:val="RequirementBody"/>
      </w:pPr>
      <w:r>
        <w:t xml:space="preserve">NPAC SMS shall consider a Local SMS to be discrepant and shall update the Block Failed SP List, based on a Local SMS failing to process the Block Object, for an addition, modification, deletion, re-send, </w:t>
      </w:r>
      <w:proofErr w:type="spellStart"/>
      <w:r>
        <w:t>resync</w:t>
      </w:r>
      <w:proofErr w:type="spellEnd"/>
      <w:r>
        <w:t>, or mass update.  (Previously B-140)</w:t>
      </w:r>
    </w:p>
    <w:p w:rsidR="009B6F07" w:rsidRDefault="009B6F07">
      <w:pPr>
        <w:pStyle w:val="RequirementHead"/>
      </w:pPr>
      <w:r>
        <w:t>RR3-135</w:t>
      </w:r>
      <w:r>
        <w:tab/>
        <w:t>Number Pooling Block Holder Information – Failed SP List Update for Subscription Versions for non-EDR Local SMS</w:t>
      </w:r>
    </w:p>
    <w:p w:rsidR="009B6F07" w:rsidRDefault="001B3521">
      <w:pPr>
        <w:pStyle w:val="RequirementBody"/>
      </w:pPr>
      <w:r>
        <w:t>DELETED</w:t>
      </w:r>
    </w:p>
    <w:p w:rsidR="009B6F07" w:rsidRDefault="009B6F07">
      <w:pPr>
        <w:pStyle w:val="RequirementHead"/>
      </w:pPr>
      <w:r>
        <w:t>RR3-136</w:t>
      </w:r>
      <w:r>
        <w:tab/>
        <w:t>Number Pooling Block Holder Information – Failed SP List Sent to Block Holder</w:t>
      </w:r>
    </w:p>
    <w:p w:rsidR="009B6F07" w:rsidRDefault="009B6F07">
      <w:pPr>
        <w:pStyle w:val="RequirementBody"/>
      </w:pPr>
      <w:r>
        <w:t xml:space="preserve">NPAC SMS shall send the Block Failed SP List, to the current SP (the block holder) via </w:t>
      </w:r>
      <w:r w:rsidR="007E0302">
        <w:t>the SOA</w:t>
      </w:r>
      <w:r w:rsidR="00C145ED">
        <w:t>-to-NPAC</w:t>
      </w:r>
      <w:r>
        <w:t xml:space="preserve"> SMS Interface, along with the SOA notification for status update of the Block, when the Block SOA Origination is TRUE, and the broadcast to one or more Local SMSs fail.  (Previously B-160)</w:t>
      </w:r>
    </w:p>
    <w:p w:rsidR="009B6F07" w:rsidRDefault="009B6F07">
      <w:pPr>
        <w:pStyle w:val="RequirementHead"/>
      </w:pPr>
      <w:r>
        <w:t>RR3-137.1</w:t>
      </w:r>
      <w:r>
        <w:tab/>
        <w:t>Number Pooling Block Holder Information – Synchronization of Block Status and Subscription Version Status</w:t>
      </w:r>
    </w:p>
    <w:p w:rsidR="009B6F07" w:rsidRDefault="009B6F07">
      <w:pPr>
        <w:pStyle w:val="RequirementBody"/>
        <w:spacing w:after="120"/>
      </w:pPr>
      <w:r>
        <w:t xml:space="preserve">NPAC SMS shall ensure that the </w:t>
      </w:r>
      <w:r>
        <w:rPr>
          <w:b/>
          <w:i/>
        </w:rPr>
        <w:t>status</w:t>
      </w:r>
      <w:r>
        <w:t xml:space="preserve"> for </w:t>
      </w:r>
      <w:r w:rsidR="001B3521">
        <w:t>a N</w:t>
      </w:r>
      <w:r w:rsidR="008C4BD9">
        <w:t>umber Po</w:t>
      </w:r>
      <w:r w:rsidR="001B3521">
        <w:t xml:space="preserve">ol </w:t>
      </w:r>
      <w:r>
        <w:t xml:space="preserve">Block and </w:t>
      </w:r>
      <w:r w:rsidR="001B3521">
        <w:t xml:space="preserve">associated </w:t>
      </w:r>
      <w:r>
        <w:t>Subscription Versions with LNP Type of POOL are synchronized by performing the following:  (Previously B-165.1)</w:t>
      </w:r>
    </w:p>
    <w:p w:rsidR="009B6F07" w:rsidRDefault="009B6F07">
      <w:pPr>
        <w:pStyle w:val="ListBullet2"/>
        <w:numPr>
          <w:ilvl w:val="0"/>
          <w:numId w:val="28"/>
        </w:numPr>
      </w:pPr>
      <w:r>
        <w:t xml:space="preserve">The </w:t>
      </w:r>
      <w:r>
        <w:rPr>
          <w:b/>
          <w:i/>
        </w:rPr>
        <w:t>status</w:t>
      </w:r>
      <w:r>
        <w:t xml:space="preserve"> for the Block and Subscription Versions shall cross-reference one another and contain the results of the broadcast of the Block to the Local SMSs.</w:t>
      </w:r>
    </w:p>
    <w:p w:rsidR="009B6F07" w:rsidRDefault="009B6F07">
      <w:pPr>
        <w:pStyle w:val="ListBullet2"/>
        <w:numPr>
          <w:ilvl w:val="0"/>
          <w:numId w:val="28"/>
        </w:numPr>
      </w:pPr>
      <w:r>
        <w:t xml:space="preserve">The </w:t>
      </w:r>
      <w:r>
        <w:rPr>
          <w:b/>
          <w:i/>
        </w:rPr>
        <w:t>status</w:t>
      </w:r>
      <w:r>
        <w:t xml:space="preserve"> for each Subscription Version shall only be set, once the broadcasts of the Block to all Local SMSs has been completed, and a response has been received by all Local SMSs or retries have been exhausted.</w:t>
      </w:r>
    </w:p>
    <w:p w:rsidR="009B6F07" w:rsidRDefault="009B6F07">
      <w:pPr>
        <w:pStyle w:val="ListBullet2"/>
        <w:numPr>
          <w:ilvl w:val="0"/>
          <w:numId w:val="28"/>
        </w:numPr>
      </w:pPr>
      <w:r>
        <w:t xml:space="preserve">The </w:t>
      </w:r>
      <w:r>
        <w:rPr>
          <w:b/>
          <w:i/>
        </w:rPr>
        <w:t>status</w:t>
      </w:r>
      <w:r>
        <w:t xml:space="preserve"> for the Block shall only be set, once the broadcasts of the Block to all Local SMSs has been completed, and a response has been received by all Local SMSs or retries have been exhausted.</w:t>
      </w:r>
    </w:p>
    <w:p w:rsidR="009B6F07" w:rsidRDefault="009B6F07">
      <w:pPr>
        <w:pStyle w:val="ListBullet2"/>
        <w:numPr>
          <w:ilvl w:val="0"/>
          <w:numId w:val="28"/>
        </w:numPr>
        <w:spacing w:after="240"/>
      </w:pPr>
      <w:r>
        <w:t xml:space="preserve">The </w:t>
      </w:r>
      <w:r>
        <w:rPr>
          <w:b/>
          <w:i/>
        </w:rPr>
        <w:t>status</w:t>
      </w:r>
      <w:r>
        <w:t xml:space="preserve"> for the Block shall reflect the information contained in Tables RR3-137.2, RR3-137.3, and RR3-137.4.</w:t>
      </w:r>
    </w:p>
    <w:p w:rsidR="009B6F07" w:rsidRDefault="009B6F07">
      <w:pPr>
        <w:pStyle w:val="ListBullet2"/>
        <w:ind w:left="0" w:firstLine="0"/>
        <w:rPr>
          <w:u w:val="single"/>
        </w:rPr>
      </w:pPr>
      <w:r>
        <w:rPr>
          <w:u w:val="single"/>
        </w:rPr>
        <w:t>Key for Tables RR3-137.2, RR3-137.3, and RR3-137.4</w:t>
      </w:r>
    </w:p>
    <w:p w:rsidR="009B6F07" w:rsidRDefault="009B6F07">
      <w:pPr>
        <w:pStyle w:val="ListBullet2"/>
        <w:ind w:left="0" w:firstLine="0"/>
      </w:pPr>
      <w:r>
        <w:t>Act = Active status</w:t>
      </w:r>
    </w:p>
    <w:p w:rsidR="009B6F07" w:rsidRDefault="009B6F07">
      <w:pPr>
        <w:pStyle w:val="ListBullet2"/>
        <w:ind w:left="0" w:firstLine="0"/>
      </w:pPr>
      <w:r>
        <w:t>Part = Partial Failure status</w:t>
      </w:r>
    </w:p>
    <w:p w:rsidR="009B6F07" w:rsidRDefault="009B6F07">
      <w:pPr>
        <w:pStyle w:val="ListBullet2"/>
        <w:ind w:left="0" w:firstLine="0"/>
      </w:pPr>
      <w:r>
        <w:t>Fail = Failed status</w:t>
      </w:r>
    </w:p>
    <w:p w:rsidR="009B6F07" w:rsidRDefault="009B6F07">
      <w:pPr>
        <w:pStyle w:val="ListBullet2"/>
        <w:ind w:left="0" w:firstLine="0"/>
      </w:pPr>
      <w:r>
        <w:t>Old = Old status</w:t>
      </w:r>
    </w:p>
    <w:p w:rsidR="009B6F07" w:rsidRDefault="009B6F07">
      <w:pPr>
        <w:pStyle w:val="RequirementHead"/>
      </w:pPr>
      <w:r>
        <w:br w:type="page"/>
      </w:r>
      <w:r>
        <w:lastRenderedPageBreak/>
        <w:t>RR3-137.2</w:t>
      </w:r>
      <w:r>
        <w:tab/>
        <w:t>Number Pooling Block Holder Information – Synchronization of Block Status and Subscription Version Status for Block Creation</w:t>
      </w:r>
    </w:p>
    <w:p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2 -- Block Cre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Fail</w:t>
            </w:r>
          </w:p>
        </w:tc>
        <w:tc>
          <w:tcPr>
            <w:tcW w:w="900" w:type="dxa"/>
            <w:tcBorders>
              <w:top w:val="nil"/>
            </w:tcBorders>
          </w:tcPr>
          <w:p w:rsidR="009B6F07" w:rsidRDefault="009B6F07">
            <w:pPr>
              <w:pStyle w:val="ListBullet2"/>
              <w:ind w:left="0" w:firstLine="0"/>
              <w:jc w:val="center"/>
            </w:pPr>
            <w:r>
              <w:t>Fail</w:t>
            </w:r>
          </w:p>
        </w:tc>
      </w:tr>
    </w:tbl>
    <w:p w:rsidR="009B6F07" w:rsidRPr="0041198C" w:rsidRDefault="0041198C" w:rsidP="0041198C">
      <w:pPr>
        <w:jc w:val="center"/>
        <w:rPr>
          <w:b/>
        </w:rPr>
      </w:pPr>
      <w:r>
        <w:rPr>
          <w:b/>
        </w:rPr>
        <w:br/>
      </w:r>
      <w:bookmarkStart w:id="3908" w:name="_Toc248576688"/>
      <w:r w:rsidR="009B6F07" w:rsidRPr="0041198C">
        <w:rPr>
          <w:b/>
        </w:rPr>
        <w:t xml:space="preserve">Requirement Table </w:t>
      </w:r>
      <w:r w:rsidR="00B175C2" w:rsidRPr="0041198C">
        <w:rPr>
          <w:b/>
        </w:rPr>
        <w:fldChar w:fldCharType="begin"/>
      </w:r>
      <w:r w:rsidR="009B6F07" w:rsidRPr="0041198C">
        <w:rPr>
          <w:b/>
        </w:rPr>
        <w:instrText xml:space="preserve"> STYLEREF 1 \s </w:instrText>
      </w:r>
      <w:r w:rsidR="00B175C2" w:rsidRPr="0041198C">
        <w:rPr>
          <w:b/>
        </w:rPr>
        <w:fldChar w:fldCharType="separate"/>
      </w:r>
      <w:r w:rsidR="005A2E92">
        <w:rPr>
          <w:b/>
          <w:noProof/>
        </w:rPr>
        <w:t>3</w:t>
      </w:r>
      <w:r w:rsidR="00B175C2" w:rsidRPr="0041198C">
        <w:rPr>
          <w:b/>
        </w:rPr>
        <w:fldChar w:fldCharType="end"/>
      </w:r>
      <w:r w:rsidR="009B6F07" w:rsidRPr="0041198C">
        <w:rPr>
          <w:b/>
        </w:rPr>
        <w:noBreakHyphen/>
      </w:r>
      <w:r w:rsidR="00B175C2" w:rsidRPr="0041198C">
        <w:rPr>
          <w:b/>
        </w:rPr>
        <w:fldChar w:fldCharType="begin"/>
      </w:r>
      <w:r w:rsidR="009B6F07" w:rsidRPr="0041198C">
        <w:rPr>
          <w:b/>
        </w:rPr>
        <w:instrText xml:space="preserve"> SEQ Requirement_Table \* ARABIC \s 1 </w:instrText>
      </w:r>
      <w:r w:rsidR="00B175C2" w:rsidRPr="0041198C">
        <w:rPr>
          <w:b/>
        </w:rPr>
        <w:fldChar w:fldCharType="separate"/>
      </w:r>
      <w:r w:rsidR="005A2E92">
        <w:rPr>
          <w:b/>
          <w:noProof/>
        </w:rPr>
        <w:t>1</w:t>
      </w:r>
      <w:r w:rsidR="00B175C2" w:rsidRPr="0041198C">
        <w:rPr>
          <w:b/>
        </w:rPr>
        <w:fldChar w:fldCharType="end"/>
      </w:r>
      <w:r w:rsidR="009B6F07" w:rsidRPr="0041198C">
        <w:rPr>
          <w:b/>
        </w:rPr>
        <w:t>, RR3-137.2 -- Block Creation</w:t>
      </w:r>
      <w:bookmarkEnd w:id="3908"/>
    </w:p>
    <w:p w:rsidR="009B6F07" w:rsidRDefault="009B6F07">
      <w:pPr>
        <w:pStyle w:val="ListBullet2"/>
        <w:spacing w:after="240"/>
        <w:ind w:left="0" w:firstLine="0"/>
      </w:pPr>
      <w:r>
        <w:t>As a summary of the table, the Block’s status will be set on Creation to:</w:t>
      </w:r>
    </w:p>
    <w:p w:rsidR="009B6F07" w:rsidRDefault="009B6F07">
      <w:pPr>
        <w:pStyle w:val="ListBullet2"/>
        <w:numPr>
          <w:ilvl w:val="0"/>
          <w:numId w:val="24"/>
        </w:numPr>
      </w:pPr>
      <w:r>
        <w:t>Active, if ALL Local SMSs respond successfully.</w:t>
      </w:r>
    </w:p>
    <w:p w:rsidR="009B6F07" w:rsidRDefault="009B6F07">
      <w:pPr>
        <w:pStyle w:val="ListBullet2"/>
        <w:numPr>
          <w:ilvl w:val="0"/>
          <w:numId w:val="24"/>
        </w:numPr>
      </w:pPr>
      <w:r>
        <w:t>Failed, if ALL Local SMSs respond unsuccessfully, or retries are exhausted.</w:t>
      </w:r>
    </w:p>
    <w:p w:rsidR="009B6F07" w:rsidRDefault="009B6F07">
      <w:pPr>
        <w:pStyle w:val="ListBullet2"/>
        <w:numPr>
          <w:ilvl w:val="0"/>
          <w:numId w:val="24"/>
        </w:numPr>
        <w:spacing w:after="240"/>
      </w:pPr>
      <w:r>
        <w:t>Partial Failure, for all other cases.</w:t>
      </w:r>
    </w:p>
    <w:p w:rsidR="009B6F07" w:rsidRDefault="009B6F07">
      <w:pPr>
        <w:pStyle w:val="RequirementHead"/>
      </w:pPr>
      <w:r>
        <w:br w:type="page"/>
      </w:r>
      <w:r>
        <w:lastRenderedPageBreak/>
        <w:t>RR3-137.3</w:t>
      </w:r>
      <w:r>
        <w:tab/>
        <w:t>Number Pooling Block Holder Information – Synchronization of Block Status and Subscription Version Status for Block Modification</w:t>
      </w:r>
    </w:p>
    <w:p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3 -- Block Modific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3909" w:name="_Toc248576689"/>
      <w:r w:rsidR="009B6F07" w:rsidRPr="0041198C">
        <w:rPr>
          <w:b/>
        </w:rPr>
        <w:t xml:space="preserve">Requirement Table </w:t>
      </w:r>
      <w:r w:rsidR="00B175C2" w:rsidRPr="0041198C">
        <w:rPr>
          <w:b/>
        </w:rPr>
        <w:fldChar w:fldCharType="begin"/>
      </w:r>
      <w:r w:rsidR="009B6F07" w:rsidRPr="0041198C">
        <w:rPr>
          <w:b/>
        </w:rPr>
        <w:instrText xml:space="preserve"> STYLEREF 1 \s </w:instrText>
      </w:r>
      <w:r w:rsidR="00B175C2" w:rsidRPr="0041198C">
        <w:rPr>
          <w:b/>
        </w:rPr>
        <w:fldChar w:fldCharType="separate"/>
      </w:r>
      <w:r w:rsidR="00C42A11" w:rsidRPr="0041198C">
        <w:rPr>
          <w:b/>
          <w:noProof/>
        </w:rPr>
        <w:t>3</w:t>
      </w:r>
      <w:r w:rsidR="00B175C2" w:rsidRPr="0041198C">
        <w:rPr>
          <w:b/>
        </w:rPr>
        <w:fldChar w:fldCharType="end"/>
      </w:r>
      <w:r w:rsidR="009B6F07" w:rsidRPr="0041198C">
        <w:rPr>
          <w:b/>
        </w:rPr>
        <w:noBreakHyphen/>
      </w:r>
      <w:r w:rsidR="00B175C2" w:rsidRPr="0041198C">
        <w:rPr>
          <w:b/>
        </w:rPr>
        <w:fldChar w:fldCharType="begin"/>
      </w:r>
      <w:r w:rsidR="009B6F07" w:rsidRPr="0041198C">
        <w:rPr>
          <w:b/>
        </w:rPr>
        <w:instrText xml:space="preserve"> SEQ Requirement_Table \* ARABIC \s 1 </w:instrText>
      </w:r>
      <w:r w:rsidR="00B175C2" w:rsidRPr="0041198C">
        <w:rPr>
          <w:b/>
        </w:rPr>
        <w:fldChar w:fldCharType="separate"/>
      </w:r>
      <w:r w:rsidR="00C42A11" w:rsidRPr="0041198C">
        <w:rPr>
          <w:b/>
          <w:noProof/>
        </w:rPr>
        <w:t>2</w:t>
      </w:r>
      <w:r w:rsidR="00B175C2" w:rsidRPr="0041198C">
        <w:rPr>
          <w:b/>
        </w:rPr>
        <w:fldChar w:fldCharType="end"/>
      </w:r>
      <w:r w:rsidR="009B6F07" w:rsidRPr="0041198C">
        <w:rPr>
          <w:b/>
        </w:rPr>
        <w:t>, RR3-137.3 -- Block Modification</w:t>
      </w:r>
      <w:bookmarkEnd w:id="3909"/>
    </w:p>
    <w:p w:rsidR="009B6F07" w:rsidRDefault="009B6F07">
      <w:pPr>
        <w:pStyle w:val="ListBullet2"/>
        <w:spacing w:after="240"/>
        <w:ind w:left="0" w:firstLine="0"/>
      </w:pPr>
      <w:r>
        <w:t>As a summary of the table, the Block’s status will be set on Modification to:</w:t>
      </w:r>
    </w:p>
    <w:p w:rsidR="009B6F07" w:rsidRDefault="009B6F07">
      <w:pPr>
        <w:pStyle w:val="ListBullet2"/>
        <w:numPr>
          <w:ilvl w:val="0"/>
          <w:numId w:val="24"/>
        </w:numPr>
        <w:spacing w:after="240"/>
      </w:pPr>
      <w:r>
        <w:t>Active, for all cases.</w:t>
      </w:r>
    </w:p>
    <w:p w:rsidR="009B6F07" w:rsidRDefault="009B6F07">
      <w:pPr>
        <w:pStyle w:val="RequirementHead"/>
      </w:pPr>
      <w:r>
        <w:br w:type="page"/>
      </w:r>
      <w:r>
        <w:lastRenderedPageBreak/>
        <w:t>RR3-137.4</w:t>
      </w:r>
      <w:r>
        <w:tab/>
        <w:t>Number Pooling Block Holder Information – Synchronization of Block Status and Subscription Version Status for Block Deletion</w:t>
      </w:r>
    </w:p>
    <w:p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4 -- Block Dele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Old</w:t>
            </w:r>
          </w:p>
        </w:tc>
        <w:tc>
          <w:tcPr>
            <w:tcW w:w="900" w:type="dxa"/>
            <w:tcBorders>
              <w:top w:val="single" w:sz="18" w:space="0" w:color="auto"/>
              <w:bottom w:val="single" w:sz="6" w:space="0" w:color="auto"/>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3910" w:name="_Toc248576690"/>
      <w:r w:rsidR="009B6F07" w:rsidRPr="0041198C">
        <w:rPr>
          <w:b/>
        </w:rPr>
        <w:t xml:space="preserve">Requirement Table </w:t>
      </w:r>
      <w:r w:rsidR="00B175C2" w:rsidRPr="0041198C">
        <w:rPr>
          <w:b/>
        </w:rPr>
        <w:fldChar w:fldCharType="begin"/>
      </w:r>
      <w:r w:rsidR="009B6F07" w:rsidRPr="0041198C">
        <w:rPr>
          <w:b/>
        </w:rPr>
        <w:instrText xml:space="preserve"> STYLEREF 1 \s </w:instrText>
      </w:r>
      <w:r w:rsidR="00B175C2" w:rsidRPr="0041198C">
        <w:rPr>
          <w:b/>
        </w:rPr>
        <w:fldChar w:fldCharType="separate"/>
      </w:r>
      <w:r w:rsidR="00C42A11" w:rsidRPr="0041198C">
        <w:rPr>
          <w:b/>
        </w:rPr>
        <w:t>3</w:t>
      </w:r>
      <w:r w:rsidR="00B175C2" w:rsidRPr="0041198C">
        <w:rPr>
          <w:b/>
        </w:rPr>
        <w:fldChar w:fldCharType="end"/>
      </w:r>
      <w:r w:rsidR="009B6F07" w:rsidRPr="0041198C">
        <w:rPr>
          <w:b/>
        </w:rPr>
        <w:noBreakHyphen/>
      </w:r>
      <w:r w:rsidR="00B175C2" w:rsidRPr="0041198C">
        <w:rPr>
          <w:b/>
        </w:rPr>
        <w:fldChar w:fldCharType="begin"/>
      </w:r>
      <w:r w:rsidR="009B6F07" w:rsidRPr="0041198C">
        <w:rPr>
          <w:b/>
        </w:rPr>
        <w:instrText xml:space="preserve"> SEQ Requirement_Table \* ARABIC \s 1 </w:instrText>
      </w:r>
      <w:r w:rsidR="00B175C2" w:rsidRPr="0041198C">
        <w:rPr>
          <w:b/>
        </w:rPr>
        <w:fldChar w:fldCharType="separate"/>
      </w:r>
      <w:r w:rsidR="00C42A11" w:rsidRPr="0041198C">
        <w:rPr>
          <w:b/>
        </w:rPr>
        <w:t>3</w:t>
      </w:r>
      <w:r w:rsidR="00B175C2" w:rsidRPr="0041198C">
        <w:rPr>
          <w:b/>
        </w:rPr>
        <w:fldChar w:fldCharType="end"/>
      </w:r>
      <w:r w:rsidR="009B6F07" w:rsidRPr="0041198C">
        <w:rPr>
          <w:b/>
        </w:rPr>
        <w:t>, RR3-137.4 -- Block Deletion</w:t>
      </w:r>
      <w:bookmarkEnd w:id="3910"/>
    </w:p>
    <w:p w:rsidR="009B6F07" w:rsidRDefault="009B6F07">
      <w:pPr>
        <w:pStyle w:val="ListBullet2"/>
        <w:spacing w:after="240"/>
        <w:ind w:left="0" w:firstLine="0"/>
      </w:pPr>
      <w:r>
        <w:t>As a summary of the table, the Block’s status will be set on Deletion to:</w:t>
      </w:r>
    </w:p>
    <w:p w:rsidR="009B6F07" w:rsidRDefault="009B6F07">
      <w:pPr>
        <w:pStyle w:val="ListBullet2"/>
        <w:numPr>
          <w:ilvl w:val="0"/>
          <w:numId w:val="24"/>
        </w:numPr>
      </w:pPr>
      <w:r>
        <w:t>Active, if ALL Local SMSs respond unsuccessfully, or retries are exhausted.</w:t>
      </w:r>
    </w:p>
    <w:p w:rsidR="009B6F07" w:rsidRDefault="009B6F07">
      <w:pPr>
        <w:pStyle w:val="ListBullet2"/>
        <w:numPr>
          <w:ilvl w:val="0"/>
          <w:numId w:val="24"/>
        </w:numPr>
        <w:spacing w:after="240"/>
      </w:pPr>
      <w:r>
        <w:t>Old, for all other cases.</w:t>
      </w:r>
    </w:p>
    <w:p w:rsidR="009B6F07" w:rsidRDefault="009B6F07">
      <w:pPr>
        <w:pStyle w:val="RequirementHead"/>
      </w:pPr>
      <w:r>
        <w:t>RR3-138.1</w:t>
      </w:r>
      <w:r>
        <w:tab/>
        <w:t>Number Pooling Block Holder Information – Synchronization of Block Failed SP List and Subscription Version Failed SP List</w:t>
      </w:r>
    </w:p>
    <w:p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 xml:space="preserve">for </w:t>
      </w:r>
      <w:r w:rsidR="001B3521">
        <w:t xml:space="preserve">a Number Pool </w:t>
      </w:r>
      <w:r>
        <w:t xml:space="preserve">Block and </w:t>
      </w:r>
      <w:r w:rsidR="001B3521">
        <w:t xml:space="preserve">associated </w:t>
      </w:r>
      <w:r>
        <w:t xml:space="preserve">Subscription Versions </w:t>
      </w:r>
      <w:r w:rsidR="001B3521">
        <w:t xml:space="preserve">with LNP Type of POOL </w:t>
      </w:r>
      <w:r>
        <w:t>are synchronized by performing the following:  (Previously B-166.1)</w:t>
      </w:r>
    </w:p>
    <w:p w:rsidR="009B6F07" w:rsidRDefault="009B6F07">
      <w:pPr>
        <w:pStyle w:val="ListBullet2"/>
        <w:numPr>
          <w:ilvl w:val="0"/>
          <w:numId w:val="29"/>
        </w:numPr>
        <w:spacing w:after="120"/>
      </w:pPr>
      <w:r>
        <w:lastRenderedPageBreak/>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Local SMSs.</w:t>
      </w:r>
    </w:p>
    <w:p w:rsidR="009B6F07" w:rsidRDefault="009B6F07">
      <w:pPr>
        <w:pStyle w:val="ListBullet2"/>
        <w:numPr>
          <w:ilvl w:val="0"/>
          <w:numId w:val="29"/>
        </w:numPr>
        <w:spacing w:after="120"/>
      </w:pPr>
      <w:r>
        <w:t xml:space="preserve">The </w:t>
      </w:r>
      <w:r>
        <w:rPr>
          <w:b/>
          <w:i/>
        </w:rPr>
        <w:t xml:space="preserve">Subscription Versions Failed SP Lists </w:t>
      </w:r>
      <w:r>
        <w:t>for the Subscription Versions shall be set, based on the results of the Block broadcasts to all Local SMSs, and a response has been received by all Local SMSs or retries have been exhausted, for Activations, Modifications, and Deletions.</w:t>
      </w:r>
    </w:p>
    <w:p w:rsidR="009B6F07" w:rsidRDefault="009B6F07">
      <w:pPr>
        <w:pStyle w:val="ListBullet2"/>
        <w:numPr>
          <w:ilvl w:val="0"/>
          <w:numId w:val="29"/>
        </w:numPr>
        <w:spacing w:after="120"/>
      </w:pPr>
      <w:r>
        <w:t xml:space="preserve">The </w:t>
      </w:r>
      <w:r>
        <w:rPr>
          <w:b/>
          <w:i/>
        </w:rPr>
        <w:t xml:space="preserve">Block Failed SP List </w:t>
      </w:r>
      <w:r>
        <w:t>for the Block shall be set, based on the results of the Block broadcasts to all Local SMSs, and a response has been received by all Local SMSs or retries have been exhausted.</w:t>
      </w:r>
    </w:p>
    <w:p w:rsidR="009B6F07" w:rsidRDefault="009B6F07">
      <w:pPr>
        <w:pStyle w:val="ListBullet2"/>
        <w:numPr>
          <w:ilvl w:val="0"/>
          <w:numId w:val="29"/>
        </w:numPr>
        <w:spacing w:after="240"/>
      </w:pPr>
      <w:r>
        <w:t xml:space="preserve">The </w:t>
      </w:r>
      <w:r>
        <w:rPr>
          <w:b/>
          <w:i/>
        </w:rPr>
        <w:t xml:space="preserve">Block Failed SP List </w:t>
      </w:r>
      <w:r>
        <w:t>for the Block shall reflect the information contained in Table RR3-138.2.</w:t>
      </w:r>
    </w:p>
    <w:p w:rsidR="009B6F07" w:rsidRDefault="009B6F07">
      <w:pPr>
        <w:pStyle w:val="RequirementHead"/>
      </w:pPr>
      <w:r>
        <w:br w:type="page"/>
      </w:r>
      <w:r>
        <w:lastRenderedPageBreak/>
        <w:t>RR3-138.2</w:t>
      </w:r>
      <w:r>
        <w:tab/>
        <w:t>Number Pooling Block Holder Information – Synchronization of Block Failed SP List and Subscription Version Failed SP List for Block Creation, Modification, or Deletion</w:t>
      </w:r>
    </w:p>
    <w:p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8.2 – Failed SP List</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rsidP="00541C75">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ZFSL</w:t>
            </w:r>
          </w:p>
        </w:tc>
        <w:tc>
          <w:tcPr>
            <w:tcW w:w="900" w:type="dxa"/>
            <w:tcBorders>
              <w:top w:val="single" w:sz="18" w:space="0" w:color="auto"/>
              <w:bottom w:val="single" w:sz="6" w:space="0" w:color="auto"/>
            </w:tcBorders>
          </w:tcPr>
          <w:p w:rsidR="009B6F07" w:rsidRDefault="009B6F07">
            <w:pPr>
              <w:pStyle w:val="ListBullet2"/>
              <w:ind w:left="0" w:firstLine="0"/>
              <w:jc w:val="center"/>
            </w:pPr>
            <w:r>
              <w:t>Z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FSL</w:t>
            </w:r>
          </w:p>
        </w:tc>
        <w:tc>
          <w:tcPr>
            <w:tcW w:w="900" w:type="dxa"/>
            <w:tcBorders>
              <w:top w:val="nil"/>
            </w:tcBorders>
          </w:tcPr>
          <w:p w:rsidR="009B6F07" w:rsidRDefault="009B6F07">
            <w:pPr>
              <w:pStyle w:val="ListBullet2"/>
              <w:ind w:left="0" w:firstLine="0"/>
              <w:jc w:val="center"/>
            </w:pPr>
            <w:r>
              <w:t>AFSL</w:t>
            </w:r>
          </w:p>
        </w:tc>
      </w:tr>
    </w:tbl>
    <w:p w:rsidR="009B6F07" w:rsidRPr="0041198C" w:rsidRDefault="0041198C" w:rsidP="0041198C">
      <w:pPr>
        <w:jc w:val="center"/>
        <w:rPr>
          <w:b/>
        </w:rPr>
      </w:pPr>
      <w:r>
        <w:rPr>
          <w:b/>
        </w:rPr>
        <w:br/>
      </w:r>
      <w:bookmarkStart w:id="3911" w:name="_Toc248576691"/>
      <w:r w:rsidR="009B6F07" w:rsidRPr="0041198C">
        <w:rPr>
          <w:b/>
        </w:rPr>
        <w:t xml:space="preserve">Requirement Table </w:t>
      </w:r>
      <w:r w:rsidR="00B175C2" w:rsidRPr="0041198C">
        <w:rPr>
          <w:b/>
        </w:rPr>
        <w:fldChar w:fldCharType="begin"/>
      </w:r>
      <w:r w:rsidR="009B6F07" w:rsidRPr="0041198C">
        <w:rPr>
          <w:b/>
        </w:rPr>
        <w:instrText xml:space="preserve"> STYLEREF 1 \s </w:instrText>
      </w:r>
      <w:r w:rsidR="00B175C2" w:rsidRPr="0041198C">
        <w:rPr>
          <w:b/>
        </w:rPr>
        <w:fldChar w:fldCharType="separate"/>
      </w:r>
      <w:r w:rsidR="00C42A11" w:rsidRPr="0041198C">
        <w:rPr>
          <w:b/>
        </w:rPr>
        <w:t>3</w:t>
      </w:r>
      <w:r w:rsidR="00B175C2" w:rsidRPr="0041198C">
        <w:rPr>
          <w:b/>
        </w:rPr>
        <w:fldChar w:fldCharType="end"/>
      </w:r>
      <w:r w:rsidR="009B6F07" w:rsidRPr="0041198C">
        <w:rPr>
          <w:b/>
        </w:rPr>
        <w:noBreakHyphen/>
      </w:r>
      <w:r w:rsidR="00B175C2" w:rsidRPr="0041198C">
        <w:rPr>
          <w:b/>
        </w:rPr>
        <w:fldChar w:fldCharType="begin"/>
      </w:r>
      <w:r w:rsidR="009B6F07" w:rsidRPr="0041198C">
        <w:rPr>
          <w:b/>
        </w:rPr>
        <w:instrText xml:space="preserve"> SEQ Requirement_Table \* ARABIC \s 1 </w:instrText>
      </w:r>
      <w:r w:rsidR="00B175C2" w:rsidRPr="0041198C">
        <w:rPr>
          <w:b/>
        </w:rPr>
        <w:fldChar w:fldCharType="separate"/>
      </w:r>
      <w:r w:rsidR="00C42A11" w:rsidRPr="0041198C">
        <w:rPr>
          <w:b/>
        </w:rPr>
        <w:t>4</w:t>
      </w:r>
      <w:r w:rsidR="00B175C2" w:rsidRPr="0041198C">
        <w:rPr>
          <w:b/>
        </w:rPr>
        <w:fldChar w:fldCharType="end"/>
      </w:r>
      <w:r w:rsidR="009B6F07" w:rsidRPr="0041198C">
        <w:rPr>
          <w:b/>
        </w:rPr>
        <w:t>, RR3-138.2 – Failed SP List</w:t>
      </w:r>
      <w:bookmarkEnd w:id="3911"/>
    </w:p>
    <w:p w:rsidR="009B6F07" w:rsidRDefault="009B6F07">
      <w:pPr>
        <w:pStyle w:val="ListBullet2"/>
        <w:ind w:left="0" w:firstLine="0"/>
        <w:rPr>
          <w:u w:val="single"/>
        </w:rPr>
      </w:pPr>
      <w:r>
        <w:rPr>
          <w:u w:val="single"/>
        </w:rPr>
        <w:t>Key for Table RR3-138.2</w:t>
      </w:r>
    </w:p>
    <w:p w:rsidR="009B6F07" w:rsidRDefault="009B6F07">
      <w:pPr>
        <w:pStyle w:val="ListBullet2"/>
        <w:ind w:left="0" w:firstLine="0"/>
      </w:pPr>
      <w:r>
        <w:t>ZFSL = Zero Failed SP List (no SPs in the list)</w:t>
      </w:r>
    </w:p>
    <w:p w:rsidR="009B6F07" w:rsidRDefault="009B6F07">
      <w:pPr>
        <w:pStyle w:val="ListBullet2"/>
        <w:ind w:left="0" w:firstLine="0"/>
      </w:pPr>
      <w:r>
        <w:t>SFSL = Some but not all Failed SP List (some but not all SPs in the list)</w:t>
      </w:r>
    </w:p>
    <w:p w:rsidR="009B6F07" w:rsidRDefault="009B6F07">
      <w:pPr>
        <w:pStyle w:val="ListBullet2"/>
        <w:spacing w:after="240"/>
        <w:ind w:left="0" w:firstLine="0"/>
      </w:pPr>
      <w:r>
        <w:t>AFSL = All Failed SP List (all SPs in the list)</w:t>
      </w:r>
    </w:p>
    <w:p w:rsidR="009B6F07" w:rsidRDefault="009B6F07">
      <w:pPr>
        <w:pStyle w:val="RequirementHead"/>
      </w:pPr>
      <w:r>
        <w:t>RR3-139</w:t>
      </w:r>
      <w:r>
        <w:tab/>
        <w:t>Number Pooling Block Holder Information – Synchronization of Block Failed SP List and Subscription Version Failed SP List for the last failed Subscription Version in the 1K Block</w:t>
      </w:r>
    </w:p>
    <w:p w:rsidR="009B6F07" w:rsidRDefault="001B3521">
      <w:pPr>
        <w:pStyle w:val="RequirementBody"/>
      </w:pPr>
      <w:r>
        <w:t>DELETED</w:t>
      </w:r>
    </w:p>
    <w:p w:rsidR="009B6F07" w:rsidRDefault="009B6F07">
      <w:pPr>
        <w:pStyle w:val="RequirementHead"/>
      </w:pPr>
      <w:r>
        <w:lastRenderedPageBreak/>
        <w:t>RR3-140</w:t>
      </w:r>
      <w:r>
        <w:tab/>
        <w:t>Number Pooling Block Holder Information – Synchronization of Block Failed SP List and Subscription Version Failed SP List for the Block</w:t>
      </w:r>
    </w:p>
    <w:p w:rsidR="009B6F07" w:rsidRDefault="009B6F07">
      <w:pPr>
        <w:pStyle w:val="RequirementBody"/>
      </w:pPr>
      <w:r>
        <w:t xml:space="preserve">NPAC SMS shall remove a Service Provider from ALL subscription versions’ </w:t>
      </w:r>
      <w:r>
        <w:rPr>
          <w:b/>
          <w:i/>
        </w:rPr>
        <w:t xml:space="preserve">Failed SP List </w:t>
      </w:r>
      <w:r>
        <w:t xml:space="preserve">when the Service Provider is no longer on the </w:t>
      </w:r>
      <w:r>
        <w:rPr>
          <w:b/>
          <w:i/>
        </w:rPr>
        <w:t>Block Failed SP List</w:t>
      </w:r>
      <w:r>
        <w:t>.  (Previously B-168)</w:t>
      </w:r>
    </w:p>
    <w:p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rsidR="009B6F07" w:rsidRDefault="009B6F07">
      <w:pPr>
        <w:pStyle w:val="RequirementBody"/>
      </w:pPr>
      <w:r>
        <w:t xml:space="preserve">NPAC SMS shall generate a unique </w:t>
      </w:r>
      <w:proofErr w:type="spellStart"/>
      <w:r>
        <w:t>alarmable</w:t>
      </w:r>
      <w:proofErr w:type="spellEnd"/>
      <w:r>
        <w:t xml:space="preserve"> error message when a Block’s status is initially set to either Partial Failure or Failed, for Block Activation requests initiated by NPAC Personnel.  (Previously B-169.1.1)</w:t>
      </w:r>
    </w:p>
    <w:p w:rsidR="009B6F07" w:rsidRDefault="009B6F07">
      <w:pPr>
        <w:pStyle w:val="RequirementHead"/>
      </w:pPr>
      <w:bookmarkStart w:id="3912" w:name="_Toc435253968"/>
      <w:bookmarkStart w:id="3913" w:name="_Toc435328917"/>
      <w:bookmarkStart w:id="3914" w:name="_Toc435330554"/>
      <w:bookmarkStart w:id="3915" w:name="_Toc435330612"/>
      <w:r>
        <w:t>RR3-141.3</w:t>
      </w:r>
      <w:r>
        <w:tab/>
        <w:t xml:space="preserve">Number Pooling Block Holder Information – Unique Error Message for Active Status </w:t>
      </w:r>
      <w:proofErr w:type="gramStart"/>
      <w:r>
        <w:t>With</w:t>
      </w:r>
      <w:proofErr w:type="gramEnd"/>
      <w:r>
        <w:t xml:space="preserve"> a Failed SP List Update to a Block</w:t>
      </w:r>
    </w:p>
    <w:p w:rsidR="009B6F07" w:rsidRDefault="009B6F07">
      <w:pPr>
        <w:pStyle w:val="RequirementBody"/>
      </w:pPr>
      <w:r>
        <w:t xml:space="preserve">NPAC SMS shall generate a unique </w:t>
      </w:r>
      <w:proofErr w:type="spellStart"/>
      <w:r>
        <w:t>alarmable</w:t>
      </w:r>
      <w:proofErr w:type="spellEnd"/>
      <w:r>
        <w:t xml:space="preserve"> error message when a Block’s status is updated to Active with a Failed SP List, for each occurrence, for Block Modification requests initiated by NPAC Personnel.  (Previously B-169.2)</w:t>
      </w:r>
    </w:p>
    <w:p w:rsidR="009B6F07" w:rsidRDefault="009B6F07">
      <w:pPr>
        <w:pStyle w:val="RequirementHead"/>
      </w:pPr>
      <w:r>
        <w:t>RR3-141.4</w:t>
      </w:r>
      <w:r>
        <w:tab/>
        <w:t xml:space="preserve">Number Pooling Block Holder Information – Unique Error Message for Old Status </w:t>
      </w:r>
      <w:proofErr w:type="gramStart"/>
      <w:r>
        <w:t>With</w:t>
      </w:r>
      <w:proofErr w:type="gramEnd"/>
      <w:r>
        <w:t xml:space="preserve"> a Failed SP List Update to a Block</w:t>
      </w:r>
    </w:p>
    <w:p w:rsidR="009B6F07" w:rsidRDefault="009B6F07">
      <w:pPr>
        <w:pStyle w:val="RequirementBody"/>
      </w:pPr>
      <w:r>
        <w:t xml:space="preserve">NPAC SMS shall generate a unique </w:t>
      </w:r>
      <w:proofErr w:type="spellStart"/>
      <w:r>
        <w:t>alarmable</w:t>
      </w:r>
      <w:proofErr w:type="spellEnd"/>
      <w:r>
        <w:t xml:space="preserve"> error message when a Block’s status is updated to Old with a Failed SP List, for Block Deletion requests that were initiated through the NPA-NXX-X deletion by NPAC Personnel.  (Previously B-169.3)</w:t>
      </w:r>
    </w:p>
    <w:p w:rsidR="009B6F07" w:rsidRDefault="009B6F07">
      <w:pPr>
        <w:pStyle w:val="RequirementHead"/>
      </w:pPr>
      <w:r>
        <w:t>RR3-142.1</w:t>
      </w:r>
      <w:r>
        <w:tab/>
        <w:t>Number Pooling Block Holder Information – Block Broadcast Monitoring Mechanism</w:t>
      </w:r>
    </w:p>
    <w:p w:rsidR="009B6F07" w:rsidRDefault="009B6F07">
      <w:pPr>
        <w:pStyle w:val="RequirementBody"/>
        <w:spacing w:after="120"/>
      </w:pPr>
      <w:r>
        <w:t xml:space="preserve">NPAC SMS shall provide a mechanism to send a recurring page to NPAC Personnel, based on a configurable interval, when a unique </w:t>
      </w:r>
      <w:proofErr w:type="spellStart"/>
      <w:r>
        <w:t>alarmable</w:t>
      </w:r>
      <w:proofErr w:type="spellEnd"/>
      <w:r>
        <w:t xml:space="preserve"> error message is generated as defined in RR3-141.1, RR3-141.3, or RR3-141.4.  (Previously B-169.6)</w:t>
      </w:r>
    </w:p>
    <w:p w:rsidR="00B3558D" w:rsidRDefault="009B6F07" w:rsidP="00B3558D">
      <w:pPr>
        <w:pStyle w:val="RequirementBody"/>
      </w:pPr>
      <w:r>
        <w:t>Note:  The configurable interval will be set by M&amp;P.</w:t>
      </w:r>
    </w:p>
    <w:p w:rsidR="009B6F07" w:rsidRDefault="009B6F07">
      <w:pPr>
        <w:pStyle w:val="RequirementHead"/>
      </w:pPr>
      <w:r>
        <w:t>RR3-142.2</w:t>
      </w:r>
      <w:r>
        <w:tab/>
        <w:t>Number Pooling Block Holder Information – Block Broadcast Monitoring Mechanism Completion</w:t>
      </w:r>
    </w:p>
    <w:p w:rsidR="009B6F07" w:rsidRDefault="009B6F07">
      <w:pPr>
        <w:pStyle w:val="RequirementBody"/>
      </w:pPr>
      <w:r>
        <w:t>NPAC SMS shall provide a mechanism to stop the recurring page to NPAC Personnel, whenever the Block’s status is set to Active AND the Block Failed SP List is empty, or, the Block’s status is set to Old AND the Block Failed SP List is empty.  (Previously B-169.7)</w:t>
      </w:r>
    </w:p>
    <w:p w:rsidR="009B6F07" w:rsidRDefault="009B6F07">
      <w:pPr>
        <w:pStyle w:val="RequirementHead"/>
      </w:pPr>
      <w:r>
        <w:t>RR3-143</w:t>
      </w:r>
      <w:r>
        <w:tab/>
        <w:t>Number Pool Block Holder Information – Filters for Blocks</w:t>
      </w:r>
    </w:p>
    <w:p w:rsidR="009B6F07" w:rsidRDefault="009B6F07">
      <w:pPr>
        <w:pStyle w:val="RequirementBody"/>
      </w:pPr>
      <w:r>
        <w:t>NPAC SMS shall apply NPA-NXX Filters to Block broadcasts to the Local SMS(s).  (Previously B-560)</w:t>
      </w:r>
    </w:p>
    <w:p w:rsidR="009B6F07" w:rsidRDefault="009B6F07">
      <w:pPr>
        <w:pStyle w:val="Heading3"/>
      </w:pPr>
      <w:bookmarkStart w:id="3916" w:name="_Toc437005367"/>
      <w:bookmarkStart w:id="3917" w:name="_Toc461596856"/>
      <w:bookmarkStart w:id="3918" w:name="_Toc391630954"/>
      <w:r>
        <w:t>Block Holder, Addition</w:t>
      </w:r>
      <w:bookmarkEnd w:id="3912"/>
      <w:bookmarkEnd w:id="3913"/>
      <w:bookmarkEnd w:id="3914"/>
      <w:bookmarkEnd w:id="3915"/>
      <w:bookmarkEnd w:id="3916"/>
      <w:bookmarkEnd w:id="3917"/>
      <w:bookmarkEnd w:id="3918"/>
    </w:p>
    <w:p w:rsidR="009B6F07" w:rsidRDefault="009B6F07">
      <w:pPr>
        <w:pStyle w:val="RequirementHead"/>
      </w:pPr>
      <w:r>
        <w:t>RR3-144</w:t>
      </w:r>
      <w:r>
        <w:tab/>
        <w:t>Addition of Number Pooling Block Holder Information</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request the creation of a Number Pooling Block.  (Previously B-170)</w:t>
      </w:r>
    </w:p>
    <w:p w:rsidR="009B6F07" w:rsidRDefault="009B6F07">
      <w:pPr>
        <w:pStyle w:val="RequirementHead"/>
      </w:pPr>
      <w:r>
        <w:lastRenderedPageBreak/>
        <w:t>RR3-145</w:t>
      </w:r>
      <w:r>
        <w:tab/>
        <w:t>Addition of Number Pool Block Holder Information – Rejected from LSMS</w:t>
      </w:r>
    </w:p>
    <w:p w:rsidR="009B6F07" w:rsidRDefault="009B6F07">
      <w:pPr>
        <w:pStyle w:val="RequirementBody"/>
      </w:pPr>
      <w:r>
        <w:t xml:space="preserve">NPAC SMS shall reject a request to create a Block by a Service Provider via the NPAC </w:t>
      </w:r>
      <w:r w:rsidR="00C145ED">
        <w:t>SMS-to-L</w:t>
      </w:r>
      <w:r>
        <w:t>ocal SMS Interface, and will return an error message to the LSMS.  (Previously B-175)</w:t>
      </w:r>
    </w:p>
    <w:p w:rsidR="009B6F07" w:rsidRDefault="009B6F07">
      <w:pPr>
        <w:pStyle w:val="RequirementHead"/>
      </w:pPr>
      <w:r>
        <w:t>RR3-146</w:t>
      </w:r>
      <w:r>
        <w:tab/>
        <w:t>Addition of Number Pooling Block Holder Information – Required Data</w:t>
      </w:r>
    </w:p>
    <w:p w:rsidR="009B6F07" w:rsidRDefault="009B6F07">
      <w:pPr>
        <w:pStyle w:val="RequirementBody"/>
      </w:pPr>
      <w:r>
        <w:t xml:space="preserve">NPAC SMS shall require NPAC personnel or Service Provider via </w:t>
      </w:r>
      <w:r w:rsidR="007E0302">
        <w:t>the SOA</w:t>
      </w:r>
      <w:r w:rsidR="00C145ED">
        <w:t>-to-NPAC</w:t>
      </w:r>
      <w:r>
        <w:t xml:space="preserve"> SMS Interface to specify the Block Holder SPID, the NPA-NXX-X, and the initial routing information, as defined in the Number Pooling Block Holder Information.  (Previously B-180)</w:t>
      </w:r>
    </w:p>
    <w:p w:rsidR="009B6F07" w:rsidRDefault="009B6F07">
      <w:pPr>
        <w:pStyle w:val="RequirementHead"/>
      </w:pPr>
      <w:r>
        <w:t>RR3-147</w:t>
      </w:r>
      <w:r>
        <w:tab/>
        <w:t>Addition of Number Pooling Block Holder Information – Check for pending-like SVs for NPAC Personnel</w:t>
      </w:r>
    </w:p>
    <w:p w:rsidR="009B6F07" w:rsidRDefault="009B6F07">
      <w:pPr>
        <w:pStyle w:val="RequirementBody"/>
      </w:pPr>
      <w:r>
        <w:t xml:space="preserve">NPAC SMS shall reject the request and issue a unique </w:t>
      </w:r>
      <w:proofErr w:type="spellStart"/>
      <w:r>
        <w:t>alarmable</w:t>
      </w:r>
      <w:proofErr w:type="spellEnd"/>
      <w:r>
        <w:t xml:space="preserv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190)</w:t>
      </w:r>
    </w:p>
    <w:p w:rsidR="009B6F07" w:rsidRDefault="009B6F07">
      <w:pPr>
        <w:pStyle w:val="RequirementHead"/>
      </w:pPr>
      <w:r>
        <w:t>RR3-148</w:t>
      </w:r>
      <w:r>
        <w:tab/>
        <w:t>Addition of Number Pooling Block Holder Information – Error Message to SOA for pending-like SVs</w:t>
      </w:r>
    </w:p>
    <w:p w:rsidR="009B6F07" w:rsidRDefault="009B6F07">
      <w:pPr>
        <w:pStyle w:val="RequirementBody"/>
      </w:pPr>
      <w:r>
        <w:t xml:space="preserve">NPAC SMS shall reject the request and issue an error message to the </w:t>
      </w:r>
      <w:r>
        <w:rPr>
          <w:b/>
        </w:rPr>
        <w:t>SOA</w:t>
      </w:r>
      <w:r>
        <w:t xml:space="preserve"> at the time of Block Creation from the SOA via </w:t>
      </w:r>
      <w:r w:rsidR="007E0302">
        <w:t>the SOA</w:t>
      </w:r>
      <w:r w:rsidR="00C145ED">
        <w:t>-to-NPAC</w:t>
      </w:r>
      <w:r>
        <w:t xml:space="preserve"> SMS Interface, if there are any TNs within the 1K Block, that contain an SV, for a given TN in the 1K Block,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210)</w:t>
      </w:r>
    </w:p>
    <w:p w:rsidR="009B6F07" w:rsidRDefault="009B6F07">
      <w:pPr>
        <w:pStyle w:val="RequirementHead"/>
      </w:pPr>
      <w:r>
        <w:t>RR3-149</w:t>
      </w:r>
      <w:r>
        <w:tab/>
        <w:t>Addition of Number Pooling Block Holder Information – Field-level Data Validation</w:t>
      </w:r>
    </w:p>
    <w:p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2C72F3">
        <w:t xml:space="preserve"> (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 xml:space="preserve">WSMSC </w:t>
      </w:r>
      <w:proofErr w:type="gramStart"/>
      <w:r>
        <w:t>DPC  (</w:t>
      </w:r>
      <w:proofErr w:type="gramEnd"/>
      <w:r>
        <w:t>if supported by the Block Holder SOA)</w:t>
      </w:r>
    </w:p>
    <w:p w:rsidR="009B6F07" w:rsidRDefault="009B6F07">
      <w:pPr>
        <w:pStyle w:val="ListBullet1"/>
        <w:ind w:left="720"/>
      </w:pPr>
      <w:r>
        <w:t xml:space="preserve">WSMSC </w:t>
      </w:r>
      <w:proofErr w:type="gramStart"/>
      <w:r>
        <w:t>SSN  (</w:t>
      </w:r>
      <w:proofErr w:type="gramEnd"/>
      <w:r>
        <w:t>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F47CC3" w:rsidP="00F47CC3">
      <w:pPr>
        <w:pStyle w:val="ListBullet1"/>
        <w:ind w:left="720"/>
      </w:pPr>
      <w:r w:rsidRPr="00F47CC3">
        <w:t>Alt-End User Location Value (if supported by the Block Holder SOA)</w:t>
      </w:r>
    </w:p>
    <w:p w:rsidR="00F47CC3" w:rsidRPr="00F47CC3" w:rsidRDefault="00F47CC3" w:rsidP="00F47CC3">
      <w:pPr>
        <w:pStyle w:val="ListBullet1"/>
        <w:ind w:left="720"/>
      </w:pPr>
      <w:r w:rsidRPr="00F47CC3">
        <w:t>Alt-End User Location Type (if supported by the Block Holder SOA)</w:t>
      </w:r>
    </w:p>
    <w:p w:rsidR="00F47CC3" w:rsidRDefault="00F47CC3" w:rsidP="00F47CC3">
      <w:pPr>
        <w:pStyle w:val="ListBullet1"/>
        <w:ind w:left="720"/>
      </w:pPr>
      <w:r w:rsidRPr="00F47CC3">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lastRenderedPageBreak/>
        <w:t>MMS URI (if supported by the Block Holder SOA)</w:t>
      </w:r>
    </w:p>
    <w:p w:rsidR="00E31F29" w:rsidRDefault="007D4CCF" w:rsidP="00E31F29">
      <w:pPr>
        <w:pStyle w:val="ListBullet1"/>
        <w:spacing w:after="360"/>
        <w:ind w:left="720"/>
      </w:pPr>
      <w:r>
        <w:t>SMS URI (if supported by the Block Holder SOA)</w:t>
      </w:r>
    </w:p>
    <w:p w:rsidR="00397DC9" w:rsidRPr="005929E0" w:rsidRDefault="00397DC9" w:rsidP="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w:t>
      </w:r>
      <w:proofErr w:type="spellStart"/>
      <w:r>
        <w:rPr>
          <w:szCs w:val="24"/>
        </w:rPr>
        <w:t>Req</w:t>
      </w:r>
      <w:proofErr w:type="spellEnd"/>
      <w:r>
        <w:rPr>
          <w:szCs w:val="24"/>
        </w:rPr>
        <w:t xml:space="preserve"> 6.4)</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w:t>
      </w:r>
      <w:proofErr w:type="gramStart"/>
      <w:r>
        <w:rPr>
          <w:szCs w:val="24"/>
        </w:rPr>
        <w:t>previously</w:t>
      </w:r>
      <w:proofErr w:type="gramEnd"/>
      <w:r>
        <w:rPr>
          <w:szCs w:val="24"/>
        </w:rPr>
        <w:t xml:space="preserve"> NANC 427, </w:t>
      </w:r>
      <w:proofErr w:type="spellStart"/>
      <w:r>
        <w:rPr>
          <w:szCs w:val="24"/>
        </w:rPr>
        <w:t>Req</w:t>
      </w:r>
      <w:proofErr w:type="spellEnd"/>
      <w:r>
        <w:rPr>
          <w:szCs w:val="24"/>
        </w:rPr>
        <w:t xml:space="preserve"> 6.5)</w:t>
      </w:r>
    </w:p>
    <w:p w:rsidR="009B6F07" w:rsidRDefault="009B6F07">
      <w:pPr>
        <w:pStyle w:val="RequirementHead"/>
      </w:pPr>
      <w:r>
        <w:t>RR3-150</w:t>
      </w:r>
      <w:r>
        <w:tab/>
        <w:t>Addition of Number Pooling Block Holder Information – Broadcast of Block Data</w:t>
      </w:r>
    </w:p>
    <w:p w:rsidR="009B6F07" w:rsidRDefault="009B6F07">
      <w:pPr>
        <w:pStyle w:val="RequirementBody"/>
      </w:pPr>
      <w:r>
        <w:t xml:space="preserve">NPAC SMS shall, upon successfully creating a Block, set the Block’s status to sending, and broadcast an addition of a Block, to Local SMSs, via the NPAC </w:t>
      </w:r>
      <w:r w:rsidR="00C145ED">
        <w:t>SMS-to-L</w:t>
      </w:r>
      <w:r>
        <w:t>ocal SMS Interface.  (Previously B-260)</w:t>
      </w:r>
    </w:p>
    <w:p w:rsidR="009B6F07" w:rsidRDefault="009B6F07">
      <w:pPr>
        <w:pStyle w:val="RequirementHead"/>
      </w:pPr>
      <w:r>
        <w:t>RR3-151</w:t>
      </w:r>
      <w:r>
        <w:tab/>
        <w:t>Addition of Number Pooling Block Holder Information – Activation Broadcast Complete Timestamp Update</w:t>
      </w:r>
    </w:p>
    <w:p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a Local SMS.  (Previously B-265)</w:t>
      </w:r>
    </w:p>
    <w:p w:rsidR="009B6F07" w:rsidRDefault="009B6F07">
      <w:pPr>
        <w:pStyle w:val="RequirementHead"/>
      </w:pPr>
      <w:r>
        <w:t>RR3-152</w:t>
      </w:r>
      <w:r>
        <w:tab/>
        <w:t>Addition of Number Pooling Block Holder Information – Status Update</w:t>
      </w:r>
    </w:p>
    <w:p w:rsidR="009B6F07" w:rsidRDefault="009B6F07">
      <w:pPr>
        <w:pStyle w:val="RequirementBody"/>
      </w:pPr>
      <w:r>
        <w:t xml:space="preserve">NPAC SMS shall update the </w:t>
      </w:r>
      <w:r>
        <w:rPr>
          <w:b/>
          <w:i/>
        </w:rPr>
        <w:t>status</w:t>
      </w:r>
      <w:r>
        <w:t xml:space="preserve"> of the Block upon completion of the Activation broadcast, and a response from ALL Local SMSs, or retries are exhausted, as defined in RR3-137.1 and RR3-137.2.  (Previously B-270)</w:t>
      </w:r>
    </w:p>
    <w:p w:rsidR="009B6F07" w:rsidRDefault="009B6F07">
      <w:pPr>
        <w:pStyle w:val="RequirementHead"/>
      </w:pPr>
      <w:bookmarkStart w:id="3919" w:name="_Toc435253969"/>
      <w:bookmarkStart w:id="3920" w:name="_Toc435328918"/>
      <w:bookmarkStart w:id="3921" w:name="_Toc435330555"/>
      <w:bookmarkStart w:id="3922" w:name="_Toc435330613"/>
      <w:r>
        <w:t>RR3-153</w:t>
      </w:r>
      <w:r>
        <w:tab/>
        <w:t>Addi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Activation broadcast, and a response from ALL Local SMSs, or retries are exhausted, as defined in RR3-138.1, and RR3-138.2.  (Previously B-275)</w:t>
      </w:r>
    </w:p>
    <w:p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rsidR="009B6F07" w:rsidRPr="009B6F07" w:rsidRDefault="009B6F07">
      <w:pPr>
        <w:pStyle w:val="RequirementBody"/>
      </w:pPr>
      <w:r w:rsidRPr="009B6F07">
        <w:t xml:space="preserve">NPAC SMS shall, for a Service Provider that supports SV Type data, send the Number Pool Block SV Type attribute for an activated Number Pool Block via the NPAC </w:t>
      </w:r>
      <w:r w:rsidR="00C145ED">
        <w:t>SMS-to-L</w:t>
      </w:r>
      <w:r w:rsidRPr="009B6F07">
        <w:t>ocal SMS Interface to the Local SMSs.  (</w:t>
      </w:r>
      <w:proofErr w:type="gramStart"/>
      <w:r w:rsidR="00FE6EB0">
        <w:t>previously</w:t>
      </w:r>
      <w:proofErr w:type="gramEnd"/>
      <w:r w:rsidR="00FE6EB0">
        <w:t xml:space="preserve"> NANC</w:t>
      </w:r>
      <w:r w:rsidRPr="009B6F07">
        <w:t xml:space="preserve"> 399, </w:t>
      </w:r>
      <w:proofErr w:type="spellStart"/>
      <w:r w:rsidRPr="009B6F07">
        <w:t>Req</w:t>
      </w:r>
      <w:proofErr w:type="spellEnd"/>
      <w:r w:rsidRPr="009B6F07">
        <w:t xml:space="preserve"> 15)</w:t>
      </w:r>
    </w:p>
    <w:p w:rsidR="009B6F07" w:rsidRPr="009B6F07" w:rsidRDefault="009B6F07">
      <w:pPr>
        <w:pStyle w:val="RequirementHead"/>
      </w:pPr>
      <w:r w:rsidRPr="009B6F07">
        <w:lastRenderedPageBreak/>
        <w:t>RR3-</w:t>
      </w:r>
      <w:r w:rsidR="00CF6333">
        <w:t>497</w:t>
      </w:r>
      <w:r w:rsidRPr="009B6F07">
        <w:tab/>
        <w:t>Activate Number Pool Block - Send Alternative SPID to Local SMSs</w:t>
      </w:r>
    </w:p>
    <w:p w:rsidR="009B6F07" w:rsidRDefault="009B6F07">
      <w:pPr>
        <w:pStyle w:val="RequirementBody"/>
      </w:pPr>
      <w:r w:rsidRPr="009B6F07">
        <w:t xml:space="preserve">NPAC SMS shall, for a Service Provider that supports Alternative SPID, send the Alternative SPID attribute for an activated Number Pool Block via the NPAC </w:t>
      </w:r>
      <w:r w:rsidR="00C145ED">
        <w:t>SMS-to-L</w:t>
      </w:r>
      <w:r w:rsidRPr="009B6F07">
        <w:t>ocal SMS Interface to the Local SMSs.</w:t>
      </w:r>
      <w:r>
        <w:t xml:space="preserve">  (</w:t>
      </w:r>
      <w:proofErr w:type="gramStart"/>
      <w:r w:rsidR="00FE6EB0">
        <w:t>previously</w:t>
      </w:r>
      <w:proofErr w:type="gramEnd"/>
      <w:r w:rsidR="00FE6EB0">
        <w:t xml:space="preserve"> NANC</w:t>
      </w:r>
      <w:r>
        <w:t xml:space="preserve"> 399, </w:t>
      </w:r>
      <w:proofErr w:type="spellStart"/>
      <w:r>
        <w:t>Req</w:t>
      </w:r>
      <w:proofErr w:type="spellEnd"/>
      <w:r>
        <w:t xml:space="preserve"> 16)</w:t>
      </w:r>
    </w:p>
    <w:p w:rsidR="00DB6E02" w:rsidRPr="009B6F07" w:rsidRDefault="00DB6E02" w:rsidP="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rsidR="00DB6E02" w:rsidRDefault="00DB6E02" w:rsidP="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 xml:space="preserve">Alternative SPID attribute for an activated Number Pool Block via the NPAC </w:t>
      </w:r>
      <w:r w:rsidR="00C145ED">
        <w:t>SMS-to-L</w:t>
      </w:r>
      <w:r w:rsidRPr="009B6F07">
        <w:t>ocal SMS Interface to the Local SMSs.</w:t>
      </w:r>
      <w:r>
        <w:t xml:space="preserve">  (</w:t>
      </w:r>
      <w:proofErr w:type="gramStart"/>
      <w:r w:rsidR="00FE6EB0">
        <w:t>previously</w:t>
      </w:r>
      <w:proofErr w:type="gramEnd"/>
      <w:r w:rsidR="00FE6EB0">
        <w:t xml:space="preserve"> NANC</w:t>
      </w:r>
      <w:r>
        <w:t xml:space="preserve"> 438, </w:t>
      </w:r>
      <w:proofErr w:type="spellStart"/>
      <w:r>
        <w:t>Req</w:t>
      </w:r>
      <w:proofErr w:type="spellEnd"/>
      <w:r>
        <w:t xml:space="preserve"> 8)</w:t>
      </w:r>
    </w:p>
    <w:p w:rsidR="00D35707" w:rsidRPr="009B6F07" w:rsidRDefault="00D35707" w:rsidP="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rsidR="00D35707" w:rsidRDefault="00D35707" w:rsidP="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 xml:space="preserve">attribute for an activated Number Pool Block via the NPAC </w:t>
      </w:r>
      <w:r w:rsidR="00C145ED">
        <w:t>SMS-to-L</w:t>
      </w:r>
      <w:r w:rsidRPr="009B6F07">
        <w:t>ocal SMS Interface to the Local SMSs.</w:t>
      </w:r>
      <w:r>
        <w:t xml:space="preserve">  (</w:t>
      </w:r>
      <w:proofErr w:type="gramStart"/>
      <w:r w:rsidR="00FE6EB0">
        <w:t>previously</w:t>
      </w:r>
      <w:proofErr w:type="gramEnd"/>
      <w:r w:rsidR="00FE6EB0">
        <w:t xml:space="preserve"> NANC</w:t>
      </w:r>
      <w:r>
        <w:t xml:space="preserve"> 436, </w:t>
      </w:r>
      <w:proofErr w:type="spellStart"/>
      <w:r>
        <w:t>Req</w:t>
      </w:r>
      <w:proofErr w:type="spellEnd"/>
      <w:r>
        <w:t xml:space="preserve"> 7)</w:t>
      </w:r>
    </w:p>
    <w:p w:rsidR="00D35707" w:rsidRPr="009B6F07" w:rsidRDefault="00D35707" w:rsidP="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rsidR="00D35707" w:rsidRDefault="00D35707" w:rsidP="00D35707">
      <w:pPr>
        <w:pStyle w:val="RequirementBody"/>
      </w:pPr>
      <w:r w:rsidRPr="009B6F07">
        <w:t xml:space="preserve">NPAC SMS shall, for a Service Provider that supports </w:t>
      </w:r>
      <w:r>
        <w:t xml:space="preserve">Alt-End User Location </w:t>
      </w:r>
      <w:proofErr w:type="gramStart"/>
      <w:r>
        <w:t xml:space="preserve">Type </w:t>
      </w:r>
      <w:r w:rsidRPr="009B6F07">
        <w:t>,</w:t>
      </w:r>
      <w:proofErr w:type="gramEnd"/>
      <w:r w:rsidRPr="009B6F07">
        <w:t xml:space="preserve"> send the </w:t>
      </w:r>
      <w:r>
        <w:t xml:space="preserve">Alt-End User Location Type </w:t>
      </w:r>
      <w:r w:rsidRPr="009B6F07">
        <w:t xml:space="preserve">attribute for an activated Number Pool Block via the NPAC </w:t>
      </w:r>
      <w:r w:rsidR="00C145ED">
        <w:t>SMS-to-L</w:t>
      </w:r>
      <w:r w:rsidRPr="009B6F07">
        <w:t>ocal SMS Interface to the Local SMSs.</w:t>
      </w:r>
      <w:r>
        <w:t xml:space="preserve">  (</w:t>
      </w:r>
      <w:proofErr w:type="gramStart"/>
      <w:r w:rsidR="00FE6EB0">
        <w:t>previously</w:t>
      </w:r>
      <w:proofErr w:type="gramEnd"/>
      <w:r w:rsidR="00FE6EB0">
        <w:t xml:space="preserve"> NANC</w:t>
      </w:r>
      <w:r>
        <w:t xml:space="preserve"> 436, </w:t>
      </w:r>
      <w:proofErr w:type="spellStart"/>
      <w:r>
        <w:t>Req</w:t>
      </w:r>
      <w:proofErr w:type="spellEnd"/>
      <w:r>
        <w:t xml:space="preserve"> 7.1)</w:t>
      </w:r>
    </w:p>
    <w:p w:rsidR="00D35707" w:rsidRPr="009B6F07" w:rsidRDefault="00D35707" w:rsidP="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rsidR="00D35707" w:rsidRDefault="00D35707" w:rsidP="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 xml:space="preserve">attribute for an activated Number Pool Block via the NPAC </w:t>
      </w:r>
      <w:r w:rsidR="00C145ED">
        <w:t>SMS-to-L</w:t>
      </w:r>
      <w:r w:rsidRPr="009B6F07">
        <w:t>ocal SMS Interface to the Local SMSs.</w:t>
      </w:r>
      <w:r>
        <w:t xml:space="preserve">  (</w:t>
      </w:r>
      <w:proofErr w:type="gramStart"/>
      <w:r w:rsidR="00FE6EB0">
        <w:t>previously</w:t>
      </w:r>
      <w:proofErr w:type="gramEnd"/>
      <w:r w:rsidR="00FE6EB0">
        <w:t xml:space="preserve"> NANC</w:t>
      </w:r>
      <w:r>
        <w:t xml:space="preserve"> 436, </w:t>
      </w:r>
      <w:proofErr w:type="spellStart"/>
      <w:r>
        <w:t>Req</w:t>
      </w:r>
      <w:proofErr w:type="spellEnd"/>
      <w:r>
        <w:t xml:space="preserve"> 7.2)</w:t>
      </w:r>
    </w:p>
    <w:p w:rsidR="00CC6F71" w:rsidRPr="009B6F07" w:rsidRDefault="00CC6F71" w:rsidP="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rsidR="00CC6F71" w:rsidRDefault="00CC6F71" w:rsidP="00CC6F71">
      <w:pPr>
        <w:pStyle w:val="RequirementBody"/>
      </w:pPr>
      <w:r w:rsidRPr="009B6F07">
        <w:t xml:space="preserve">NPAC SMS shall, for a Service Provider that supports </w:t>
      </w:r>
      <w:r>
        <w:t>Voice URI</w:t>
      </w:r>
      <w:r w:rsidRPr="009B6F07">
        <w:t xml:space="preserve">, send the </w:t>
      </w:r>
      <w:r>
        <w:t xml:space="preserve">Voice URI </w:t>
      </w:r>
      <w:r w:rsidRPr="009B6F07">
        <w:t xml:space="preserve">attribute for an activated Number Pool Block via the NPAC </w:t>
      </w:r>
      <w:r w:rsidR="00C145ED">
        <w:t>SMS-to-L</w:t>
      </w:r>
      <w:r w:rsidRPr="009B6F07">
        <w:t>ocal SMS Interface to the Local SMSs.</w:t>
      </w:r>
      <w:r>
        <w:t xml:space="preserve">  (</w:t>
      </w:r>
      <w:proofErr w:type="gramStart"/>
      <w:r w:rsidR="00FE6EB0">
        <w:t>previously</w:t>
      </w:r>
      <w:proofErr w:type="gramEnd"/>
      <w:r w:rsidR="00FE6EB0">
        <w:t xml:space="preserve"> NANC</w:t>
      </w:r>
      <w:r>
        <w:t xml:space="preserve"> 429, </w:t>
      </w:r>
      <w:proofErr w:type="spellStart"/>
      <w:r>
        <w:t>Req</w:t>
      </w:r>
      <w:proofErr w:type="spellEnd"/>
      <w:r>
        <w:t xml:space="preserve"> 8)</w:t>
      </w:r>
    </w:p>
    <w:p w:rsidR="007D4CCF" w:rsidRPr="009B6F07" w:rsidRDefault="007D4CCF" w:rsidP="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rsidR="007D4CCF" w:rsidRDefault="007D4CCF" w:rsidP="007D4CCF">
      <w:pPr>
        <w:pStyle w:val="RequirementBody"/>
      </w:pPr>
      <w:r w:rsidRPr="009B6F07">
        <w:t xml:space="preserve">NPAC SMS shall, for a Service Provider that supports </w:t>
      </w:r>
      <w:r>
        <w:t>MMS URI</w:t>
      </w:r>
      <w:r w:rsidRPr="009B6F07">
        <w:t xml:space="preserve">, send the </w:t>
      </w:r>
      <w:r>
        <w:t xml:space="preserve">MMS URI </w:t>
      </w:r>
      <w:r w:rsidRPr="009B6F07">
        <w:t xml:space="preserve">attribute for an activated Number Pool Block via the NPAC </w:t>
      </w:r>
      <w:r w:rsidR="00C145ED">
        <w:t>SMS-to-L</w:t>
      </w:r>
      <w:r w:rsidRPr="009B6F07">
        <w:t>ocal SMS Interface to the Local SMSs.</w:t>
      </w:r>
      <w:r>
        <w:t xml:space="preserve">  (</w:t>
      </w:r>
      <w:proofErr w:type="gramStart"/>
      <w:r w:rsidR="00FE6EB0">
        <w:t>previously</w:t>
      </w:r>
      <w:proofErr w:type="gramEnd"/>
      <w:r w:rsidR="00FE6EB0">
        <w:t xml:space="preserve"> NANC</w:t>
      </w:r>
      <w:r>
        <w:t xml:space="preserve"> 430, </w:t>
      </w:r>
      <w:proofErr w:type="spellStart"/>
      <w:r>
        <w:t>Req</w:t>
      </w:r>
      <w:proofErr w:type="spellEnd"/>
      <w:r>
        <w:t xml:space="preserve"> 8)</w:t>
      </w:r>
    </w:p>
    <w:p w:rsidR="007D4CCF" w:rsidRPr="009B6F07" w:rsidRDefault="007D4CCF" w:rsidP="007D4CCF">
      <w:pPr>
        <w:pStyle w:val="RequirementHead"/>
      </w:pPr>
      <w:r w:rsidRPr="009B6F07">
        <w:t>RR3-</w:t>
      </w:r>
      <w:r>
        <w:t>5</w:t>
      </w:r>
      <w:r w:rsidR="00D35707">
        <w:t>4</w:t>
      </w:r>
      <w:r w:rsidR="00A447DD">
        <w:t>9</w:t>
      </w:r>
      <w:r w:rsidRPr="009B6F07">
        <w:tab/>
        <w:t xml:space="preserve">Activate Number Pool Block - Send </w:t>
      </w:r>
      <w:r>
        <w:t xml:space="preserve">SMS URI </w:t>
      </w:r>
      <w:r w:rsidRPr="009B6F07">
        <w:t>to Local SMSs</w:t>
      </w:r>
    </w:p>
    <w:p w:rsidR="007D4CCF" w:rsidRDefault="007D4CCF" w:rsidP="007D4CCF">
      <w:pPr>
        <w:pStyle w:val="RequirementBody"/>
      </w:pPr>
      <w:r w:rsidRPr="009B6F07">
        <w:t xml:space="preserve">NPAC SMS shall, for a Service Provider that supports </w:t>
      </w:r>
      <w:r>
        <w:t>SMS URI</w:t>
      </w:r>
      <w:r w:rsidRPr="009B6F07">
        <w:t xml:space="preserve">, send the </w:t>
      </w:r>
      <w:r>
        <w:t xml:space="preserve">SMS URI </w:t>
      </w:r>
      <w:r w:rsidRPr="009B6F07">
        <w:t xml:space="preserve">attribute for an activated Number Pool Block via the NPAC </w:t>
      </w:r>
      <w:r w:rsidR="00C145ED">
        <w:t>SMS-to-L</w:t>
      </w:r>
      <w:r w:rsidRPr="009B6F07">
        <w:t>ocal SMS Interface to the Local SMSs.</w:t>
      </w:r>
      <w:r>
        <w:t xml:space="preserve">  (</w:t>
      </w:r>
      <w:proofErr w:type="gramStart"/>
      <w:r w:rsidR="00FE6EB0">
        <w:t>previously</w:t>
      </w:r>
      <w:proofErr w:type="gramEnd"/>
      <w:r w:rsidR="00FE6EB0">
        <w:t xml:space="preserve"> NANC</w:t>
      </w:r>
      <w:r>
        <w:t xml:space="preserve"> 435, </w:t>
      </w:r>
      <w:proofErr w:type="spellStart"/>
      <w:r>
        <w:t>Req</w:t>
      </w:r>
      <w:proofErr w:type="spellEnd"/>
      <w:r>
        <w:t xml:space="preserve"> 8)</w:t>
      </w:r>
    </w:p>
    <w:p w:rsidR="002C72F3" w:rsidRPr="002C72F3" w:rsidRDefault="009A12C3" w:rsidP="002C72F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rsidR="002C72F3" w:rsidRDefault="009A12C3" w:rsidP="002C72F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w:t>
      </w:r>
      <w:proofErr w:type="gramStart"/>
      <w:r w:rsidR="002C72F3">
        <w:t>previously</w:t>
      </w:r>
      <w:proofErr w:type="gramEnd"/>
      <w:r w:rsidR="002C72F3">
        <w:t xml:space="preserve"> NANC 442, </w:t>
      </w:r>
      <w:proofErr w:type="spellStart"/>
      <w:r w:rsidR="002C72F3">
        <w:t>Req</w:t>
      </w:r>
      <w:proofErr w:type="spellEnd"/>
      <w:r w:rsidR="002C72F3">
        <w:t xml:space="preserve"> 10)</w:t>
      </w:r>
    </w:p>
    <w:p w:rsidR="009B6F07" w:rsidRDefault="009B6F07">
      <w:pPr>
        <w:pStyle w:val="RequirementHead"/>
      </w:pPr>
    </w:p>
    <w:p w:rsidR="009B6F07" w:rsidRDefault="009B6F07">
      <w:pPr>
        <w:pStyle w:val="Heading3"/>
      </w:pPr>
      <w:bookmarkStart w:id="3923" w:name="_Toc437005369"/>
      <w:bookmarkStart w:id="3924" w:name="_Toc461596857"/>
      <w:bookmarkStart w:id="3925" w:name="_Toc391630955"/>
      <w:r>
        <w:t>Block Holder, Modification</w:t>
      </w:r>
      <w:bookmarkEnd w:id="3919"/>
      <w:bookmarkEnd w:id="3920"/>
      <w:bookmarkEnd w:id="3921"/>
      <w:bookmarkEnd w:id="3922"/>
      <w:bookmarkEnd w:id="3923"/>
      <w:bookmarkEnd w:id="3924"/>
      <w:bookmarkEnd w:id="3925"/>
    </w:p>
    <w:p w:rsidR="009B6F07" w:rsidRDefault="009B6F07">
      <w:pPr>
        <w:pStyle w:val="RequirementHead"/>
      </w:pPr>
      <w:r>
        <w:t>RR3-154</w:t>
      </w:r>
      <w:r>
        <w:tab/>
        <w:t xml:space="preserve">Block's SOA Origination Indicator – NPAC Personnel </w:t>
      </w:r>
      <w:proofErr w:type="spellStart"/>
      <w:r>
        <w:t>OpGUI</w:t>
      </w:r>
      <w:proofErr w:type="spellEnd"/>
    </w:p>
    <w:p w:rsidR="009B6F07" w:rsidRDefault="009B6F07">
      <w:pPr>
        <w:pStyle w:val="RequirementBody"/>
      </w:pPr>
      <w:r>
        <w:t>NPAC SMS shall allow NPAC Personnel to modify the SOA Origination Indicator on the NPAC Block record, via the NPAC Administrative Interface.  (Previously B-315)</w:t>
      </w:r>
    </w:p>
    <w:p w:rsidR="009B6F07" w:rsidRDefault="009B6F07">
      <w:pPr>
        <w:pStyle w:val="RequirementHead"/>
      </w:pPr>
      <w:r>
        <w:t>RR3-155</w:t>
      </w:r>
      <w:r>
        <w:tab/>
        <w:t>Block's SOA Origination Indicator – Suppress Broadcast</w:t>
      </w:r>
    </w:p>
    <w:p w:rsidR="009B6F07" w:rsidRDefault="009B6F07">
      <w:pPr>
        <w:pStyle w:val="RequirementBody"/>
      </w:pPr>
      <w:r>
        <w:t>NPAC SMS shall suppress the broadcast to a Local SMS, of a modification to a Block’s SOA Origination Indicator.  (Previously B-317)</w:t>
      </w:r>
    </w:p>
    <w:p w:rsidR="009B6F07" w:rsidRDefault="009B6F07">
      <w:pPr>
        <w:pStyle w:val="RequirementHead"/>
      </w:pPr>
      <w:r>
        <w:t>RR3-156</w:t>
      </w:r>
      <w:r>
        <w:tab/>
        <w:t>Block's SOA Origination Indicator – Suppress Creation When False</w:t>
      </w:r>
    </w:p>
    <w:p w:rsidR="009B6F07" w:rsidRDefault="009B6F07">
      <w:pPr>
        <w:pStyle w:val="RequirementBody"/>
      </w:pPr>
      <w:r>
        <w:t>NPAC SMS shall suppress the creation of a Block modification notification, when the Block’s SOA Origination Indicator is modified to FALSE.  (Previously B-318)</w:t>
      </w:r>
    </w:p>
    <w:p w:rsidR="009B6F07" w:rsidRDefault="009B6F07">
      <w:pPr>
        <w:pStyle w:val="RequirementHead"/>
      </w:pPr>
      <w:r>
        <w:t>RR3-157</w:t>
      </w:r>
      <w:r>
        <w:tab/>
        <w:t>Modification of Number Pooling Block Holder Information – Routing Data</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rsidR="009B6F07" w:rsidRDefault="009B6F07">
      <w:pPr>
        <w:pStyle w:val="RequirementHead"/>
      </w:pPr>
      <w:r>
        <w:t>RR3-158</w:t>
      </w:r>
      <w:r>
        <w:tab/>
        <w:t>Modification of Number Pool Block Holder Information – Rejected from LSMS</w:t>
      </w:r>
    </w:p>
    <w:p w:rsidR="009B6F07" w:rsidRDefault="009B6F07">
      <w:pPr>
        <w:pStyle w:val="RequirementBody"/>
      </w:pPr>
      <w:r>
        <w:t xml:space="preserve">NPAC SMS shall reject a request to modify a Block by a Service Provider via the NPAC </w:t>
      </w:r>
      <w:r w:rsidR="00C145ED">
        <w:t>SMS-to-L</w:t>
      </w:r>
      <w:r>
        <w:t>ocal SMS Interface, and will return an error message to the LSMS.  (Previously B-325)</w:t>
      </w:r>
    </w:p>
    <w:p w:rsidR="009B6F07" w:rsidRDefault="009B6F07">
      <w:pPr>
        <w:pStyle w:val="RequirementHead"/>
      </w:pPr>
      <w:r>
        <w:t>RR3-159</w:t>
      </w:r>
      <w:r>
        <w:tab/>
        <w:t>Modification of Number Pooling Block Holder Information – SPID Validation</w:t>
      </w:r>
    </w:p>
    <w:p w:rsidR="009B6F07" w:rsidRDefault="009B6F07">
      <w:pPr>
        <w:pStyle w:val="RequirementBody"/>
      </w:pPr>
      <w:r>
        <w:t xml:space="preserve">NPAC SMS shall allow a Service Provider via </w:t>
      </w:r>
      <w:r w:rsidR="007E0302">
        <w:t>the SOA</w:t>
      </w:r>
      <w:r w:rsidR="00C145ED">
        <w:t>-to-NPAC</w:t>
      </w:r>
      <w:r>
        <w:t xml:space="preserve"> SMS Interface or Service Provider via the NPAC SOA Low-tech Interface, to modify Block data for Blocks where the Block Holder SPID matches the Service Provider making the request.  (Previously B-330)</w:t>
      </w:r>
    </w:p>
    <w:p w:rsidR="009B6F07" w:rsidRDefault="009B6F07">
      <w:pPr>
        <w:pStyle w:val="RequirementHead"/>
      </w:pPr>
      <w:r>
        <w:t>RR3-160</w:t>
      </w:r>
      <w:r>
        <w:tab/>
        <w:t>Modification of Number Pooling Block Holder Information – Selection Criteria</w:t>
      </w:r>
    </w:p>
    <w:p w:rsidR="009B6F07" w:rsidRDefault="009B6F07">
      <w:pPr>
        <w:pStyle w:val="RequirementBody"/>
      </w:pPr>
      <w:r>
        <w:t xml:space="preserve">NPAC SMS shall allow a Service Provider via </w:t>
      </w:r>
      <w:r w:rsidR="007E0302">
        <w:t>the SOA</w:t>
      </w:r>
      <w:r w:rsidR="00C145ED">
        <w:t>-to-NPAC</w:t>
      </w:r>
      <w:r>
        <w:t xml:space="preserve"> SMS Interface, to modify Block data by specifying either Block ID</w:t>
      </w:r>
      <w:r w:rsidR="00FA1A8D">
        <w:t xml:space="preserve"> (in CMIP or XML)</w:t>
      </w:r>
      <w:r>
        <w:t>, or NPA-NXX-X value and status</w:t>
      </w:r>
      <w:r w:rsidR="00FA1A8D">
        <w:t xml:space="preserve"> (in CMIP), or NPA-NXX-X value (in XML)</w:t>
      </w:r>
      <w:r>
        <w:t>, in the request.  (Previously B-332)</w:t>
      </w:r>
    </w:p>
    <w:p w:rsidR="009B6F07" w:rsidRDefault="009B6F07">
      <w:pPr>
        <w:pStyle w:val="RequirementHead"/>
      </w:pPr>
      <w:r>
        <w:lastRenderedPageBreak/>
        <w:t>RR3-161</w:t>
      </w:r>
      <w:r>
        <w:tab/>
        <w:t>Modification of Number Pooling Block Holder Information – Current status and Failed SP List</w:t>
      </w:r>
    </w:p>
    <w:p w:rsidR="009B6F07" w:rsidRDefault="009B6F07">
      <w:pPr>
        <w:pStyle w:val="RequirementBody"/>
      </w:pPr>
      <w:r>
        <w:t xml:space="preserve">NPAC SMS shall reject and issue an error message to NPAC personnel, Service Provider via </w:t>
      </w:r>
      <w:r w:rsidR="007E0302">
        <w:t>the SOA</w:t>
      </w:r>
      <w:r w:rsidR="00C145ED">
        <w:t>-to-NPAC</w:t>
      </w:r>
      <w:r>
        <w:t xml:space="preserve">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rsidR="00397DC9" w:rsidRPr="005929E0" w:rsidRDefault="00397DC9" w:rsidP="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w:t>
      </w:r>
      <w:proofErr w:type="spellStart"/>
      <w:r>
        <w:rPr>
          <w:szCs w:val="24"/>
        </w:rPr>
        <w:t>Req</w:t>
      </w:r>
      <w:proofErr w:type="spellEnd"/>
      <w:r>
        <w:rPr>
          <w:szCs w:val="24"/>
        </w:rPr>
        <w:t xml:space="preserve"> 6.6)</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w:t>
      </w:r>
      <w:proofErr w:type="gramStart"/>
      <w:r>
        <w:rPr>
          <w:szCs w:val="24"/>
        </w:rPr>
        <w:t>previously</w:t>
      </w:r>
      <w:proofErr w:type="gramEnd"/>
      <w:r>
        <w:rPr>
          <w:szCs w:val="24"/>
        </w:rPr>
        <w:t xml:space="preserve"> NANC 427, </w:t>
      </w:r>
      <w:proofErr w:type="spellStart"/>
      <w:r>
        <w:rPr>
          <w:szCs w:val="24"/>
        </w:rPr>
        <w:t>Req</w:t>
      </w:r>
      <w:proofErr w:type="spellEnd"/>
      <w:r>
        <w:rPr>
          <w:szCs w:val="24"/>
        </w:rPr>
        <w:t xml:space="preserve"> 6.7)</w:t>
      </w:r>
    </w:p>
    <w:p w:rsidR="002C72F3" w:rsidRPr="002C72F3" w:rsidRDefault="009A12C3" w:rsidP="002C72F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rsidR="002C72F3" w:rsidRDefault="009A12C3" w:rsidP="002C72F3">
      <w:pPr>
        <w:pStyle w:val="RequirementBody"/>
      </w:pPr>
      <w:r w:rsidRPr="009A12C3">
        <w:t>NPAC SMS shall accept a block modify request for a pseudo-LRN record from a Service Provider SOA only when the NPAC Customer SOA Pseudo-LRN Indicator is set to TRUE.</w:t>
      </w:r>
      <w:r w:rsidR="002C72F3" w:rsidRPr="002C72F3">
        <w:rPr>
          <w:szCs w:val="24"/>
        </w:rPr>
        <w:t xml:space="preserve"> </w:t>
      </w:r>
      <w:r w:rsidR="002C72F3">
        <w:rPr>
          <w:szCs w:val="24"/>
        </w:rPr>
        <w:t xml:space="preserve"> (</w:t>
      </w:r>
      <w:proofErr w:type="gramStart"/>
      <w:r w:rsidR="002C72F3">
        <w:rPr>
          <w:szCs w:val="24"/>
        </w:rPr>
        <w:t>previously</w:t>
      </w:r>
      <w:proofErr w:type="gramEnd"/>
      <w:r w:rsidR="002C72F3">
        <w:rPr>
          <w:szCs w:val="24"/>
        </w:rPr>
        <w:t xml:space="preserve"> NANC 442, </w:t>
      </w:r>
      <w:proofErr w:type="spellStart"/>
      <w:r w:rsidR="002C72F3">
        <w:rPr>
          <w:szCs w:val="24"/>
        </w:rPr>
        <w:t>Req</w:t>
      </w:r>
      <w:proofErr w:type="spellEnd"/>
      <w:r w:rsidR="002C72F3">
        <w:rPr>
          <w:szCs w:val="24"/>
        </w:rPr>
        <w:t xml:space="preserve"> </w:t>
      </w:r>
      <w:r w:rsidR="00802B8F">
        <w:rPr>
          <w:szCs w:val="24"/>
        </w:rPr>
        <w:t>73)</w:t>
      </w:r>
    </w:p>
    <w:p w:rsidR="009B6F07" w:rsidRDefault="009B6F07">
      <w:pPr>
        <w:pStyle w:val="RequirementHead"/>
      </w:pPr>
      <w:r>
        <w:t>RR3-162</w:t>
      </w:r>
      <w:r>
        <w:tab/>
        <w:t>Modification of Number Pooling Block Holder Information – Sending Status Update</w:t>
      </w:r>
    </w:p>
    <w:p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rsidR="009B6F07" w:rsidRDefault="009B6F07">
      <w:pPr>
        <w:pStyle w:val="RequirementHead"/>
      </w:pPr>
      <w:r>
        <w:t>RR3-163</w:t>
      </w:r>
      <w:r>
        <w:tab/>
        <w:t>Modification of Number Pooling Block Holder Information – Broadcast of Block Data</w:t>
      </w:r>
    </w:p>
    <w:p w:rsidR="009B6F07" w:rsidRDefault="009B6F07">
      <w:pPr>
        <w:pStyle w:val="RequirementBody"/>
      </w:pPr>
      <w:r>
        <w:t xml:space="preserve">NPAC SMS shall, upon successfully modifying a Block and setting the Block’s status to sending, broadcast a modification of a Block to Local SMSs, via the NPAC </w:t>
      </w:r>
      <w:r w:rsidR="00C145ED">
        <w:t>SMS-to-L</w:t>
      </w:r>
      <w:r>
        <w:t>ocal SMS Interface.  (Previously B-350)</w:t>
      </w:r>
    </w:p>
    <w:p w:rsidR="009B6F07" w:rsidRDefault="009B6F07">
      <w:pPr>
        <w:pStyle w:val="RequirementHead"/>
      </w:pPr>
      <w:r>
        <w:t>RR3-164</w:t>
      </w:r>
      <w:r>
        <w:tab/>
        <w:t>Modification of Number Pooling Block Holder Information – Modify Broadcast Complete Timestamp Update</w:t>
      </w:r>
    </w:p>
    <w:p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a Local SMS.  (Previously B-355)</w:t>
      </w:r>
    </w:p>
    <w:p w:rsidR="009B6F07" w:rsidRDefault="009B6F07">
      <w:pPr>
        <w:pStyle w:val="RequirementHead"/>
      </w:pPr>
      <w:r>
        <w:lastRenderedPageBreak/>
        <w:t>RR3-165</w:t>
      </w:r>
      <w:r>
        <w:tab/>
        <w:t>Modification of Number Pooling Block Holder Information –Status Update</w:t>
      </w:r>
    </w:p>
    <w:p w:rsidR="009B6F07" w:rsidRDefault="009B6F07">
      <w:pPr>
        <w:pStyle w:val="RequirementBody"/>
      </w:pPr>
      <w:r>
        <w:t xml:space="preserve">NPAC SMS shall update the </w:t>
      </w:r>
      <w:r>
        <w:rPr>
          <w:b/>
          <w:i/>
        </w:rPr>
        <w:t>status</w:t>
      </w:r>
      <w:r>
        <w:t xml:space="preserve"> of the Block upon completion of the Modification broadcast, and a response from ALL Local SMSs, or retries are exhausted, as defined in RR3-137.1 and RR3-137.3.  (Previously B-360)</w:t>
      </w:r>
    </w:p>
    <w:p w:rsidR="009B6F07" w:rsidRDefault="009B6F07">
      <w:pPr>
        <w:pStyle w:val="RequirementHead"/>
      </w:pPr>
      <w:bookmarkStart w:id="3926" w:name="_Toc435253970"/>
      <w:bookmarkStart w:id="3927" w:name="_Toc435328919"/>
      <w:bookmarkStart w:id="3928" w:name="_Toc435330556"/>
      <w:bookmarkStart w:id="3929" w:name="_Toc435330614"/>
      <w:r>
        <w:t>RR3-166</w:t>
      </w:r>
      <w:r>
        <w:tab/>
        <w:t>Modifica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3-138.2.  (Previously B-370)</w:t>
      </w:r>
    </w:p>
    <w:p w:rsidR="009B6F07" w:rsidRDefault="009B6F07">
      <w:pPr>
        <w:pStyle w:val="RequirementHead"/>
        <w:numPr>
          <w:ilvl w:val="12"/>
          <w:numId w:val="0"/>
        </w:numPr>
        <w:ind w:left="1260" w:hanging="1260"/>
      </w:pPr>
      <w:bookmarkStart w:id="3930" w:name="_Toc437005370"/>
      <w:r>
        <w:t>RR3-167</w:t>
      </w:r>
      <w:r>
        <w:tab/>
        <w:t>Modification of Number Pooling Block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68</w:t>
      </w:r>
      <w:r>
        <w:tab/>
        <w:t>Modification of Number Pooling Block Holder Information – Old Block No Broadcast</w:t>
      </w:r>
    </w:p>
    <w:p w:rsidR="00347DE3" w:rsidRDefault="009B6F07">
      <w:pPr>
        <w:pStyle w:val="RequirementBody"/>
        <w:numPr>
          <w:ilvl w:val="12"/>
          <w:numId w:val="0"/>
        </w:numPr>
      </w:pPr>
      <w:r>
        <w:t>DELETED</w:t>
      </w:r>
    </w:p>
    <w:p w:rsidR="00802B8F" w:rsidRPr="00802B8F" w:rsidRDefault="009A12C3" w:rsidP="00802B8F">
      <w:pPr>
        <w:pStyle w:val="RequirementHead"/>
      </w:pPr>
      <w:bookmarkStart w:id="3931" w:name="_Toc461596858"/>
      <w:r w:rsidRPr="009A12C3">
        <w:t>R</w:t>
      </w:r>
      <w:r w:rsidR="00802B8F">
        <w:t>R3-</w:t>
      </w:r>
      <w:r w:rsidR="000B779B">
        <w:t>7</w:t>
      </w:r>
      <w:r w:rsidR="00D6390A">
        <w:t>5</w:t>
      </w:r>
      <w:r w:rsidR="00095708">
        <w:t>7</w:t>
      </w:r>
      <w:r w:rsidRPr="009A12C3">
        <w:tab/>
        <w:t>Modify Number Pool Block – Send Notification of Modification of Pseudo-LRN Record</w:t>
      </w:r>
    </w:p>
    <w:p w:rsidR="00802B8F" w:rsidRDefault="009A12C3" w:rsidP="00802B8F">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w:t>
      </w:r>
      <w:proofErr w:type="gramStart"/>
      <w:r w:rsidR="00802B8F">
        <w:rPr>
          <w:szCs w:val="24"/>
        </w:rPr>
        <w:t>previously</w:t>
      </w:r>
      <w:proofErr w:type="gramEnd"/>
      <w:r w:rsidR="00802B8F">
        <w:rPr>
          <w:szCs w:val="24"/>
        </w:rPr>
        <w:t xml:space="preserve"> NANC 442, </w:t>
      </w:r>
      <w:proofErr w:type="spellStart"/>
      <w:r w:rsidR="00802B8F">
        <w:rPr>
          <w:szCs w:val="24"/>
        </w:rPr>
        <w:t>Req</w:t>
      </w:r>
      <w:proofErr w:type="spellEnd"/>
      <w:r w:rsidR="00802B8F">
        <w:rPr>
          <w:szCs w:val="24"/>
        </w:rPr>
        <w:t xml:space="preserve"> 74)</w:t>
      </w:r>
    </w:p>
    <w:p w:rsidR="009B6F07" w:rsidRDefault="009B6F07">
      <w:pPr>
        <w:pStyle w:val="Heading3"/>
      </w:pPr>
      <w:bookmarkStart w:id="3932" w:name="_Toc391630956"/>
      <w:r>
        <w:t>Block Holder, Deletion</w:t>
      </w:r>
      <w:bookmarkEnd w:id="3926"/>
      <w:bookmarkEnd w:id="3927"/>
      <w:bookmarkEnd w:id="3928"/>
      <w:bookmarkEnd w:id="3929"/>
      <w:bookmarkEnd w:id="3930"/>
      <w:bookmarkEnd w:id="3931"/>
      <w:bookmarkEnd w:id="3932"/>
    </w:p>
    <w:p w:rsidR="009B6F07" w:rsidRDefault="009B6F07">
      <w:pPr>
        <w:pStyle w:val="RequirementHead"/>
      </w:pPr>
      <w:r>
        <w:t>RR3-169</w:t>
      </w:r>
      <w:r>
        <w:tab/>
        <w:t>Deletion of Number Pool Block Holder Information – NPAC</w:t>
      </w:r>
    </w:p>
    <w:p w:rsidR="009B6F07" w:rsidRDefault="009B6F07">
      <w:pPr>
        <w:pStyle w:val="RequirementBody"/>
      </w:pPr>
      <w:r>
        <w:t>NPAC SMS shall not allow NPAC Personnel to request a delete of a Block in the NPAC SMS.</w:t>
      </w:r>
    </w:p>
    <w:p w:rsidR="009B6F07" w:rsidRDefault="009B6F07">
      <w:pPr>
        <w:pStyle w:val="RequirementBody"/>
      </w:pPr>
      <w:r>
        <w:t>Note:  This is initiated at the NPA-NXX-X level, and is part of a multi-step “cascading delete” process.  (Previously B-400)</w:t>
      </w:r>
    </w:p>
    <w:p w:rsidR="009B6F07" w:rsidRDefault="009B6F07">
      <w:pPr>
        <w:pStyle w:val="RequirementHead"/>
      </w:pPr>
      <w:r>
        <w:t>RR3-170</w:t>
      </w:r>
      <w:r>
        <w:tab/>
        <w:t>Deletion of Number Pool Block Holder Information – SOA</w:t>
      </w:r>
    </w:p>
    <w:p w:rsidR="009B6F07" w:rsidRDefault="009B6F07">
      <w:pPr>
        <w:pStyle w:val="RequirementBody"/>
      </w:pPr>
      <w:r>
        <w:t xml:space="preserve">NPAC SMS shall reject a request to delete a Block by a Service Provider via </w:t>
      </w:r>
      <w:r w:rsidR="007E0302">
        <w:t>the SOA</w:t>
      </w:r>
      <w:r w:rsidR="00C145ED">
        <w:t>-to-NPAC</w:t>
      </w:r>
      <w:r>
        <w:t xml:space="preserve"> SMS interface, and will return an error message to the SOA.  (Previously B-410)</w:t>
      </w:r>
    </w:p>
    <w:p w:rsidR="009B6F07" w:rsidRDefault="009B6F07">
      <w:pPr>
        <w:pStyle w:val="RequirementHead"/>
      </w:pPr>
      <w:r>
        <w:t>RR3-171</w:t>
      </w:r>
      <w:r>
        <w:tab/>
        <w:t>Deletion of Number Pool Block Holder Information – Rejected from LSMS</w:t>
      </w:r>
    </w:p>
    <w:p w:rsidR="009B6F07" w:rsidRDefault="009B6F07">
      <w:pPr>
        <w:pStyle w:val="RequirementBody"/>
      </w:pPr>
      <w:r>
        <w:t xml:space="preserve">NPAC SMS shall reject a request to delete a Block by a Service Provider via the NPAC </w:t>
      </w:r>
      <w:r w:rsidR="00C145ED">
        <w:t>SMS-to-L</w:t>
      </w:r>
      <w:r>
        <w:t>ocal SMS Interface, and will return an error message to the LSMS.  (Previously B-412)</w:t>
      </w:r>
    </w:p>
    <w:p w:rsidR="009B6F07" w:rsidRDefault="009B6F07">
      <w:pPr>
        <w:pStyle w:val="RequirementHead"/>
      </w:pPr>
      <w:r>
        <w:t>RR3-172</w:t>
      </w:r>
      <w:r>
        <w:tab/>
        <w:t>Deletion of Number Pool Block Holder Information – LTI</w:t>
      </w:r>
    </w:p>
    <w:p w:rsidR="009B6F07" w:rsidRDefault="009B6F07">
      <w:pPr>
        <w:pStyle w:val="RequirementBody"/>
      </w:pPr>
      <w:r>
        <w:t>NPAC SMS shall not allow Service Provider Personnel to request a delete of a Block in the NPAC SMS via the NPAC SOA Low-tech Interface.  (Previously B-415)</w:t>
      </w:r>
    </w:p>
    <w:p w:rsidR="009B6F07" w:rsidRDefault="009B6F07">
      <w:pPr>
        <w:pStyle w:val="RequirementHead"/>
      </w:pPr>
      <w:r>
        <w:t>RR3-173</w:t>
      </w:r>
      <w:r>
        <w:tab/>
        <w:t>Deletion of Number Pooling NPA-NXX-X Holder Information – Sending Status Update to Block</w:t>
      </w:r>
    </w:p>
    <w:p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rsidR="009B6F07" w:rsidRDefault="009B6F07">
      <w:pPr>
        <w:pStyle w:val="RequirementHead"/>
      </w:pPr>
      <w:r>
        <w:lastRenderedPageBreak/>
        <w:t>RR3-174</w:t>
      </w:r>
      <w:r>
        <w:tab/>
        <w:t>Deletion of Number Pool NPA-NXX-X Holder Information – Broadcast of Block Data</w:t>
      </w:r>
    </w:p>
    <w:p w:rsidR="009B6F07" w:rsidRDefault="009B6F07">
      <w:pPr>
        <w:pStyle w:val="RequirementBody"/>
      </w:pPr>
      <w:r>
        <w:t xml:space="preserve">NPAC SMS shall, upon setting the Block’s status to sending, broadcast a delete of a Block, to LSMSs, via the NPAC </w:t>
      </w:r>
      <w:r w:rsidR="00C145ED">
        <w:t>SMS-to-L</w:t>
      </w:r>
      <w:r>
        <w:t>ocal SMS Interface.  (Previously B-440)</w:t>
      </w:r>
    </w:p>
    <w:p w:rsidR="009B6F07" w:rsidRDefault="009B6F07">
      <w:pPr>
        <w:pStyle w:val="RequirementHead"/>
      </w:pPr>
      <w:r>
        <w:t>RR3-175</w:t>
      </w:r>
      <w:r>
        <w:tab/>
        <w:t>Deletion of Number Pooling Block Holder Information – Disconnect Complete Timestamp Update</w:t>
      </w:r>
    </w:p>
    <w:p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a Local SMS.  (Previously B-445)</w:t>
      </w:r>
    </w:p>
    <w:p w:rsidR="009B6F07" w:rsidRDefault="009B6F07">
      <w:pPr>
        <w:pStyle w:val="RequirementHead"/>
      </w:pPr>
      <w:r>
        <w:t>RR3-176</w:t>
      </w:r>
      <w:r>
        <w:tab/>
        <w:t>Deletion of Number Pooling NPA-NXX-X Holder Information – Status Update to Block</w:t>
      </w:r>
    </w:p>
    <w:p w:rsidR="009B6F07" w:rsidRDefault="009B6F07">
      <w:pPr>
        <w:pStyle w:val="RequirementBody"/>
      </w:pPr>
      <w:r>
        <w:t xml:space="preserve">NPAC SMS shall update the </w:t>
      </w:r>
      <w:r>
        <w:rPr>
          <w:b/>
          <w:i/>
        </w:rPr>
        <w:t>status</w:t>
      </w:r>
      <w:r>
        <w:t xml:space="preserve"> of the Block upon completion of the Deletion broadcast, and a response from ALL Local SMSs, or retries are exhausted, as defined in RR3-137.1 and RR3-137.4.  (Previously B-450)</w:t>
      </w:r>
    </w:p>
    <w:p w:rsidR="009B6F07" w:rsidRDefault="009B6F07">
      <w:pPr>
        <w:pStyle w:val="RequirementHead"/>
      </w:pPr>
      <w:r>
        <w:t>RR3-177</w:t>
      </w:r>
      <w:r>
        <w:tab/>
        <w:t>Deletion of Number Pooling NPA-NXX-X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RR3-138.2.  (Previously B-480)</w:t>
      </w:r>
    </w:p>
    <w:p w:rsidR="009B6F07" w:rsidRDefault="009B6F07">
      <w:pPr>
        <w:pStyle w:val="RequirementHead"/>
        <w:numPr>
          <w:ilvl w:val="12"/>
          <w:numId w:val="0"/>
        </w:numPr>
        <w:ind w:left="1260" w:hanging="1260"/>
      </w:pPr>
      <w:r>
        <w:t>RR3-178</w:t>
      </w:r>
      <w:r>
        <w:tab/>
        <w:t>Deletion of Number Pooling NPA-NXX-X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79</w:t>
      </w:r>
      <w:r>
        <w:tab/>
        <w:t>Deletion of Number Pooling NPA-NXX-X Holder Information – Old Block No Broadcast</w:t>
      </w:r>
    </w:p>
    <w:p w:rsidR="009B6F07" w:rsidRDefault="009B6F07">
      <w:pPr>
        <w:pStyle w:val="RequirementBody"/>
      </w:pPr>
      <w:r>
        <w:t>DELETED</w:t>
      </w:r>
    </w:p>
    <w:p w:rsidR="00802B8F" w:rsidRPr="00802B8F" w:rsidRDefault="009A12C3" w:rsidP="00802B8F">
      <w:pPr>
        <w:pStyle w:val="RequirementHead"/>
      </w:pPr>
      <w:bookmarkStart w:id="3933" w:name="_Toc461596860"/>
      <w:r w:rsidRPr="009A12C3">
        <w:t>R</w:t>
      </w:r>
      <w:r w:rsidR="00802B8F">
        <w:t>R3-</w:t>
      </w:r>
      <w:r w:rsidR="00F352D1">
        <w:t>758</w:t>
      </w:r>
      <w:r w:rsidRPr="009A12C3">
        <w:tab/>
        <w:t>Deletion of Number Pool Block Holder Information – Send Notification of Disconnect of Pseudo-LRN Record</w:t>
      </w:r>
    </w:p>
    <w:p w:rsidR="00802B8F" w:rsidRDefault="009A12C3" w:rsidP="00802B8F">
      <w:pPr>
        <w:pStyle w:val="RequirementBody"/>
      </w:pPr>
      <w:r w:rsidRPr="009A12C3">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w:t>
      </w:r>
      <w:proofErr w:type="gramStart"/>
      <w:r w:rsidR="00802B8F">
        <w:rPr>
          <w:szCs w:val="24"/>
        </w:rPr>
        <w:t>previously</w:t>
      </w:r>
      <w:proofErr w:type="gramEnd"/>
      <w:r w:rsidR="00802B8F">
        <w:rPr>
          <w:szCs w:val="24"/>
        </w:rPr>
        <w:t xml:space="preserve"> NANC 442, </w:t>
      </w:r>
      <w:proofErr w:type="spellStart"/>
      <w:r w:rsidR="00802B8F">
        <w:rPr>
          <w:szCs w:val="24"/>
        </w:rPr>
        <w:t>Req</w:t>
      </w:r>
      <w:proofErr w:type="spellEnd"/>
      <w:r w:rsidR="00802B8F">
        <w:rPr>
          <w:szCs w:val="24"/>
        </w:rPr>
        <w:t xml:space="preserve"> 12)</w:t>
      </w:r>
    </w:p>
    <w:p w:rsidR="009B6F07" w:rsidRDefault="009B6F07">
      <w:pPr>
        <w:pStyle w:val="Heading3"/>
      </w:pPr>
      <w:bookmarkStart w:id="3934" w:name="_Toc391630957"/>
      <w:r>
        <w:t>Block Holder, Query</w:t>
      </w:r>
      <w:bookmarkEnd w:id="3933"/>
      <w:bookmarkEnd w:id="3934"/>
    </w:p>
    <w:p w:rsidR="009B6F07" w:rsidRDefault="009B6F07">
      <w:pPr>
        <w:pStyle w:val="RequirementHead"/>
      </w:pPr>
      <w:r>
        <w:t>RR3-180</w:t>
      </w:r>
      <w:r>
        <w:tab/>
        <w:t>Query of Number Pool Block Holder Information – NPAC Personnel</w:t>
      </w:r>
    </w:p>
    <w:p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rsidR="009B6F07" w:rsidRDefault="009B6F07">
      <w:pPr>
        <w:pStyle w:val="RequirementHead"/>
      </w:pPr>
      <w:r>
        <w:t>RR3-181</w:t>
      </w:r>
      <w:r>
        <w:tab/>
        <w:t>Query of Number Pool Block Holder Information – Service Provider Personnel</w:t>
      </w:r>
    </w:p>
    <w:p w:rsidR="009B6F07" w:rsidRDefault="009B6F07">
      <w:pPr>
        <w:pStyle w:val="RequirementBody"/>
      </w:pPr>
      <w:r>
        <w:t xml:space="preserve">NPAC SMS shall allow a Service Provider SOA via </w:t>
      </w:r>
      <w:r w:rsidR="007E0302">
        <w:t>the SOA</w:t>
      </w:r>
      <w:r w:rsidR="00C145ED">
        <w:t>-to-NPAC</w:t>
      </w:r>
      <w:r>
        <w:t xml:space="preserve"> SMS Interface, Service Provider Local SMS via the NPAC </w:t>
      </w:r>
      <w:r w:rsidR="00C145ED">
        <w:t>SMS-to-L</w:t>
      </w:r>
      <w:r>
        <w:t>ocal SMS Interface, or Service Provider via the NPAC SOA Low-tech Interface, to query Block Holder Information.  (Previously B-556)</w:t>
      </w:r>
    </w:p>
    <w:p w:rsidR="009B6F07" w:rsidRDefault="009B6F07">
      <w:pPr>
        <w:pStyle w:val="RequirementHead"/>
      </w:pPr>
      <w:r>
        <w:t>RR3-182</w:t>
      </w:r>
      <w:r>
        <w:tab/>
        <w:t>Query of Number Pool Filtered Block Holder Information – Query Block</w:t>
      </w:r>
    </w:p>
    <w:p w:rsidR="009B6F07" w:rsidRDefault="009B6F07">
      <w:pPr>
        <w:pStyle w:val="RequirementBody"/>
      </w:pPr>
      <w:r>
        <w:t>NPAC SMS shall return, to the NPAC Personnel or requesting Service Provider, all Block data supported by the requestor that match the query selection criteria.  (Previously B-557)</w:t>
      </w:r>
    </w:p>
    <w:p w:rsidR="00904921" w:rsidRPr="00904921" w:rsidRDefault="009A12C3" w:rsidP="00904921">
      <w:pPr>
        <w:pStyle w:val="RequirementHead"/>
      </w:pPr>
      <w:bookmarkStart w:id="3935" w:name="_Toc435253974"/>
      <w:bookmarkStart w:id="3936" w:name="_Toc435328923"/>
      <w:bookmarkStart w:id="3937" w:name="_Toc435330560"/>
      <w:bookmarkStart w:id="3938" w:name="_Toc435330618"/>
      <w:bookmarkStart w:id="3939" w:name="_Toc437005374"/>
      <w:bookmarkStart w:id="3940" w:name="_Toc461596862"/>
      <w:r w:rsidRPr="009A12C3">
        <w:lastRenderedPageBreak/>
        <w:t>R</w:t>
      </w:r>
      <w:r w:rsidR="00904921">
        <w:t>R3-</w:t>
      </w:r>
      <w:r w:rsidR="000B779B">
        <w:t>7</w:t>
      </w:r>
      <w:r w:rsidR="00095708">
        <w:t>59</w:t>
      </w:r>
      <w:r w:rsidRPr="009A12C3">
        <w:tab/>
        <w:t>Query of Number Pool Block Holder Information for Pseudo-LRN – Service Provider Personnel – SOA Interface</w:t>
      </w:r>
    </w:p>
    <w:p w:rsidR="00904921" w:rsidRPr="00904921" w:rsidRDefault="009A12C3" w:rsidP="00904921">
      <w:pPr>
        <w:pStyle w:val="RequirementBody"/>
      </w:pPr>
      <w:r w:rsidRPr="009A12C3">
        <w:t xml:space="preserve">NPAC SMS shall allow a Service Provider SOA via </w:t>
      </w:r>
      <w:r w:rsidR="007E0302">
        <w:t>the SOA</w:t>
      </w:r>
      <w:r w:rsidR="00C145ED">
        <w:t>-to-NPAC</w:t>
      </w:r>
      <w:r w:rsidRPr="009A12C3">
        <w:t xml:space="preserve">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w:t>
      </w:r>
      <w:proofErr w:type="gramStart"/>
      <w:r w:rsidR="00904921">
        <w:rPr>
          <w:szCs w:val="24"/>
        </w:rPr>
        <w:t>previously</w:t>
      </w:r>
      <w:proofErr w:type="gramEnd"/>
      <w:r w:rsidR="00904921">
        <w:rPr>
          <w:szCs w:val="24"/>
        </w:rPr>
        <w:t xml:space="preserve"> NANC 442, </w:t>
      </w:r>
      <w:proofErr w:type="spellStart"/>
      <w:r w:rsidR="00904921">
        <w:rPr>
          <w:szCs w:val="24"/>
        </w:rPr>
        <w:t>Req</w:t>
      </w:r>
      <w:proofErr w:type="spellEnd"/>
      <w:r w:rsidR="00904921">
        <w:rPr>
          <w:szCs w:val="24"/>
        </w:rPr>
        <w:t xml:space="preserve"> 14)</w:t>
      </w:r>
    </w:p>
    <w:p w:rsidR="00904921" w:rsidRPr="00904921" w:rsidRDefault="00904921" w:rsidP="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rsidR="00904921" w:rsidRPr="00904921" w:rsidRDefault="009A12C3" w:rsidP="00904921">
      <w:pPr>
        <w:pStyle w:val="RequirementBody"/>
      </w:pPr>
      <w:r w:rsidRPr="009A12C3">
        <w:t xml:space="preserve">NPAC SMS shall allow a Service Provider Local SMS via the NPAC </w:t>
      </w:r>
      <w:r w:rsidR="00C145ED">
        <w:t>SMS-to-L</w:t>
      </w:r>
      <w:r w:rsidRPr="009A12C3">
        <w:t xml:space="preserve">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w:t>
      </w:r>
      <w:proofErr w:type="gramStart"/>
      <w:r w:rsidR="00904921">
        <w:rPr>
          <w:szCs w:val="24"/>
        </w:rPr>
        <w:t>previously</w:t>
      </w:r>
      <w:proofErr w:type="gramEnd"/>
      <w:r w:rsidR="00904921">
        <w:rPr>
          <w:szCs w:val="24"/>
        </w:rPr>
        <w:t xml:space="preserve"> NANC 442, </w:t>
      </w:r>
      <w:proofErr w:type="spellStart"/>
      <w:r w:rsidR="00904921">
        <w:rPr>
          <w:szCs w:val="24"/>
        </w:rPr>
        <w:t>Req</w:t>
      </w:r>
      <w:proofErr w:type="spellEnd"/>
      <w:r w:rsidR="00904921">
        <w:rPr>
          <w:szCs w:val="24"/>
        </w:rPr>
        <w:t xml:space="preserve"> 52)</w:t>
      </w:r>
    </w:p>
    <w:p w:rsidR="00904921" w:rsidRPr="00904921" w:rsidRDefault="00904921" w:rsidP="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rsidR="00904921" w:rsidRDefault="009A12C3" w:rsidP="00904921">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w:t>
      </w:r>
      <w:proofErr w:type="gramStart"/>
      <w:r w:rsidR="00904921">
        <w:rPr>
          <w:szCs w:val="24"/>
        </w:rPr>
        <w:t>previously</w:t>
      </w:r>
      <w:proofErr w:type="gramEnd"/>
      <w:r w:rsidR="00904921">
        <w:rPr>
          <w:szCs w:val="24"/>
        </w:rPr>
        <w:t xml:space="preserve"> NANC 442, </w:t>
      </w:r>
      <w:proofErr w:type="spellStart"/>
      <w:r w:rsidR="00904921">
        <w:rPr>
          <w:szCs w:val="24"/>
        </w:rPr>
        <w:t>Req</w:t>
      </w:r>
      <w:proofErr w:type="spellEnd"/>
      <w:r w:rsidR="00904921">
        <w:rPr>
          <w:szCs w:val="24"/>
        </w:rPr>
        <w:t xml:space="preserve"> 15)</w:t>
      </w:r>
    </w:p>
    <w:p w:rsidR="009B6F07" w:rsidRDefault="009B6F07">
      <w:pPr>
        <w:pStyle w:val="Heading3"/>
      </w:pPr>
      <w:bookmarkStart w:id="3941" w:name="_Toc391630958"/>
      <w:r>
        <w:t>Block Holder, Default Routing Restoration</w:t>
      </w:r>
      <w:bookmarkEnd w:id="3935"/>
      <w:bookmarkEnd w:id="3936"/>
      <w:bookmarkEnd w:id="3937"/>
      <w:bookmarkEnd w:id="3938"/>
      <w:bookmarkEnd w:id="3939"/>
      <w:bookmarkEnd w:id="3940"/>
      <w:bookmarkEnd w:id="3941"/>
    </w:p>
    <w:p w:rsidR="009B6F07" w:rsidRDefault="009B6F07">
      <w:pPr>
        <w:pStyle w:val="RequirementHead"/>
      </w:pPr>
      <w:r>
        <w:t>RR3-183</w:t>
      </w:r>
      <w:r>
        <w:tab/>
        <w:t>Number Pool Block Holder Information Use of Number Pool Default Routing Information – Existing Block</w:t>
      </w:r>
    </w:p>
    <w:p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rsidR="009B6F07" w:rsidRDefault="009B6F07">
      <w:pPr>
        <w:pStyle w:val="RequirementHead"/>
      </w:pPr>
      <w:bookmarkStart w:id="3942" w:name="_Toc435253975"/>
      <w:r>
        <w:t>RR3-184</w:t>
      </w:r>
      <w:r>
        <w:tab/>
        <w:t>Number Pool Block Holder Information Use of Number Pool Notification of TN Re-assignment – During De-Pooling</w:t>
      </w:r>
    </w:p>
    <w:p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rsidR="009B6F07" w:rsidRDefault="009B6F07">
      <w:pPr>
        <w:pStyle w:val="Heading3"/>
      </w:pPr>
      <w:bookmarkStart w:id="3943" w:name="_Toc435328924"/>
      <w:bookmarkStart w:id="3944" w:name="_Toc435330561"/>
      <w:bookmarkStart w:id="3945" w:name="_Toc435330619"/>
      <w:bookmarkStart w:id="3946" w:name="_Toc437005375"/>
      <w:bookmarkStart w:id="3947" w:name="_Toc461596863"/>
      <w:bookmarkStart w:id="3948" w:name="_Toc391630959"/>
      <w:r>
        <w:t>Block Holder, Re-Send</w:t>
      </w:r>
      <w:bookmarkEnd w:id="3942"/>
      <w:bookmarkEnd w:id="3943"/>
      <w:bookmarkEnd w:id="3944"/>
      <w:bookmarkEnd w:id="3945"/>
      <w:bookmarkEnd w:id="3946"/>
      <w:bookmarkEnd w:id="3947"/>
      <w:bookmarkEnd w:id="3948"/>
    </w:p>
    <w:p w:rsidR="009B6F07" w:rsidRDefault="009B6F07">
      <w:pPr>
        <w:pStyle w:val="RequirementHead"/>
      </w:pPr>
      <w:r>
        <w:t>RR3-185</w:t>
      </w:r>
      <w:r>
        <w:tab/>
        <w:t>Re-Send of Number Pool Block Holder Information – Filters for Blocks</w:t>
      </w:r>
    </w:p>
    <w:p w:rsidR="009B6F07" w:rsidRDefault="009B6F07">
      <w:pPr>
        <w:pStyle w:val="RequirementBody"/>
      </w:pPr>
      <w:r>
        <w:t>NPAC SMS shall apply NPA-NXX Filters to Block re-sends to the Local SMS(s).  (Previously B-574)</w:t>
      </w:r>
    </w:p>
    <w:p w:rsidR="009B6F07" w:rsidRDefault="009B6F07">
      <w:pPr>
        <w:pStyle w:val="RequirementHead"/>
      </w:pPr>
      <w:r>
        <w:lastRenderedPageBreak/>
        <w:t>RR3-186.1</w:t>
      </w:r>
      <w:r>
        <w:tab/>
        <w:t xml:space="preserve">Re-Send of Number Pooling Block Holder Information – NPAC Personnel </w:t>
      </w:r>
      <w:proofErr w:type="spellStart"/>
      <w:r>
        <w:t>OpGUI</w:t>
      </w:r>
      <w:proofErr w:type="spellEnd"/>
      <w:r>
        <w:t xml:space="preserve"> Single Block</w:t>
      </w:r>
    </w:p>
    <w:p w:rsidR="009B6F07" w:rsidRDefault="009B6F07">
      <w:pPr>
        <w:pStyle w:val="RequirementBody"/>
      </w:pPr>
      <w:r>
        <w:t>NPAC SMS shall allow NPAC Personnel to re-send Block Information, one Block at a time, via the NPAC Administrative Interface.  (B-575.1)</w:t>
      </w:r>
    </w:p>
    <w:p w:rsidR="009B6F07" w:rsidRDefault="009B6F07">
      <w:pPr>
        <w:pStyle w:val="RequirementHead"/>
      </w:pPr>
      <w:r>
        <w:t>RR3-186.2</w:t>
      </w:r>
      <w:r>
        <w:tab/>
        <w:t xml:space="preserve">Re-Send of Number Pooling Block Holder Information – NPAC Personnel </w:t>
      </w:r>
      <w:proofErr w:type="spellStart"/>
      <w:r>
        <w:t>OpGUI</w:t>
      </w:r>
      <w:proofErr w:type="spellEnd"/>
      <w:r>
        <w:t xml:space="preserve"> One or All Service Providers</w:t>
      </w:r>
    </w:p>
    <w:p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rsidR="009B6F07" w:rsidRDefault="009B6F07">
      <w:pPr>
        <w:pStyle w:val="RequirementHead"/>
      </w:pPr>
      <w:r>
        <w:t>RR3-187</w:t>
      </w:r>
      <w:r>
        <w:tab/>
        <w:t>Re-Send of Number Pooling Block Holder Information – Use of EDR Indicator for Re-Send data</w:t>
      </w:r>
    </w:p>
    <w:p w:rsidR="009B6F07" w:rsidRDefault="00541C75">
      <w:pPr>
        <w:pStyle w:val="RequirementBody"/>
      </w:pPr>
      <w:r>
        <w:t>DELETED</w:t>
      </w:r>
    </w:p>
    <w:p w:rsidR="009B6F07" w:rsidRDefault="009B6F07">
      <w:pPr>
        <w:pStyle w:val="RequirementHead"/>
      </w:pPr>
      <w:r>
        <w:t>RR3-188</w:t>
      </w:r>
      <w:r>
        <w:tab/>
        <w:t>Re-Send of Number Pooling Block Holder Information – Re-Send to Local SMS</w:t>
      </w:r>
    </w:p>
    <w:p w:rsidR="009B6F07" w:rsidRDefault="009B6F07">
      <w:pPr>
        <w:pStyle w:val="RequirementBody"/>
      </w:pPr>
      <w:r>
        <w:t xml:space="preserve">NPAC SMS shall re-send Block Information to a Local SMS, by re-sending the previously failed Block Object, via the NPAC </w:t>
      </w:r>
      <w:r w:rsidR="00C145ED">
        <w:t>SMS-to-L</w:t>
      </w:r>
      <w:r>
        <w:t>ocal SMS Interface.  (Previously B-577)</w:t>
      </w:r>
    </w:p>
    <w:p w:rsidR="009B6F07" w:rsidRDefault="009B6F07">
      <w:pPr>
        <w:pStyle w:val="RequirementHead"/>
      </w:pPr>
      <w:r>
        <w:t>RR3-189</w:t>
      </w:r>
      <w:r>
        <w:tab/>
        <w:t>Re-Send of Number Pooling Block Holder Information – Re-Send to non-EDR Local SMS</w:t>
      </w:r>
    </w:p>
    <w:p w:rsidR="009B6F07" w:rsidRDefault="008C4BD9">
      <w:pPr>
        <w:pStyle w:val="RequirementBody"/>
      </w:pPr>
      <w:r>
        <w:t>DELETED</w:t>
      </w:r>
    </w:p>
    <w:p w:rsidR="009B6F07" w:rsidRDefault="009B6F07">
      <w:pPr>
        <w:pStyle w:val="RequirementHead"/>
      </w:pPr>
      <w:r>
        <w:t>RR3-190</w:t>
      </w:r>
      <w:r>
        <w:tab/>
        <w:t>Re-Send of Number Pooling Block Holder Information – Failed Block Status Set to Sending</w:t>
      </w:r>
    </w:p>
    <w:p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rsidR="009B6F07" w:rsidRDefault="009B6F07">
      <w:pPr>
        <w:pStyle w:val="RequirementHead"/>
      </w:pPr>
      <w:r>
        <w:t>RR3-191</w:t>
      </w:r>
      <w:r>
        <w:tab/>
        <w:t>Re-Send of Number Pooling Block Holder Information – Partial Failure Block Status Set to Sending</w:t>
      </w:r>
    </w:p>
    <w:p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rsidR="009B6F07" w:rsidRDefault="009B6F07">
      <w:pPr>
        <w:pStyle w:val="RequirementHead"/>
      </w:pPr>
      <w:r>
        <w:t>RR3-192</w:t>
      </w:r>
      <w:r>
        <w:tab/>
        <w:t>Re-Send of Number Pooling Block Holder Information – Sending Status Update to Active Block</w:t>
      </w:r>
    </w:p>
    <w:p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rsidR="009B6F07" w:rsidRDefault="009B6F07">
      <w:pPr>
        <w:pStyle w:val="RequirementHead"/>
      </w:pPr>
      <w:r>
        <w:t>RR3-193</w:t>
      </w:r>
      <w:r>
        <w:tab/>
        <w:t>Re-Send of Number Pooling Block Holder Information – Sending Status Update to Old Block</w:t>
      </w:r>
    </w:p>
    <w:p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rsidR="009B6F07" w:rsidRDefault="009B6F07">
      <w:pPr>
        <w:pStyle w:val="RequirementHead"/>
      </w:pPr>
      <w:r>
        <w:t>RR3-194</w:t>
      </w:r>
      <w:r>
        <w:tab/>
        <w:t>Re-Send of Number Pool Block Holder Information – Broadcast of Block Data</w:t>
      </w:r>
    </w:p>
    <w:p w:rsidR="009B6F07" w:rsidRDefault="009B6F07">
      <w:pPr>
        <w:pStyle w:val="RequirementBody"/>
      </w:pPr>
      <w:r>
        <w:t xml:space="preserve">NPAC SMS shall, upon setting the Block’s status to sending, broadcast a re-send of a Block, to LSMSs, via the NPAC </w:t>
      </w:r>
      <w:r w:rsidR="00C145ED">
        <w:t>SMS-to-L</w:t>
      </w:r>
      <w:r>
        <w:t>ocal SMS Interface.  (Previously B-620)</w:t>
      </w:r>
    </w:p>
    <w:p w:rsidR="009B6F07" w:rsidRDefault="009B6F07">
      <w:pPr>
        <w:pStyle w:val="RequirementHead"/>
      </w:pPr>
      <w:r>
        <w:lastRenderedPageBreak/>
        <w:t>RR3-195</w:t>
      </w:r>
      <w:r>
        <w:tab/>
        <w:t>Re-Send of Number Pooling Block Holder Information – Update to Failed SP List</w:t>
      </w:r>
    </w:p>
    <w:p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rsidR="009B6F07" w:rsidRDefault="009B6F07">
      <w:pPr>
        <w:pStyle w:val="RequirementHead"/>
      </w:pPr>
      <w:r>
        <w:t>RR3-196</w:t>
      </w:r>
      <w:r>
        <w:tab/>
        <w:t>Re-Send of Number Pooling Block Holder Information –Status Update to Block after Re-Send</w:t>
      </w:r>
    </w:p>
    <w:p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rsidR="009B6F07" w:rsidRDefault="009B6F07">
      <w:pPr>
        <w:pStyle w:val="RequirementHead"/>
      </w:pPr>
      <w:r>
        <w:t>RR3-197</w:t>
      </w:r>
      <w:r>
        <w:tab/>
        <w:t>Re-Send of Number Pooling Block Holder Information – Failed SP List Update</w:t>
      </w:r>
    </w:p>
    <w:p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rsidR="009B6F07" w:rsidRDefault="009B6F07">
      <w:pPr>
        <w:pStyle w:val="RequirementHead"/>
      </w:pPr>
      <w:r>
        <w:t>RR3-472</w:t>
      </w:r>
      <w:r>
        <w:tab/>
      </w:r>
      <w:r>
        <w:tab/>
        <w:t>Number Pool Block Failed SP List – Exclusion of a Service Provider from Resend</w:t>
      </w:r>
    </w:p>
    <w:p w:rsidR="009B6F07" w:rsidRDefault="009B6F07">
      <w:pPr>
        <w:pStyle w:val="RequirementBody"/>
      </w:pPr>
      <w:r>
        <w:t xml:space="preserve">NPAC SMS shall allow NPAC Personnel, via the NPAC Administrative Interface, to request that a Service Provider be excluded from the Number Pool Block Failed SP List </w:t>
      </w:r>
      <w:r w:rsidR="008C4BD9">
        <w:t xml:space="preserve">and associated Subscription Version Failed SP List </w:t>
      </w:r>
      <w:r>
        <w:t>when resending a number pool block, and not broadcast to the Service Provider that is excluded.  (</w:t>
      </w:r>
      <w:proofErr w:type="gramStart"/>
      <w:r w:rsidR="00FE6EB0">
        <w:t>previously</w:t>
      </w:r>
      <w:proofErr w:type="gramEnd"/>
      <w:r w:rsidR="00FE6EB0">
        <w:t xml:space="preserve"> NANC</w:t>
      </w:r>
      <w:r>
        <w:t xml:space="preserve"> 300, </w:t>
      </w:r>
      <w:proofErr w:type="spellStart"/>
      <w:r>
        <w:t>Req</w:t>
      </w:r>
      <w:proofErr w:type="spellEnd"/>
      <w:r>
        <w:t xml:space="preserve"> 1)</w:t>
      </w:r>
    </w:p>
    <w:p w:rsidR="009B6F07" w:rsidRDefault="009B6F07">
      <w:pPr>
        <w:pStyle w:val="RequirementHead"/>
      </w:pPr>
      <w:r>
        <w:t>RR3-473</w:t>
      </w:r>
      <w:r>
        <w:tab/>
      </w:r>
      <w:r>
        <w:tab/>
        <w:t>Number Pool Block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w:t>
      </w:r>
      <w:proofErr w:type="spellStart"/>
      <w:r>
        <w:t>Blockholder</w:t>
      </w:r>
      <w:proofErr w:type="spellEnd"/>
      <w:r>
        <w:t xml:space="preserve"> SPID, NPA-NXX-X, </w:t>
      </w:r>
      <w:proofErr w:type="gramStart"/>
      <w:r>
        <w:t>Number</w:t>
      </w:r>
      <w:proofErr w:type="gramEnd"/>
      <w:r>
        <w:t xml:space="preserve"> Pool Block ID.  (</w:t>
      </w:r>
      <w:proofErr w:type="gramStart"/>
      <w:r w:rsidR="00FE6EB0">
        <w:t>previously</w:t>
      </w:r>
      <w:proofErr w:type="gramEnd"/>
      <w:r w:rsidR="00FE6EB0">
        <w:t xml:space="preserve"> NANC</w:t>
      </w:r>
      <w:r>
        <w:t xml:space="preserve"> 300, </w:t>
      </w:r>
      <w:proofErr w:type="spellStart"/>
      <w:r>
        <w:t>Req</w:t>
      </w:r>
      <w:proofErr w:type="spellEnd"/>
      <w:r>
        <w:t xml:space="preserve"> 2)</w:t>
      </w:r>
    </w:p>
    <w:p w:rsidR="009B6F07" w:rsidRDefault="009B6F07">
      <w:pPr>
        <w:pStyle w:val="Heading2"/>
      </w:pPr>
      <w:bookmarkStart w:id="3949" w:name="_Toc256422093"/>
      <w:bookmarkStart w:id="3950" w:name="_Toc256422094"/>
      <w:bookmarkStart w:id="3951" w:name="_Toc256422095"/>
      <w:bookmarkStart w:id="3952" w:name="_Toc256422096"/>
      <w:bookmarkStart w:id="3953" w:name="_Toc256422097"/>
      <w:bookmarkStart w:id="3954" w:name="_Toc256422098"/>
      <w:bookmarkStart w:id="3955" w:name="_Toc256422099"/>
      <w:bookmarkStart w:id="3956" w:name="_Toc256422100"/>
      <w:bookmarkStart w:id="3957" w:name="_Toc256422101"/>
      <w:bookmarkStart w:id="3958" w:name="_Toc256422102"/>
      <w:bookmarkStart w:id="3959" w:name="_Toc256422103"/>
      <w:bookmarkStart w:id="3960" w:name="_Toc256422104"/>
      <w:bookmarkStart w:id="3961" w:name="_Toc256422105"/>
      <w:bookmarkStart w:id="3962" w:name="_Toc256422106"/>
      <w:bookmarkStart w:id="3963" w:name="_Toc256422107"/>
      <w:bookmarkStart w:id="3964" w:name="_Toc256422108"/>
      <w:bookmarkStart w:id="3965" w:name="_Toc391630960"/>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r>
        <w:t>Linked Action Replies</w:t>
      </w:r>
      <w:bookmarkEnd w:id="3965"/>
    </w:p>
    <w:p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r w:rsidR="00FA1A8D">
        <w:t xml:space="preserve">  This section is a CMIP Interface specific concept and does not apply to the XML interface.</w:t>
      </w:r>
    </w:p>
    <w:p w:rsidR="00FA1A8D" w:rsidRDefault="00FA1A8D" w:rsidP="00FA1A8D">
      <w:pPr>
        <w:pStyle w:val="RequirementHead"/>
      </w:pPr>
      <w:r>
        <w:t>RR3-771</w:t>
      </w:r>
      <w:r>
        <w:tab/>
        <w:t>Linked Replies – CMIP Interface Only</w:t>
      </w:r>
    </w:p>
    <w:p w:rsidR="00FA1A8D" w:rsidRDefault="00FA1A8D" w:rsidP="00FA1A8D">
      <w:pPr>
        <w:pStyle w:val="RequirementBody"/>
      </w:pPr>
      <w:r>
        <w:t>NPAC SMS shall support Linked Replies in the CMIP Interface.</w:t>
      </w:r>
      <w:r w:rsidR="00C87D23">
        <w:t xml:space="preserve">  (Previously NANC 372, </w:t>
      </w:r>
      <w:proofErr w:type="spellStart"/>
      <w:r w:rsidR="00C87D23">
        <w:t>Req</w:t>
      </w:r>
      <w:proofErr w:type="spellEnd"/>
      <w:r w:rsidR="00C87D23">
        <w:t xml:space="preserve"> 3)</w:t>
      </w:r>
    </w:p>
    <w:p w:rsidR="009B6F07" w:rsidRDefault="009B6F07">
      <w:pPr>
        <w:pStyle w:val="RequirementHead"/>
      </w:pPr>
      <w:r>
        <w:t>RR3-336</w:t>
      </w:r>
      <w:r>
        <w:tab/>
        <w:t>NPAC Customer SOA Linked Replies Indicator</w:t>
      </w:r>
    </w:p>
    <w:p w:rsidR="009B6F07" w:rsidRDefault="009B6F07">
      <w:pPr>
        <w:pStyle w:val="RequirementBody"/>
      </w:pPr>
      <w:r>
        <w:t xml:space="preserve">NPAC SMS shall provide a mechanism to indicate whether a Service Provider supports receiving Service Provider, Network and Notification Recovery Responses as Linked Replies to their SOA, via </w:t>
      </w:r>
      <w:r w:rsidR="007E0302">
        <w:t>the SOA</w:t>
      </w:r>
      <w:r w:rsidR="00C145ED">
        <w:t>-to-NPAC</w:t>
      </w:r>
      <w:r>
        <w:t xml:space="preserve"> SMS Interface.  (</w:t>
      </w:r>
      <w:proofErr w:type="gramStart"/>
      <w:r w:rsidR="00FE6EB0">
        <w:t>previously</w:t>
      </w:r>
      <w:proofErr w:type="gramEnd"/>
      <w:r w:rsidR="00FE6EB0">
        <w:t xml:space="preserve"> NANC</w:t>
      </w:r>
      <w:r>
        <w:t xml:space="preserve"> 187 </w:t>
      </w:r>
      <w:proofErr w:type="spellStart"/>
      <w:r>
        <w:t>Req</w:t>
      </w:r>
      <w:proofErr w:type="spellEnd"/>
      <w:r>
        <w:t xml:space="preserve"> 1)</w:t>
      </w:r>
    </w:p>
    <w:p w:rsidR="009B6F07" w:rsidRDefault="009B6F07">
      <w:pPr>
        <w:pStyle w:val="RequirementHead"/>
      </w:pPr>
      <w:r>
        <w:t>RR3-337</w:t>
      </w:r>
      <w:r>
        <w:tab/>
        <w:t>NPAC Customer SOA Linked Replies Indicator – Default</w:t>
      </w:r>
    </w:p>
    <w:p w:rsidR="009B6F07" w:rsidRDefault="009B6F07">
      <w:pPr>
        <w:pStyle w:val="RequirementBody"/>
      </w:pPr>
      <w:r>
        <w:t xml:space="preserve">NPAC SMS shall default the SOA Linked Replies Indicator to </w:t>
      </w:r>
      <w:r>
        <w:rPr>
          <w:b/>
        </w:rPr>
        <w:t>FALSE</w:t>
      </w:r>
      <w:r>
        <w:t>.  (</w:t>
      </w:r>
      <w:proofErr w:type="gramStart"/>
      <w:r w:rsidR="00FE6EB0">
        <w:t>previously</w:t>
      </w:r>
      <w:proofErr w:type="gramEnd"/>
      <w:r w:rsidR="00FE6EB0">
        <w:t xml:space="preserve"> NANC</w:t>
      </w:r>
      <w:r>
        <w:t xml:space="preserve"> 187 </w:t>
      </w:r>
      <w:proofErr w:type="spellStart"/>
      <w:r>
        <w:t>Req</w:t>
      </w:r>
      <w:proofErr w:type="spellEnd"/>
      <w:r>
        <w:t xml:space="preserve"> 2)</w:t>
      </w:r>
    </w:p>
    <w:p w:rsidR="009B6F07" w:rsidRDefault="009B6F07">
      <w:pPr>
        <w:pStyle w:val="RequirementHead"/>
      </w:pPr>
      <w:r>
        <w:lastRenderedPageBreak/>
        <w:t>RR3-338</w:t>
      </w:r>
      <w:r>
        <w:tab/>
        <w:t>NPAC Customer SOA Linked Replies Indicator – Modification</w:t>
      </w:r>
    </w:p>
    <w:p w:rsidR="009B6F07" w:rsidRDefault="009B6F07">
      <w:pPr>
        <w:pStyle w:val="RequirementBody"/>
      </w:pPr>
      <w:r>
        <w:t>NPAC SMS shall allow NPAC Personnel, via the NPAC Administrative Interface, to modify the SOA Linked Replies Indicator on the NPAC Customer record.  (</w:t>
      </w:r>
      <w:proofErr w:type="gramStart"/>
      <w:r w:rsidR="00FE6EB0">
        <w:t>previously</w:t>
      </w:r>
      <w:proofErr w:type="gramEnd"/>
      <w:r w:rsidR="00FE6EB0">
        <w:t xml:space="preserve"> NANC</w:t>
      </w:r>
      <w:r>
        <w:t xml:space="preserve"> 187 </w:t>
      </w:r>
      <w:proofErr w:type="spellStart"/>
      <w:r>
        <w:t>Req</w:t>
      </w:r>
      <w:proofErr w:type="spellEnd"/>
      <w:r>
        <w:t xml:space="preserve"> 3)</w:t>
      </w:r>
    </w:p>
    <w:p w:rsidR="009B6F07" w:rsidRDefault="009B6F07">
      <w:pPr>
        <w:pStyle w:val="RequirementHead"/>
      </w:pPr>
      <w:r>
        <w:t>RR3-339</w:t>
      </w:r>
      <w:r>
        <w:tab/>
        <w:t>NPAC Customer Local SMS Linked Replies Indicator</w:t>
      </w:r>
    </w:p>
    <w:p w:rsidR="009B6F07" w:rsidRDefault="009B6F07">
      <w:pPr>
        <w:pStyle w:val="RequirementBody"/>
      </w:pPr>
      <w:r>
        <w:t xml:space="preserve">NPAC SMS shall provide a mechanism to indicate whether a Service Provider supports receiving Service Provider, Network, Subscription, and Notification Recovery Responses as Linked Replies to their Local SMS, via the NPAC </w:t>
      </w:r>
      <w:r w:rsidR="00C145ED">
        <w:t>SMS-to-L</w:t>
      </w:r>
      <w:r>
        <w:t>ocal SMS Interface.  (</w:t>
      </w:r>
      <w:proofErr w:type="gramStart"/>
      <w:r w:rsidR="00FE6EB0">
        <w:t>previously</w:t>
      </w:r>
      <w:proofErr w:type="gramEnd"/>
      <w:r w:rsidR="00FE6EB0">
        <w:t xml:space="preserve"> NANC</w:t>
      </w:r>
      <w:r>
        <w:t xml:space="preserve"> 187 </w:t>
      </w:r>
      <w:proofErr w:type="spellStart"/>
      <w:r>
        <w:t>Req</w:t>
      </w:r>
      <w:proofErr w:type="spellEnd"/>
      <w:r>
        <w:t xml:space="preserve"> 6)</w:t>
      </w:r>
    </w:p>
    <w:p w:rsidR="009B6F07" w:rsidRDefault="009B6F07">
      <w:pPr>
        <w:pStyle w:val="RequirementHead"/>
      </w:pPr>
      <w:r>
        <w:t>RR3-340</w:t>
      </w:r>
      <w:r>
        <w:tab/>
        <w:t>NPAC Customer Local SMS Linked Replies Indicator – Default</w:t>
      </w:r>
    </w:p>
    <w:p w:rsidR="009B6F07" w:rsidRDefault="009B6F07">
      <w:pPr>
        <w:pStyle w:val="RequirementBody"/>
      </w:pPr>
      <w:r>
        <w:t xml:space="preserve">NPAC SMS shall default the Local SMS Linked Replies Indicator to </w:t>
      </w:r>
      <w:r>
        <w:rPr>
          <w:b/>
        </w:rPr>
        <w:t>FALSE</w:t>
      </w:r>
      <w:r>
        <w:t>.  (</w:t>
      </w:r>
      <w:proofErr w:type="gramStart"/>
      <w:r w:rsidR="00FE6EB0">
        <w:t>previously</w:t>
      </w:r>
      <w:proofErr w:type="gramEnd"/>
      <w:r w:rsidR="00FE6EB0">
        <w:t xml:space="preserve"> NANC</w:t>
      </w:r>
      <w:r>
        <w:t xml:space="preserve"> 187 </w:t>
      </w:r>
      <w:proofErr w:type="spellStart"/>
      <w:r>
        <w:t>Req</w:t>
      </w:r>
      <w:proofErr w:type="spellEnd"/>
      <w:r>
        <w:t xml:space="preserve"> 7)</w:t>
      </w:r>
    </w:p>
    <w:p w:rsidR="009B6F07" w:rsidRDefault="009B6F07">
      <w:pPr>
        <w:pStyle w:val="RequirementHead"/>
      </w:pPr>
      <w:r>
        <w:t>RR3-341</w:t>
      </w:r>
      <w:r>
        <w:tab/>
        <w:t>NPAC Customer Local SMS Linked Replies Indicator – Modification</w:t>
      </w:r>
    </w:p>
    <w:p w:rsidR="009B6F07" w:rsidRDefault="009B6F07">
      <w:pPr>
        <w:pStyle w:val="RequirementBody"/>
      </w:pPr>
      <w:r>
        <w:t>NPAC SMS shall allow NPAC Personnel, via the NPAC Administrative Interface, to modify the Local SMS Linked Replies Indicator on the NPAC Customer record.  (</w:t>
      </w:r>
      <w:proofErr w:type="gramStart"/>
      <w:r w:rsidR="00FE6EB0">
        <w:t>previously</w:t>
      </w:r>
      <w:proofErr w:type="gramEnd"/>
      <w:r w:rsidR="00FE6EB0">
        <w:t xml:space="preserve"> NANC</w:t>
      </w:r>
      <w:r>
        <w:t xml:space="preserve"> 187 </w:t>
      </w:r>
      <w:proofErr w:type="spellStart"/>
      <w:r>
        <w:t>Req</w:t>
      </w:r>
      <w:proofErr w:type="spellEnd"/>
      <w:r>
        <w:t xml:space="preserve"> 8)</w:t>
      </w:r>
    </w:p>
    <w:p w:rsidR="009B6F07" w:rsidRDefault="009B6F07">
      <w:pPr>
        <w:pStyle w:val="RequirementHead"/>
      </w:pPr>
      <w:r>
        <w:t>RR3-342</w:t>
      </w:r>
      <w:r>
        <w:tab/>
        <w:t>Service Provider and Network Data Linked Replies Blocking Factor – Tunable Parameter</w:t>
      </w:r>
    </w:p>
    <w:p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proofErr w:type="gramStart"/>
      <w:r w:rsidR="00FE6EB0">
        <w:t>previously</w:t>
      </w:r>
      <w:proofErr w:type="gramEnd"/>
      <w:r w:rsidR="00FE6EB0">
        <w:t xml:space="preserve"> NANC</w:t>
      </w:r>
      <w:r>
        <w:t xml:space="preserve"> 187 </w:t>
      </w:r>
      <w:proofErr w:type="spellStart"/>
      <w:r>
        <w:t>Req</w:t>
      </w:r>
      <w:proofErr w:type="spellEnd"/>
      <w:r>
        <w:t xml:space="preserve"> 12)</w:t>
      </w:r>
    </w:p>
    <w:p w:rsidR="009B6F07" w:rsidRDefault="009B6F07">
      <w:pPr>
        <w:pStyle w:val="RequirementHead"/>
      </w:pPr>
      <w:r>
        <w:t>RR3-343</w:t>
      </w:r>
      <w:r>
        <w:tab/>
        <w:t>Service Provider and Network Data Linked Replies Blocking Factor – Tunable Parameter Default</w:t>
      </w:r>
    </w:p>
    <w:p w:rsidR="009B6F07" w:rsidRDefault="009B6F07">
      <w:pPr>
        <w:pStyle w:val="RequirementBody"/>
      </w:pPr>
      <w:r>
        <w:t>NPAC SMS shall default the Service Provider and Network Data Linked Replies Blocking Factor tunable parameter to fifty (50) objects.  (</w:t>
      </w:r>
      <w:proofErr w:type="gramStart"/>
      <w:r w:rsidR="00FE6EB0">
        <w:t>previously</w:t>
      </w:r>
      <w:proofErr w:type="gramEnd"/>
      <w:r w:rsidR="00FE6EB0">
        <w:t xml:space="preserve"> NANC</w:t>
      </w:r>
      <w:r>
        <w:t xml:space="preserve"> 187 </w:t>
      </w:r>
      <w:proofErr w:type="spellStart"/>
      <w:r>
        <w:t>Req</w:t>
      </w:r>
      <w:proofErr w:type="spellEnd"/>
      <w:r>
        <w:t xml:space="preserve"> 13)</w:t>
      </w:r>
    </w:p>
    <w:p w:rsidR="009B6F07" w:rsidRDefault="009B6F07">
      <w:pPr>
        <w:pStyle w:val="RequirementHead"/>
      </w:pPr>
      <w:r>
        <w:t>RR3-344</w:t>
      </w:r>
      <w:r>
        <w:tab/>
        <w:t>Service Provider and Network Data Linked Replies Blocking Factor – Tunable Parameter Modification</w:t>
      </w:r>
    </w:p>
    <w:p w:rsidR="009B6F07" w:rsidRDefault="009B6F07">
      <w:pPr>
        <w:pStyle w:val="RequirementBody"/>
      </w:pPr>
      <w:r>
        <w:t>NPAC SMS shall allow NPAC Personnel, via the NPAC Administrative Interface, to modify the Service Provider and Network Data Linked Replies Blocking Factor tunable parameter.  (</w:t>
      </w:r>
      <w:proofErr w:type="gramStart"/>
      <w:r w:rsidR="00FE6EB0">
        <w:t>previously</w:t>
      </w:r>
      <w:proofErr w:type="gramEnd"/>
      <w:r w:rsidR="00FE6EB0">
        <w:t xml:space="preserve"> NANC</w:t>
      </w:r>
      <w:r>
        <w:t xml:space="preserve"> 187 </w:t>
      </w:r>
      <w:proofErr w:type="spellStart"/>
      <w:r>
        <w:t>Req</w:t>
      </w:r>
      <w:proofErr w:type="spellEnd"/>
      <w:r>
        <w:t xml:space="preserve"> 14)</w:t>
      </w:r>
    </w:p>
    <w:p w:rsidR="009B6F07" w:rsidRDefault="009B6F07">
      <w:pPr>
        <w:pStyle w:val="RequirementHead"/>
      </w:pPr>
      <w:r>
        <w:t>RR3-345</w:t>
      </w:r>
      <w:r>
        <w:tab/>
        <w:t>Subscription Data Linked Replies Blocking Factor – Tunable Parameter</w:t>
      </w:r>
    </w:p>
    <w:p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proofErr w:type="gramStart"/>
      <w:r w:rsidR="00FE6EB0">
        <w:t>previously</w:t>
      </w:r>
      <w:proofErr w:type="gramEnd"/>
      <w:r w:rsidR="00FE6EB0">
        <w:t xml:space="preserve"> NANC</w:t>
      </w:r>
      <w:r>
        <w:t xml:space="preserve"> 187 </w:t>
      </w:r>
      <w:proofErr w:type="spellStart"/>
      <w:r>
        <w:t>Req</w:t>
      </w:r>
      <w:proofErr w:type="spellEnd"/>
      <w:r>
        <w:t xml:space="preserve"> 17)</w:t>
      </w:r>
    </w:p>
    <w:p w:rsidR="009B6F07" w:rsidRDefault="009B6F07">
      <w:pPr>
        <w:pStyle w:val="RequirementHead"/>
      </w:pPr>
      <w:r>
        <w:t>RR3-346</w:t>
      </w:r>
      <w:r>
        <w:tab/>
        <w:t>Subscription Data Linked Replies Blocking Factor – Tunable Parameter Default</w:t>
      </w:r>
    </w:p>
    <w:p w:rsidR="009B6F07" w:rsidRDefault="009B6F07">
      <w:pPr>
        <w:pStyle w:val="RequirementBody"/>
      </w:pPr>
      <w:r>
        <w:t>NPAC SMS shall default the Subscription Data Linked Replies Blocking Factor tunable parameter to fifty (50) objects.  (</w:t>
      </w:r>
      <w:proofErr w:type="gramStart"/>
      <w:r w:rsidR="00FE6EB0">
        <w:t>previously</w:t>
      </w:r>
      <w:proofErr w:type="gramEnd"/>
      <w:r w:rsidR="00FE6EB0">
        <w:t xml:space="preserve"> NANC</w:t>
      </w:r>
      <w:r>
        <w:t xml:space="preserve"> 187 </w:t>
      </w:r>
      <w:proofErr w:type="spellStart"/>
      <w:r>
        <w:t>Req</w:t>
      </w:r>
      <w:proofErr w:type="spellEnd"/>
      <w:r>
        <w:t xml:space="preserve"> 18)</w:t>
      </w:r>
    </w:p>
    <w:p w:rsidR="009B6F07" w:rsidRDefault="009B6F07">
      <w:pPr>
        <w:pStyle w:val="RequirementHead"/>
      </w:pPr>
      <w:r>
        <w:t>RR3-347</w:t>
      </w:r>
      <w:r>
        <w:tab/>
        <w:t>Subscription Data Linked Replies Blocking Factor – Tunable Parameter Modification</w:t>
      </w:r>
    </w:p>
    <w:p w:rsidR="009B6F07" w:rsidRDefault="009B6F07">
      <w:pPr>
        <w:pStyle w:val="RequirementBody"/>
      </w:pPr>
      <w:r>
        <w:t>NPAC SMS shall allow NPAC Personnel, via the NPAC Administrative Interface, to modify the Subscription Data Linked Replies Blocking Factor tunable parameter.  (</w:t>
      </w:r>
      <w:proofErr w:type="gramStart"/>
      <w:r w:rsidR="00FE6EB0">
        <w:t>previously</w:t>
      </w:r>
      <w:proofErr w:type="gramEnd"/>
      <w:r w:rsidR="00FE6EB0">
        <w:t xml:space="preserve"> NANC</w:t>
      </w:r>
      <w:r>
        <w:t xml:space="preserve"> 187 </w:t>
      </w:r>
      <w:proofErr w:type="spellStart"/>
      <w:r>
        <w:t>Req</w:t>
      </w:r>
      <w:proofErr w:type="spellEnd"/>
      <w:r>
        <w:t xml:space="preserve"> 19)</w:t>
      </w:r>
    </w:p>
    <w:p w:rsidR="009B6F07" w:rsidRDefault="009B6F07">
      <w:pPr>
        <w:pStyle w:val="RequirementHead"/>
      </w:pPr>
      <w:r>
        <w:lastRenderedPageBreak/>
        <w:t>RR3-348</w:t>
      </w:r>
      <w:r>
        <w:tab/>
        <w:t>Notification Data Linked Replies Blocking Factor – Tunable Parameter</w:t>
      </w:r>
    </w:p>
    <w:p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proofErr w:type="gramStart"/>
      <w:r w:rsidR="00FE6EB0">
        <w:t>previously</w:t>
      </w:r>
      <w:proofErr w:type="gramEnd"/>
      <w:r w:rsidR="00FE6EB0">
        <w:t xml:space="preserve"> NANC</w:t>
      </w:r>
      <w:r>
        <w:t xml:space="preserve"> 187 </w:t>
      </w:r>
      <w:proofErr w:type="spellStart"/>
      <w:r>
        <w:t>Req</w:t>
      </w:r>
      <w:proofErr w:type="spellEnd"/>
      <w:r>
        <w:t xml:space="preserve"> 21)</w:t>
      </w:r>
    </w:p>
    <w:p w:rsidR="009B6F07" w:rsidRDefault="009B6F07">
      <w:pPr>
        <w:pStyle w:val="RequirementHead"/>
      </w:pPr>
      <w:r>
        <w:t>RR3-349</w:t>
      </w:r>
      <w:r>
        <w:tab/>
        <w:t>Notification Data Linked Replies Blocking Factor – Tunable Parameter Default</w:t>
      </w:r>
    </w:p>
    <w:p w:rsidR="009B6F07" w:rsidRDefault="009B6F07">
      <w:pPr>
        <w:pStyle w:val="RequirementBody"/>
      </w:pPr>
      <w:r>
        <w:t>NPAC SMS shall default the Notification Data Linked Replies Blocking Factor tunable parameter to fifty (50) notifications.  (</w:t>
      </w:r>
      <w:proofErr w:type="gramStart"/>
      <w:r w:rsidR="00FE6EB0">
        <w:t>previously</w:t>
      </w:r>
      <w:proofErr w:type="gramEnd"/>
      <w:r w:rsidR="00FE6EB0">
        <w:t xml:space="preserve"> NANC</w:t>
      </w:r>
      <w:r>
        <w:t xml:space="preserve"> 187 </w:t>
      </w:r>
      <w:proofErr w:type="spellStart"/>
      <w:r>
        <w:t>Req</w:t>
      </w:r>
      <w:proofErr w:type="spellEnd"/>
      <w:r>
        <w:t xml:space="preserve"> 22)</w:t>
      </w:r>
    </w:p>
    <w:p w:rsidR="009B6F07" w:rsidRDefault="009B6F07">
      <w:pPr>
        <w:pStyle w:val="RequirementHead"/>
      </w:pPr>
      <w:r>
        <w:t>RR3-350</w:t>
      </w:r>
      <w:r>
        <w:tab/>
        <w:t>Notification Data Linked Replies Blocking Factor – Tunable Parameter Modification</w:t>
      </w:r>
    </w:p>
    <w:p w:rsidR="009B6F07" w:rsidRDefault="009B6F07">
      <w:pPr>
        <w:pStyle w:val="RequirementBody"/>
      </w:pPr>
      <w:r>
        <w:t>NPAC SMS shall allow NPAC Personnel, via the NPAC Administrative Interface, to modify the Notification Data Linked Replies Blocking Factor tunable parameter.  (</w:t>
      </w:r>
      <w:proofErr w:type="gramStart"/>
      <w:r w:rsidR="00FE6EB0">
        <w:t>previously</w:t>
      </w:r>
      <w:proofErr w:type="gramEnd"/>
      <w:r w:rsidR="00FE6EB0">
        <w:t xml:space="preserve"> NANC</w:t>
      </w:r>
      <w:r>
        <w:t xml:space="preserve"> 187 </w:t>
      </w:r>
      <w:proofErr w:type="spellStart"/>
      <w:r>
        <w:t>Req</w:t>
      </w:r>
      <w:proofErr w:type="spellEnd"/>
      <w:r>
        <w:t xml:space="preserve"> 23)</w:t>
      </w:r>
    </w:p>
    <w:p w:rsidR="009B6F07" w:rsidRDefault="009B6F07">
      <w:pPr>
        <w:pStyle w:val="RequirementHead"/>
      </w:pPr>
      <w:r>
        <w:t>RR3-430</w:t>
      </w:r>
      <w:r>
        <w:tab/>
        <w:t>Number Pool Block Data Linked Replies Blocking Factor - Tunable Parameter</w:t>
      </w:r>
    </w:p>
    <w:p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rsidR="009B6F07" w:rsidRDefault="009B6F07">
      <w:pPr>
        <w:pStyle w:val="RequirementHead"/>
      </w:pPr>
      <w:r>
        <w:t>RR3-431</w:t>
      </w:r>
      <w:r>
        <w:tab/>
        <w:t>Number Pool Block Data Linked Replies Blocking Factor - Tunable Parameter Default</w:t>
      </w:r>
    </w:p>
    <w:p w:rsidR="009B6F07" w:rsidRDefault="009B6F07">
      <w:pPr>
        <w:pStyle w:val="RequirementBody"/>
      </w:pPr>
      <w:r>
        <w:t>NPAC SMS shall default the Number Pool Block Data Linked Replies Blocking Factor tunable parameter to fifty (50) objects.  (Previously related to NANC 187)</w:t>
      </w:r>
    </w:p>
    <w:p w:rsidR="009B6F07" w:rsidRDefault="009B6F07">
      <w:pPr>
        <w:pStyle w:val="RequirementHead"/>
      </w:pPr>
      <w:r>
        <w:t>RR3-432</w:t>
      </w:r>
      <w:r>
        <w:tab/>
        <w:t>Number Pool Block Data Linked Replies Blocking Factor - Tunable Parameter Modification</w:t>
      </w:r>
    </w:p>
    <w:p w:rsidR="009B6F07" w:rsidRDefault="009B6F07">
      <w:pPr>
        <w:pStyle w:val="RequirementBody"/>
      </w:pPr>
      <w:r>
        <w:t xml:space="preserve">NPAC SMS shall allow NPAC Personnel, via the NPAC Administrative Interface, to modify the Number Pool Block Data Linked Replies Blocking Factor tunable parameter.  </w:t>
      </w:r>
      <w:proofErr w:type="gramStart"/>
      <w:r>
        <w:t>(Previously related to NANC 187).</w:t>
      </w:r>
      <w:proofErr w:type="gramEnd"/>
    </w:p>
    <w:p w:rsidR="009B6F07" w:rsidRDefault="009B6F07">
      <w:pPr>
        <w:pStyle w:val="RequirementHead"/>
      </w:pPr>
      <w:r>
        <w:t>RR3-351</w:t>
      </w:r>
      <w:r>
        <w:tab/>
        <w:t>Service Provider and Network Data Maximum Linked Recovered Objects – Tunable Parameter</w:t>
      </w:r>
    </w:p>
    <w:p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proofErr w:type="gramStart"/>
      <w:r w:rsidR="00FE6EB0">
        <w:t>previously</w:t>
      </w:r>
      <w:proofErr w:type="gramEnd"/>
      <w:r w:rsidR="00FE6EB0">
        <w:t xml:space="preserve"> NANC</w:t>
      </w:r>
      <w:r>
        <w:t xml:space="preserve"> 187 </w:t>
      </w:r>
      <w:proofErr w:type="spellStart"/>
      <w:r>
        <w:t>Req</w:t>
      </w:r>
      <w:proofErr w:type="spellEnd"/>
      <w:r>
        <w:t xml:space="preserve"> 26)</w:t>
      </w:r>
    </w:p>
    <w:p w:rsidR="009B6F07" w:rsidRDefault="009B6F07">
      <w:pPr>
        <w:pStyle w:val="RequirementHead"/>
      </w:pPr>
      <w:r>
        <w:t>RR3-352</w:t>
      </w:r>
      <w:r>
        <w:tab/>
        <w:t>Service Provider and Network Data Maximum Linked Recovered Objects – Tunable Parameter Default</w:t>
      </w:r>
    </w:p>
    <w:p w:rsidR="009B6F07" w:rsidRDefault="009B6F07">
      <w:pPr>
        <w:pStyle w:val="RequirementBody"/>
      </w:pPr>
      <w:r>
        <w:t>NPAC SMS shall default the Service Provider and Network Data Maximum Linked Recovered Objects tunable parameter to ten thousand (10,000) objects.  (</w:t>
      </w:r>
      <w:proofErr w:type="gramStart"/>
      <w:r w:rsidR="00FE6EB0">
        <w:t>previously</w:t>
      </w:r>
      <w:proofErr w:type="gramEnd"/>
      <w:r w:rsidR="00FE6EB0">
        <w:t xml:space="preserve"> NANC</w:t>
      </w:r>
      <w:r>
        <w:t xml:space="preserve"> 187 </w:t>
      </w:r>
      <w:proofErr w:type="spellStart"/>
      <w:r>
        <w:t>Req</w:t>
      </w:r>
      <w:proofErr w:type="spellEnd"/>
      <w:r>
        <w:t xml:space="preserve"> 27)</w:t>
      </w:r>
    </w:p>
    <w:p w:rsidR="009B6F07" w:rsidRDefault="009B6F07">
      <w:pPr>
        <w:pStyle w:val="RequirementHead"/>
      </w:pPr>
      <w:r>
        <w:t>RR3-353</w:t>
      </w:r>
      <w:r>
        <w:tab/>
        <w:t>Service Provider and Network Data Maximum Linked Recovered Objects – Tunable Parameter Modification</w:t>
      </w:r>
    </w:p>
    <w:p w:rsidR="009B6F07" w:rsidRDefault="009B6F07">
      <w:pPr>
        <w:pStyle w:val="RequirementBody"/>
      </w:pPr>
      <w:r>
        <w:t>NPAC SMS shall allow NPAC Personnel, via the NPAC Administrative Interface, to modify the Service Provider and Network Data Maximum Linked Recovered Objects tunable parameter.  (</w:t>
      </w:r>
      <w:proofErr w:type="gramStart"/>
      <w:r w:rsidR="00FE6EB0">
        <w:t>previously</w:t>
      </w:r>
      <w:proofErr w:type="gramEnd"/>
      <w:r w:rsidR="00FE6EB0">
        <w:t xml:space="preserve"> NANC</w:t>
      </w:r>
      <w:r>
        <w:t xml:space="preserve"> 187 </w:t>
      </w:r>
      <w:proofErr w:type="spellStart"/>
      <w:r>
        <w:t>Req</w:t>
      </w:r>
      <w:proofErr w:type="spellEnd"/>
      <w:r>
        <w:t xml:space="preserve"> 28)</w:t>
      </w:r>
    </w:p>
    <w:p w:rsidR="009B6F07" w:rsidRDefault="009B6F07">
      <w:pPr>
        <w:pStyle w:val="RequirementHead"/>
      </w:pPr>
      <w:r>
        <w:lastRenderedPageBreak/>
        <w:t>RR3-354</w:t>
      </w:r>
      <w:r>
        <w:tab/>
        <w:t>Subscription Data Maximum Linked Recovered Objects – Tunable Parameter</w:t>
      </w:r>
    </w:p>
    <w:p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proofErr w:type="gramStart"/>
      <w:r w:rsidR="00FE6EB0">
        <w:t>previously</w:t>
      </w:r>
      <w:proofErr w:type="gramEnd"/>
      <w:r w:rsidR="00FE6EB0">
        <w:t xml:space="preserve"> NANC</w:t>
      </w:r>
      <w:r>
        <w:t xml:space="preserve"> 187 </w:t>
      </w:r>
      <w:proofErr w:type="spellStart"/>
      <w:r>
        <w:t>Req</w:t>
      </w:r>
      <w:proofErr w:type="spellEnd"/>
      <w:r>
        <w:t xml:space="preserve"> 31)</w:t>
      </w:r>
    </w:p>
    <w:p w:rsidR="009B6F07" w:rsidRDefault="009B6F07">
      <w:pPr>
        <w:pStyle w:val="RequirementHead"/>
      </w:pPr>
      <w:r>
        <w:t>RR3-355</w:t>
      </w:r>
      <w:r>
        <w:tab/>
        <w:t>Subscription Data Maximum Linked Recovered Objects – Tunable Parameter Default</w:t>
      </w:r>
    </w:p>
    <w:p w:rsidR="009B6F07" w:rsidRDefault="009B6F07">
      <w:pPr>
        <w:pStyle w:val="RequirementBody"/>
      </w:pPr>
      <w:r>
        <w:t>NPAC SMS shall default the Subscription Data Maximum Linked Recovered Objects tunable parameter to ten thousand (10,000) objects.  (</w:t>
      </w:r>
      <w:proofErr w:type="gramStart"/>
      <w:r w:rsidR="00FE6EB0">
        <w:t>previously</w:t>
      </w:r>
      <w:proofErr w:type="gramEnd"/>
      <w:r w:rsidR="00FE6EB0">
        <w:t xml:space="preserve"> NANC</w:t>
      </w:r>
      <w:r>
        <w:t xml:space="preserve"> 187 </w:t>
      </w:r>
      <w:proofErr w:type="spellStart"/>
      <w:r>
        <w:t>Req</w:t>
      </w:r>
      <w:proofErr w:type="spellEnd"/>
      <w:r>
        <w:t xml:space="preserve"> 32)</w:t>
      </w:r>
    </w:p>
    <w:p w:rsidR="009B6F07" w:rsidRDefault="009B6F07">
      <w:pPr>
        <w:pStyle w:val="RequirementHead"/>
      </w:pPr>
      <w:r>
        <w:t>RR3-356</w:t>
      </w:r>
      <w:r>
        <w:tab/>
        <w:t>Subscription Data Maximum Linked Recovered Objects – Tunable Parameter Modification</w:t>
      </w:r>
    </w:p>
    <w:p w:rsidR="009B6F07" w:rsidRDefault="009B6F07">
      <w:pPr>
        <w:pStyle w:val="RequirementBody"/>
      </w:pPr>
      <w:r>
        <w:t>NPAC SMS shall allow NPAC Personnel, via the NPAC Administrative Interface, to modify the Subscription Data Maximum Linked Recovered Objects tunable parameter.  (</w:t>
      </w:r>
      <w:proofErr w:type="gramStart"/>
      <w:r w:rsidR="00FE6EB0">
        <w:t>previously</w:t>
      </w:r>
      <w:proofErr w:type="gramEnd"/>
      <w:r w:rsidR="00FE6EB0">
        <w:t xml:space="preserve"> NANC</w:t>
      </w:r>
      <w:r>
        <w:t xml:space="preserve"> 187 </w:t>
      </w:r>
      <w:proofErr w:type="spellStart"/>
      <w:r>
        <w:t>Req</w:t>
      </w:r>
      <w:proofErr w:type="spellEnd"/>
      <w:r>
        <w:t xml:space="preserve"> 33)</w:t>
      </w:r>
    </w:p>
    <w:p w:rsidR="009B6F07" w:rsidRDefault="009B6F07">
      <w:pPr>
        <w:pStyle w:val="RequirementHead"/>
      </w:pPr>
      <w:r>
        <w:t>RR3-357</w:t>
      </w:r>
      <w:r>
        <w:tab/>
        <w:t>Notification Data Maximum Linked Recovered Notifications – Tunable Parameter</w:t>
      </w:r>
    </w:p>
    <w:p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proofErr w:type="gramStart"/>
      <w:r w:rsidR="00FE6EB0">
        <w:t>previously</w:t>
      </w:r>
      <w:proofErr w:type="gramEnd"/>
      <w:r w:rsidR="00FE6EB0">
        <w:t xml:space="preserve"> NANC</w:t>
      </w:r>
      <w:r>
        <w:t xml:space="preserve"> 187 </w:t>
      </w:r>
      <w:proofErr w:type="spellStart"/>
      <w:r>
        <w:t>Req</w:t>
      </w:r>
      <w:proofErr w:type="spellEnd"/>
      <w:r>
        <w:t xml:space="preserve"> 35)</w:t>
      </w:r>
    </w:p>
    <w:p w:rsidR="009B6F07" w:rsidRDefault="009B6F07">
      <w:pPr>
        <w:pStyle w:val="RequirementHead"/>
      </w:pPr>
      <w:r>
        <w:t>RR3-358</w:t>
      </w:r>
      <w:r>
        <w:tab/>
        <w:t>Notification Data Maximum Linked Recovered Notifications – Tunable Parameter Default</w:t>
      </w:r>
    </w:p>
    <w:p w:rsidR="009B6F07" w:rsidRDefault="009B6F07">
      <w:pPr>
        <w:pStyle w:val="RequirementBody"/>
      </w:pPr>
      <w:r>
        <w:t>NPAC SMS shall default the Notification Data Maximum Linked Recovered Notifications tunable parameter to two thousand (2,000) notifications.  (</w:t>
      </w:r>
      <w:proofErr w:type="gramStart"/>
      <w:r w:rsidR="00FE6EB0">
        <w:t>previously</w:t>
      </w:r>
      <w:proofErr w:type="gramEnd"/>
      <w:r w:rsidR="00FE6EB0">
        <w:t xml:space="preserve"> NANC</w:t>
      </w:r>
      <w:r>
        <w:t xml:space="preserve"> 187 </w:t>
      </w:r>
      <w:proofErr w:type="spellStart"/>
      <w:r>
        <w:t>Req</w:t>
      </w:r>
      <w:proofErr w:type="spellEnd"/>
      <w:r>
        <w:t xml:space="preserve"> 36)</w:t>
      </w:r>
    </w:p>
    <w:p w:rsidR="009B6F07" w:rsidRDefault="009B6F07">
      <w:pPr>
        <w:pStyle w:val="RequirementHead"/>
      </w:pPr>
      <w:r>
        <w:t>RR3-359</w:t>
      </w:r>
      <w:r>
        <w:tab/>
        <w:t>Notification Data Maximum Linked Recovered Notifications – Tunable Parameter Modification</w:t>
      </w:r>
    </w:p>
    <w:p w:rsidR="009B6F07" w:rsidRDefault="009B6F07">
      <w:pPr>
        <w:pStyle w:val="RequirementBody"/>
      </w:pPr>
      <w:r>
        <w:t>NPAC SMS shall allow NPAC Personnel, via the NPAC Administrative Interface, to modify the Notification Data Maximum Linked Recovered Notifications tunable parameter.  (</w:t>
      </w:r>
      <w:proofErr w:type="gramStart"/>
      <w:r w:rsidR="00FE6EB0">
        <w:t>previously</w:t>
      </w:r>
      <w:proofErr w:type="gramEnd"/>
      <w:r w:rsidR="00FE6EB0">
        <w:t xml:space="preserve"> NANC</w:t>
      </w:r>
      <w:r>
        <w:t xml:space="preserve"> 187 </w:t>
      </w:r>
      <w:proofErr w:type="spellStart"/>
      <w:r>
        <w:t>Req</w:t>
      </w:r>
      <w:proofErr w:type="spellEnd"/>
      <w:r>
        <w:t xml:space="preserve"> 37)</w:t>
      </w:r>
    </w:p>
    <w:p w:rsidR="009B6F07" w:rsidRDefault="009B6F07">
      <w:pPr>
        <w:pStyle w:val="RequirementHead"/>
      </w:pPr>
      <w:r>
        <w:t>RR3-433</w:t>
      </w:r>
      <w:r>
        <w:tab/>
        <w:t>Number Pool Block Data Maximum Linked Recovered Objects - Tunable Parameter</w:t>
      </w:r>
    </w:p>
    <w:p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rsidR="009B6F07" w:rsidRDefault="009B6F07">
      <w:pPr>
        <w:pStyle w:val="RequirementHead"/>
      </w:pPr>
      <w:r>
        <w:t>RR3-434</w:t>
      </w:r>
      <w:r>
        <w:tab/>
        <w:t>Number Pool Block Data Maximum Linked Recovered Objects - Tunable Parameter Default</w:t>
      </w:r>
    </w:p>
    <w:p w:rsidR="009B6F07" w:rsidRDefault="009B6F07">
      <w:pPr>
        <w:pStyle w:val="RequirementBody"/>
      </w:pPr>
      <w:r>
        <w:t xml:space="preserve">NPAC SMS shall default the Number Pool Block Data Maximum Linked Recovered Objects tunable parameter to ten thousand (10,000) objects.  </w:t>
      </w:r>
      <w:proofErr w:type="gramStart"/>
      <w:r>
        <w:t>(Previously related to NANC 187).</w:t>
      </w:r>
      <w:proofErr w:type="gramEnd"/>
    </w:p>
    <w:p w:rsidR="009B6F07" w:rsidRDefault="009B6F07">
      <w:pPr>
        <w:pStyle w:val="RequirementHead"/>
      </w:pPr>
      <w:r>
        <w:t>RR3-435</w:t>
      </w:r>
      <w:r>
        <w:tab/>
        <w:t>Number Pool Block Data Maximum Linked Recovered Objects - Tunable Parameter Modification</w:t>
      </w:r>
    </w:p>
    <w:p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rsidR="009B6F07" w:rsidRDefault="009B6F07">
      <w:pPr>
        <w:pStyle w:val="Heading2"/>
      </w:pPr>
      <w:bookmarkStart w:id="3966" w:name="_Toc391630961"/>
      <w:r>
        <w:lastRenderedPageBreak/>
        <w:t>GTT Validation Processing by the NPAC SMS</w:t>
      </w:r>
      <w:bookmarkEnd w:id="3966"/>
    </w:p>
    <w:p w:rsidR="009B6F07" w:rsidRDefault="009B6F07">
      <w:r>
        <w:t xml:space="preserve">This section describes how the NPAC SMS performs a variety of GTT validation for Subscription Versions and Number Pool Blocks in an effort to support SS7 signaling guidelines for Local Number Portability.  Some GTT validation occurs based on regional </w:t>
      </w:r>
      <w:proofErr w:type="spellStart"/>
      <w:r>
        <w:t>tunables</w:t>
      </w:r>
      <w:proofErr w:type="spellEnd"/>
      <w:r>
        <w:t xml:space="preserve"> that reflect inter-Service Provider service level agreements, while other validations occur globally regardless of any tunable setting.</w:t>
      </w:r>
    </w:p>
    <w:p w:rsidR="009B6F07" w:rsidRDefault="009B6F07">
      <w:pPr>
        <w:pStyle w:val="Heading3"/>
      </w:pPr>
      <w:bookmarkStart w:id="3967" w:name="_Toc391630962"/>
      <w:r>
        <w:t>Sub System Number (SSN) Edit Flag Indicator</w:t>
      </w:r>
      <w:bookmarkEnd w:id="3967"/>
    </w:p>
    <w:p w:rsidR="009B6F07" w:rsidRDefault="009B6F07">
      <w:r>
        <w:t xml:space="preserve">The following section defines tunable parameters that allow the NPAC SMS to impose edits and prevent Subscription Version and Number Pool Block processing that </w:t>
      </w:r>
      <w:proofErr w:type="gramStart"/>
      <w:r>
        <w:t>contain</w:t>
      </w:r>
      <w:proofErr w:type="gramEnd"/>
      <w:r>
        <w:t xml:space="preserve">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rsidR="009B6F07" w:rsidRDefault="009B6F07">
      <w:pPr>
        <w:pStyle w:val="RequirementHead"/>
      </w:pPr>
      <w:r>
        <w:t>RR3-360</w:t>
      </w:r>
      <w:r>
        <w:tab/>
        <w:t>DPC/SSN Edits – CLASS SSN Edit Flag Indicator</w:t>
      </w:r>
    </w:p>
    <w:p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proofErr w:type="gramStart"/>
      <w:r w:rsidR="00FE6EB0">
        <w:t>previously</w:t>
      </w:r>
      <w:proofErr w:type="gramEnd"/>
      <w:r w:rsidR="00FE6EB0">
        <w:t xml:space="preserve"> NANC</w:t>
      </w:r>
      <w:r>
        <w:t xml:space="preserve"> 291 </w:t>
      </w:r>
      <w:proofErr w:type="spellStart"/>
      <w:r>
        <w:t>Req</w:t>
      </w:r>
      <w:proofErr w:type="spellEnd"/>
      <w:r>
        <w:t xml:space="preserve"> 1)</w:t>
      </w:r>
    </w:p>
    <w:p w:rsidR="009B6F07" w:rsidRDefault="009B6F07">
      <w:pPr>
        <w:pStyle w:val="RequirementHead"/>
      </w:pPr>
      <w:r>
        <w:t>RR3-361</w:t>
      </w:r>
      <w:r>
        <w:tab/>
        <w:t>DPC/SSN Edits – LIDB SSN Edit Flag Indicator</w:t>
      </w:r>
    </w:p>
    <w:p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proofErr w:type="gramStart"/>
      <w:r w:rsidR="00FE6EB0">
        <w:t>previously</w:t>
      </w:r>
      <w:proofErr w:type="gramEnd"/>
      <w:r w:rsidR="00FE6EB0">
        <w:t xml:space="preserve"> NANC</w:t>
      </w:r>
      <w:r>
        <w:t xml:space="preserve"> 291 </w:t>
      </w:r>
      <w:proofErr w:type="spellStart"/>
      <w:r>
        <w:t>Req</w:t>
      </w:r>
      <w:proofErr w:type="spellEnd"/>
      <w:r>
        <w:t xml:space="preserve"> 2)</w:t>
      </w:r>
    </w:p>
    <w:p w:rsidR="009B6F07" w:rsidRDefault="009B6F07">
      <w:pPr>
        <w:pStyle w:val="RequirementHead"/>
      </w:pPr>
      <w:r>
        <w:t>RR3-362</w:t>
      </w:r>
      <w:r>
        <w:tab/>
        <w:t>DPC/SSN Edits – CNAM SSN Edit Flag Indicator</w:t>
      </w:r>
    </w:p>
    <w:p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proofErr w:type="gramStart"/>
      <w:r w:rsidR="00FE6EB0">
        <w:t>previously</w:t>
      </w:r>
      <w:proofErr w:type="gramEnd"/>
      <w:r w:rsidR="00FE6EB0">
        <w:t xml:space="preserve"> NANC</w:t>
      </w:r>
      <w:r>
        <w:t xml:space="preserve"> 291 </w:t>
      </w:r>
      <w:proofErr w:type="spellStart"/>
      <w:r>
        <w:t>Req</w:t>
      </w:r>
      <w:proofErr w:type="spellEnd"/>
      <w:r>
        <w:t xml:space="preserve"> 3)</w:t>
      </w:r>
    </w:p>
    <w:p w:rsidR="009B6F07" w:rsidRDefault="009B6F07">
      <w:pPr>
        <w:pStyle w:val="RequirementHead"/>
      </w:pPr>
      <w:r>
        <w:t>RR3-363</w:t>
      </w:r>
      <w:r>
        <w:tab/>
        <w:t>DPC/SSN Edits – ISVM SSN Edit Flag Indicator</w:t>
      </w:r>
    </w:p>
    <w:p w:rsidR="009B6F07" w:rsidRDefault="009B6F07">
      <w:pPr>
        <w:pStyle w:val="RequirementBody"/>
      </w:pPr>
      <w:r>
        <w:t xml:space="preserve">NPAC SMS shall provide </w:t>
      </w:r>
      <w:proofErr w:type="gramStart"/>
      <w:r>
        <w:t>a</w:t>
      </w:r>
      <w:proofErr w:type="gramEnd"/>
      <w:r>
        <w:t xml:space="preserve"> ISVM SSN Edit Flag Indicator, which is defined as an indicator on whether or not ISVM DPC/SSN consistency edits will be enforced by the NPAC SMS, upon Subscription Version or Number Pool Block Creation, Modification, or mass update.  (</w:t>
      </w:r>
      <w:proofErr w:type="gramStart"/>
      <w:r w:rsidR="00FE6EB0">
        <w:t>previously</w:t>
      </w:r>
      <w:proofErr w:type="gramEnd"/>
      <w:r w:rsidR="00FE6EB0">
        <w:t xml:space="preserve"> NANC</w:t>
      </w:r>
      <w:r>
        <w:t xml:space="preserve"> 291 </w:t>
      </w:r>
      <w:proofErr w:type="spellStart"/>
      <w:r>
        <w:t>Req</w:t>
      </w:r>
      <w:proofErr w:type="spellEnd"/>
      <w:r>
        <w:t xml:space="preserve"> 4)</w:t>
      </w:r>
    </w:p>
    <w:p w:rsidR="009B6F07" w:rsidRDefault="009B6F07">
      <w:pPr>
        <w:pStyle w:val="RequirementHead"/>
      </w:pPr>
      <w:r>
        <w:t>RR3-364</w:t>
      </w:r>
      <w:r>
        <w:tab/>
        <w:t>DPC/SSN Edits – WSMSC SSN Edit Flag Indicator</w:t>
      </w:r>
    </w:p>
    <w:p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proofErr w:type="gramStart"/>
      <w:r w:rsidR="00FE6EB0">
        <w:t>previously</w:t>
      </w:r>
      <w:proofErr w:type="gramEnd"/>
      <w:r w:rsidR="00FE6EB0">
        <w:t xml:space="preserve"> NANC</w:t>
      </w:r>
      <w:r>
        <w:t xml:space="preserve"> 291 </w:t>
      </w:r>
      <w:proofErr w:type="spellStart"/>
      <w:r>
        <w:t>Req</w:t>
      </w:r>
      <w:proofErr w:type="spellEnd"/>
      <w:r>
        <w:t xml:space="preserve"> 5)</w:t>
      </w:r>
    </w:p>
    <w:p w:rsidR="009B6F07" w:rsidRDefault="009B6F07">
      <w:pPr>
        <w:pStyle w:val="RequirementHead"/>
      </w:pPr>
      <w:r>
        <w:t>RR3-365</w:t>
      </w:r>
      <w:r>
        <w:tab/>
        <w:t xml:space="preserve">DPC/SSN Edits – CLASS SSN Edit Flag Indicator – </w:t>
      </w:r>
      <w:proofErr w:type="spellStart"/>
      <w:r>
        <w:t>OpGUI</w:t>
      </w:r>
      <w:proofErr w:type="spellEnd"/>
      <w:r>
        <w:t xml:space="preserve"> Modification</w:t>
      </w:r>
    </w:p>
    <w:p w:rsidR="009B6F07" w:rsidRDefault="009B6F07">
      <w:pPr>
        <w:pStyle w:val="RequirementBody"/>
      </w:pPr>
      <w:r>
        <w:t>NPAC SMS shall allow the NPAC Personnel, via the NPAC Administrative Interface, to modify the CLASS SSN Edit Flag Indicator.  (</w:t>
      </w:r>
      <w:proofErr w:type="gramStart"/>
      <w:r w:rsidR="00FE6EB0">
        <w:t>previously</w:t>
      </w:r>
      <w:proofErr w:type="gramEnd"/>
      <w:r w:rsidR="00FE6EB0">
        <w:t xml:space="preserve"> NANC</w:t>
      </w:r>
      <w:r>
        <w:t xml:space="preserve"> 291 </w:t>
      </w:r>
      <w:proofErr w:type="spellStart"/>
      <w:r>
        <w:t>Req</w:t>
      </w:r>
      <w:proofErr w:type="spellEnd"/>
      <w:r>
        <w:t xml:space="preserve"> 11)</w:t>
      </w:r>
    </w:p>
    <w:p w:rsidR="009B6F07" w:rsidRDefault="009B6F07">
      <w:pPr>
        <w:pStyle w:val="RequirementHead"/>
      </w:pPr>
      <w:r>
        <w:lastRenderedPageBreak/>
        <w:t>RR3-366</w:t>
      </w:r>
      <w:r>
        <w:tab/>
        <w:t xml:space="preserve">DPC/SSN Edits – LIDB SSN Edit Flag Indicator – </w:t>
      </w:r>
      <w:proofErr w:type="spellStart"/>
      <w:r>
        <w:t>OpGUI</w:t>
      </w:r>
      <w:proofErr w:type="spellEnd"/>
      <w:r>
        <w:t xml:space="preserve"> Modification</w:t>
      </w:r>
    </w:p>
    <w:p w:rsidR="009B6F07" w:rsidRDefault="009B6F07">
      <w:pPr>
        <w:pStyle w:val="RequirementBody"/>
      </w:pPr>
      <w:r>
        <w:t>NPAC SMS shall allow the NPAC Personnel, via the NPAC Administrative Interface, to modify the LIDB SSN Edit Flag Indicator.  (</w:t>
      </w:r>
      <w:proofErr w:type="gramStart"/>
      <w:r w:rsidR="00FE6EB0">
        <w:t>previously</w:t>
      </w:r>
      <w:proofErr w:type="gramEnd"/>
      <w:r w:rsidR="00FE6EB0">
        <w:t xml:space="preserve"> NANC</w:t>
      </w:r>
      <w:r>
        <w:t xml:space="preserve"> 291 </w:t>
      </w:r>
      <w:proofErr w:type="spellStart"/>
      <w:r>
        <w:t>Req</w:t>
      </w:r>
      <w:proofErr w:type="spellEnd"/>
      <w:r>
        <w:t xml:space="preserve"> 12)</w:t>
      </w:r>
    </w:p>
    <w:p w:rsidR="009B6F07" w:rsidRDefault="009B6F07">
      <w:pPr>
        <w:pStyle w:val="RequirementHead"/>
      </w:pPr>
      <w:r>
        <w:t>RR3-367</w:t>
      </w:r>
      <w:r>
        <w:tab/>
        <w:t xml:space="preserve">DPC/SSN Edits – CNAM SSN Edit Flag Indicator – </w:t>
      </w:r>
      <w:proofErr w:type="spellStart"/>
      <w:r>
        <w:t>OpGUI</w:t>
      </w:r>
      <w:proofErr w:type="spellEnd"/>
      <w:r>
        <w:t xml:space="preserve"> Modification</w:t>
      </w:r>
    </w:p>
    <w:p w:rsidR="009B6F07" w:rsidRDefault="009B6F07">
      <w:pPr>
        <w:pStyle w:val="RequirementBody"/>
      </w:pPr>
      <w:r>
        <w:t>NPAC SMS shall allow the NPAC Personnel, via the NPAC Administrative Interface, to modify the CNAM SSN Edit Flag Indicator.  (</w:t>
      </w:r>
      <w:proofErr w:type="gramStart"/>
      <w:r w:rsidR="00FE6EB0">
        <w:t>previously</w:t>
      </w:r>
      <w:proofErr w:type="gramEnd"/>
      <w:r w:rsidR="00FE6EB0">
        <w:t xml:space="preserve"> NANC</w:t>
      </w:r>
      <w:r>
        <w:t xml:space="preserve"> 291 </w:t>
      </w:r>
      <w:proofErr w:type="spellStart"/>
      <w:r>
        <w:t>Req</w:t>
      </w:r>
      <w:proofErr w:type="spellEnd"/>
      <w:r>
        <w:t xml:space="preserve"> 13)</w:t>
      </w:r>
    </w:p>
    <w:p w:rsidR="009B6F07" w:rsidRDefault="009B6F07">
      <w:pPr>
        <w:pStyle w:val="RequirementHead"/>
      </w:pPr>
      <w:r>
        <w:t>RR3-368</w:t>
      </w:r>
      <w:r>
        <w:tab/>
        <w:t xml:space="preserve">DPC/SSN Edits – ISVM SSN Edit Flag Indicator – </w:t>
      </w:r>
      <w:proofErr w:type="spellStart"/>
      <w:r>
        <w:t>OpGUI</w:t>
      </w:r>
      <w:proofErr w:type="spellEnd"/>
      <w:r>
        <w:t xml:space="preserve"> Modification</w:t>
      </w:r>
    </w:p>
    <w:p w:rsidR="009B6F07" w:rsidRDefault="009B6F07">
      <w:pPr>
        <w:pStyle w:val="RequirementBody"/>
      </w:pPr>
      <w:r>
        <w:t>NPAC SMS shall allow the NPAC Personnel, via the NPAC Administrative Interface, to modify the ISVM SSN Edit Flag Indicator.  (</w:t>
      </w:r>
      <w:proofErr w:type="gramStart"/>
      <w:r w:rsidR="00FE6EB0">
        <w:t>previously</w:t>
      </w:r>
      <w:proofErr w:type="gramEnd"/>
      <w:r w:rsidR="00FE6EB0">
        <w:t xml:space="preserve"> NANC</w:t>
      </w:r>
      <w:r>
        <w:t xml:space="preserve"> 291 </w:t>
      </w:r>
      <w:proofErr w:type="spellStart"/>
      <w:r>
        <w:t>Req</w:t>
      </w:r>
      <w:proofErr w:type="spellEnd"/>
      <w:r>
        <w:t xml:space="preserve"> 14)</w:t>
      </w:r>
    </w:p>
    <w:p w:rsidR="009B6F07" w:rsidRDefault="009B6F07">
      <w:pPr>
        <w:pStyle w:val="RequirementHead"/>
      </w:pPr>
      <w:r>
        <w:t>RR3-369</w:t>
      </w:r>
      <w:r>
        <w:tab/>
        <w:t xml:space="preserve">DPC/SSN Edits – WSMSC SSN Edit Flag Indicator – </w:t>
      </w:r>
      <w:proofErr w:type="spellStart"/>
      <w:r>
        <w:t>OpGUI</w:t>
      </w:r>
      <w:proofErr w:type="spellEnd"/>
      <w:r>
        <w:t xml:space="preserve"> Modification</w:t>
      </w:r>
    </w:p>
    <w:p w:rsidR="009B6F07" w:rsidRDefault="009B6F07">
      <w:pPr>
        <w:pStyle w:val="RequirementBody"/>
      </w:pPr>
      <w:r>
        <w:t>NPAC SMS shall allow the NPAC Personnel, via the NPAC Administrative Interface, to modify the WSMSC SSN Edit Flag Indicator.  (</w:t>
      </w:r>
      <w:proofErr w:type="gramStart"/>
      <w:r w:rsidR="00FE6EB0">
        <w:t>previously</w:t>
      </w:r>
      <w:proofErr w:type="gramEnd"/>
      <w:r w:rsidR="00FE6EB0">
        <w:t xml:space="preserve"> NANC</w:t>
      </w:r>
      <w:r>
        <w:t xml:space="preserve"> 291 </w:t>
      </w:r>
      <w:proofErr w:type="spellStart"/>
      <w:r>
        <w:t>Req</w:t>
      </w:r>
      <w:proofErr w:type="spellEnd"/>
      <w:r>
        <w:t xml:space="preserve"> 15)</w:t>
      </w:r>
    </w:p>
    <w:p w:rsidR="009B6F07" w:rsidRDefault="009B6F07">
      <w:pPr>
        <w:pStyle w:val="RequirementHead"/>
      </w:pPr>
      <w:r>
        <w:t>RR3-370</w:t>
      </w:r>
      <w:r>
        <w:tab/>
        <w:t>DPC/SSN Edits – CLASS SSN Edit Flag Indicator Default</w:t>
      </w:r>
    </w:p>
    <w:p w:rsidR="009B6F07" w:rsidRDefault="009B6F07">
      <w:pPr>
        <w:pStyle w:val="RequirementBody"/>
      </w:pPr>
      <w:r>
        <w:t xml:space="preserve">NPAC SMS shall default the CLASS SSN Edit Flag Indicator to </w:t>
      </w:r>
      <w:r>
        <w:rPr>
          <w:b/>
          <w:bCs/>
        </w:rPr>
        <w:t>TRUE</w:t>
      </w:r>
      <w:r>
        <w:t>.  (</w:t>
      </w:r>
      <w:proofErr w:type="gramStart"/>
      <w:r w:rsidR="00FE6EB0">
        <w:t>previously</w:t>
      </w:r>
      <w:proofErr w:type="gramEnd"/>
      <w:r w:rsidR="00FE6EB0">
        <w:t xml:space="preserve"> NANC</w:t>
      </w:r>
      <w:r>
        <w:t xml:space="preserve"> 291 </w:t>
      </w:r>
      <w:proofErr w:type="spellStart"/>
      <w:r>
        <w:t>Req</w:t>
      </w:r>
      <w:proofErr w:type="spellEnd"/>
      <w:r>
        <w:t xml:space="preserve"> 16)</w:t>
      </w:r>
    </w:p>
    <w:p w:rsidR="009B6F07" w:rsidRDefault="009B6F07">
      <w:pPr>
        <w:pStyle w:val="RequirementHead"/>
      </w:pPr>
      <w:r>
        <w:t>RR3-371</w:t>
      </w:r>
      <w:r>
        <w:tab/>
        <w:t>DPC/SSN Edits – LIDB SSN Edit Flag Indicator Default</w:t>
      </w:r>
    </w:p>
    <w:p w:rsidR="009B6F07" w:rsidRDefault="009B6F07">
      <w:pPr>
        <w:pStyle w:val="RequirementBody"/>
      </w:pPr>
      <w:r>
        <w:t xml:space="preserve">NPAC SMS shall default the LIDB SSN Edit Flag Indicator to </w:t>
      </w:r>
      <w:r>
        <w:rPr>
          <w:b/>
          <w:bCs/>
        </w:rPr>
        <w:t>TRUE</w:t>
      </w:r>
      <w:r>
        <w:t>.  (</w:t>
      </w:r>
      <w:proofErr w:type="gramStart"/>
      <w:r w:rsidR="00FE6EB0">
        <w:t>previously</w:t>
      </w:r>
      <w:proofErr w:type="gramEnd"/>
      <w:r w:rsidR="00FE6EB0">
        <w:t xml:space="preserve"> NANC</w:t>
      </w:r>
      <w:r>
        <w:t xml:space="preserve"> 291 </w:t>
      </w:r>
      <w:proofErr w:type="spellStart"/>
      <w:r>
        <w:t>Req</w:t>
      </w:r>
      <w:proofErr w:type="spellEnd"/>
      <w:r>
        <w:t xml:space="preserve"> 17)</w:t>
      </w:r>
    </w:p>
    <w:p w:rsidR="009B6F07" w:rsidRDefault="009B6F07">
      <w:pPr>
        <w:pStyle w:val="RequirementHead"/>
      </w:pPr>
      <w:r>
        <w:t>RR3-372</w:t>
      </w:r>
      <w:r>
        <w:tab/>
        <w:t>DPC/SSN Edits – CNAM SSN Edit Flag Indicator Default</w:t>
      </w:r>
    </w:p>
    <w:p w:rsidR="009B6F07" w:rsidRDefault="009B6F07">
      <w:pPr>
        <w:pStyle w:val="RequirementBody"/>
      </w:pPr>
      <w:r>
        <w:t xml:space="preserve">NPAC SMS shall default the CNAM SSN Edit Flag Indicator to </w:t>
      </w:r>
      <w:r>
        <w:rPr>
          <w:b/>
          <w:bCs/>
        </w:rPr>
        <w:t>TRUE</w:t>
      </w:r>
      <w:r>
        <w:t>.  (</w:t>
      </w:r>
      <w:proofErr w:type="gramStart"/>
      <w:r w:rsidR="00FE6EB0">
        <w:t>previously</w:t>
      </w:r>
      <w:proofErr w:type="gramEnd"/>
      <w:r w:rsidR="00FE6EB0">
        <w:t xml:space="preserve"> NANC</w:t>
      </w:r>
      <w:r>
        <w:t xml:space="preserve"> 291 </w:t>
      </w:r>
      <w:proofErr w:type="spellStart"/>
      <w:r>
        <w:t>Req</w:t>
      </w:r>
      <w:proofErr w:type="spellEnd"/>
      <w:r>
        <w:t xml:space="preserve"> 18)</w:t>
      </w:r>
    </w:p>
    <w:p w:rsidR="009B6F07" w:rsidRDefault="009B6F07">
      <w:pPr>
        <w:pStyle w:val="RequirementHead"/>
      </w:pPr>
      <w:r>
        <w:t>RR3-373</w:t>
      </w:r>
      <w:r>
        <w:tab/>
        <w:t>DPC/SSN Edits – ISVM SSN Edit Flag Indicator Default</w:t>
      </w:r>
    </w:p>
    <w:p w:rsidR="009B6F07" w:rsidRDefault="009B6F07">
      <w:pPr>
        <w:pStyle w:val="RequirementBody"/>
      </w:pPr>
      <w:r>
        <w:t xml:space="preserve">NPAC SMS shall default the ISVM SSN Edit Flag Indicator to </w:t>
      </w:r>
      <w:r>
        <w:rPr>
          <w:b/>
          <w:bCs/>
        </w:rPr>
        <w:t>TRUE</w:t>
      </w:r>
      <w:r>
        <w:t>.  (</w:t>
      </w:r>
      <w:proofErr w:type="gramStart"/>
      <w:r w:rsidR="00FE6EB0">
        <w:t>previously</w:t>
      </w:r>
      <w:proofErr w:type="gramEnd"/>
      <w:r w:rsidR="00FE6EB0">
        <w:t xml:space="preserve"> NANC</w:t>
      </w:r>
      <w:r>
        <w:t xml:space="preserve"> 291 </w:t>
      </w:r>
      <w:proofErr w:type="spellStart"/>
      <w:r>
        <w:t>Req</w:t>
      </w:r>
      <w:proofErr w:type="spellEnd"/>
      <w:r>
        <w:t xml:space="preserve"> 19)</w:t>
      </w:r>
    </w:p>
    <w:p w:rsidR="009B6F07" w:rsidRDefault="009B6F07">
      <w:pPr>
        <w:pStyle w:val="RequirementHead"/>
      </w:pPr>
      <w:r>
        <w:t>RR3-374</w:t>
      </w:r>
      <w:r>
        <w:tab/>
        <w:t>DPC/SSN Edits – WSMSC SSN Edit Flag Indicator Default</w:t>
      </w:r>
    </w:p>
    <w:p w:rsidR="009B6F07" w:rsidRDefault="009B6F07">
      <w:pPr>
        <w:pStyle w:val="RequirementBody"/>
      </w:pPr>
      <w:r>
        <w:t xml:space="preserve">NPAC SMS shall default the WSMSC SSN Edit Flag Indicator to </w:t>
      </w:r>
      <w:r>
        <w:rPr>
          <w:b/>
          <w:bCs/>
        </w:rPr>
        <w:t>TRUE</w:t>
      </w:r>
      <w:r>
        <w:t>.  (</w:t>
      </w:r>
      <w:proofErr w:type="gramStart"/>
      <w:r w:rsidR="00FE6EB0">
        <w:t>previously</w:t>
      </w:r>
      <w:proofErr w:type="gramEnd"/>
      <w:r w:rsidR="00FE6EB0">
        <w:t xml:space="preserve"> NANC</w:t>
      </w:r>
      <w:r>
        <w:t xml:space="preserve"> 291 </w:t>
      </w:r>
      <w:proofErr w:type="spellStart"/>
      <w:r>
        <w:t>Req</w:t>
      </w:r>
      <w:proofErr w:type="spellEnd"/>
      <w:r>
        <w:t xml:space="preserve"> 20)</w:t>
      </w:r>
    </w:p>
    <w:p w:rsidR="009B6F07" w:rsidRDefault="009B6F07">
      <w:pPr>
        <w:pStyle w:val="RequirementHead"/>
      </w:pPr>
      <w:r>
        <w:t>RR3-375</w:t>
      </w:r>
      <w:r>
        <w:tab/>
        <w:t>DPC/SSN Edits – CLASS SSN Rejection for Non-Zero Value</w:t>
      </w:r>
    </w:p>
    <w:p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proofErr w:type="gramStart"/>
      <w:r w:rsidR="00FE6EB0">
        <w:t>previously</w:t>
      </w:r>
      <w:proofErr w:type="gramEnd"/>
      <w:r w:rsidR="00FE6EB0">
        <w:t xml:space="preserve"> NANC</w:t>
      </w:r>
      <w:r>
        <w:t xml:space="preserve"> 291 </w:t>
      </w:r>
      <w:proofErr w:type="spellStart"/>
      <w:r>
        <w:t>Req</w:t>
      </w:r>
      <w:proofErr w:type="spellEnd"/>
      <w:r>
        <w:t xml:space="preserve"> 6)</w:t>
      </w:r>
    </w:p>
    <w:p w:rsidR="009B6F07" w:rsidRDefault="009B6F07">
      <w:pPr>
        <w:pStyle w:val="RequirementHead"/>
      </w:pPr>
      <w:r>
        <w:lastRenderedPageBreak/>
        <w:t>RR3-376</w:t>
      </w:r>
      <w:r>
        <w:tab/>
        <w:t>DPC/SSN Edits – LIDB SSN Rejection for Non-Zero Value</w:t>
      </w:r>
    </w:p>
    <w:p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proofErr w:type="gramStart"/>
      <w:r w:rsidR="00FE6EB0">
        <w:t>previously</w:t>
      </w:r>
      <w:proofErr w:type="gramEnd"/>
      <w:r w:rsidR="00FE6EB0">
        <w:t xml:space="preserve"> NANC</w:t>
      </w:r>
      <w:r>
        <w:t xml:space="preserve"> 291 </w:t>
      </w:r>
      <w:proofErr w:type="spellStart"/>
      <w:r>
        <w:t>Req</w:t>
      </w:r>
      <w:proofErr w:type="spellEnd"/>
      <w:r>
        <w:t xml:space="preserve"> 7)</w:t>
      </w:r>
    </w:p>
    <w:p w:rsidR="009B6F07" w:rsidRDefault="009B6F07">
      <w:pPr>
        <w:pStyle w:val="RequirementHead"/>
      </w:pPr>
      <w:r>
        <w:t>RR3-377</w:t>
      </w:r>
      <w:r>
        <w:tab/>
        <w:t>DPC/SSN Edits – CNAM SSN Rejection for Non-Zero Value</w:t>
      </w:r>
    </w:p>
    <w:p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proofErr w:type="gramStart"/>
      <w:r w:rsidR="00FE6EB0">
        <w:t>previously</w:t>
      </w:r>
      <w:proofErr w:type="gramEnd"/>
      <w:r w:rsidR="00FE6EB0">
        <w:t xml:space="preserve"> NANC</w:t>
      </w:r>
      <w:r>
        <w:t xml:space="preserve"> 291 </w:t>
      </w:r>
      <w:proofErr w:type="spellStart"/>
      <w:r>
        <w:t>Req</w:t>
      </w:r>
      <w:proofErr w:type="spellEnd"/>
      <w:r>
        <w:t xml:space="preserve"> 8)</w:t>
      </w:r>
    </w:p>
    <w:p w:rsidR="009B6F07" w:rsidRDefault="009B6F07">
      <w:pPr>
        <w:pStyle w:val="RequirementHead"/>
      </w:pPr>
      <w:r>
        <w:t>RR3-378</w:t>
      </w:r>
      <w:r>
        <w:tab/>
        <w:t>DPC/SSN Edits – ISVM SSN Rejection for Non-Zero Value</w:t>
      </w:r>
    </w:p>
    <w:p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proofErr w:type="gramStart"/>
      <w:r w:rsidR="00FE6EB0">
        <w:t>previously</w:t>
      </w:r>
      <w:proofErr w:type="gramEnd"/>
      <w:r w:rsidR="00FE6EB0">
        <w:t xml:space="preserve"> NANC</w:t>
      </w:r>
      <w:r>
        <w:t xml:space="preserve"> 291 </w:t>
      </w:r>
      <w:proofErr w:type="spellStart"/>
      <w:r>
        <w:t>Req</w:t>
      </w:r>
      <w:proofErr w:type="spellEnd"/>
      <w:r>
        <w:t xml:space="preserve"> 9)</w:t>
      </w:r>
    </w:p>
    <w:p w:rsidR="009B6F07" w:rsidRDefault="009B6F07">
      <w:pPr>
        <w:pStyle w:val="RequirementHead"/>
      </w:pPr>
      <w:r>
        <w:t>RR3-379</w:t>
      </w:r>
      <w:r>
        <w:tab/>
        <w:t>DPC/SSN Edits – WSMSC SSN Rejection for Non-Zero Value</w:t>
      </w:r>
    </w:p>
    <w:p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proofErr w:type="gramStart"/>
      <w:r w:rsidR="00FE6EB0">
        <w:t>previously</w:t>
      </w:r>
      <w:proofErr w:type="gramEnd"/>
      <w:r w:rsidR="00FE6EB0">
        <w:t xml:space="preserve"> NANC</w:t>
      </w:r>
      <w:r>
        <w:t xml:space="preserve"> 291 </w:t>
      </w:r>
      <w:proofErr w:type="spellStart"/>
      <w:r>
        <w:t>Req</w:t>
      </w:r>
      <w:proofErr w:type="spellEnd"/>
      <w:r>
        <w:t xml:space="preserve"> 10)</w:t>
      </w:r>
    </w:p>
    <w:p w:rsidR="009B6F07" w:rsidRDefault="009B6F07">
      <w:pPr>
        <w:pStyle w:val="Heading3"/>
      </w:pPr>
      <w:bookmarkStart w:id="3968" w:name="_Toc391630963"/>
      <w:r>
        <w:t>Global GTT Validations</w:t>
      </w:r>
      <w:bookmarkEnd w:id="3968"/>
    </w:p>
    <w:p w:rsidR="009B6F07" w:rsidRDefault="009B6F07">
      <w:r>
        <w:t>The following section describes how the NPAC SMS validates GTT contained within Subscription Version and Number Pooling requests.  These validations occur outside of any tunable setting on the NPAC SMS.</w:t>
      </w:r>
    </w:p>
    <w:p w:rsidR="009B6F07" w:rsidRDefault="009B6F07">
      <w:pPr>
        <w:pStyle w:val="RequirementHead"/>
      </w:pPr>
      <w:r>
        <w:t>RR3-380</w:t>
      </w:r>
      <w:r>
        <w:tab/>
        <w:t>Subscription Version – Verify CLASS SSN when CLASS DPC is populated</w:t>
      </w:r>
    </w:p>
    <w:p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proofErr w:type="gramStart"/>
      <w:r w:rsidR="00FE6EB0">
        <w:t>previously</w:t>
      </w:r>
      <w:proofErr w:type="gramEnd"/>
      <w:r w:rsidR="00FE6EB0">
        <w:t xml:space="preserve"> NANC</w:t>
      </w:r>
      <w:r>
        <w:t xml:space="preserve"> 191 </w:t>
      </w:r>
      <w:proofErr w:type="spellStart"/>
      <w:r>
        <w:t>Req</w:t>
      </w:r>
      <w:proofErr w:type="spellEnd"/>
      <w:r>
        <w:t xml:space="preserve"> 1)</w:t>
      </w:r>
    </w:p>
    <w:p w:rsidR="009B6F07" w:rsidRDefault="009B6F07">
      <w:pPr>
        <w:pStyle w:val="RequirementHead"/>
      </w:pPr>
      <w:r>
        <w:t>RR3-381</w:t>
      </w:r>
      <w:r>
        <w:tab/>
        <w:t>Subscription Version – Verify LIDB SSN when LIDB DPC is populated</w:t>
      </w:r>
    </w:p>
    <w:p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proofErr w:type="gramStart"/>
      <w:r w:rsidR="00FE6EB0">
        <w:t>previously</w:t>
      </w:r>
      <w:proofErr w:type="gramEnd"/>
      <w:r w:rsidR="00FE6EB0">
        <w:t xml:space="preserve"> NANC</w:t>
      </w:r>
      <w:r>
        <w:t xml:space="preserve"> 191 </w:t>
      </w:r>
      <w:proofErr w:type="spellStart"/>
      <w:r>
        <w:t>Req</w:t>
      </w:r>
      <w:proofErr w:type="spellEnd"/>
      <w:r>
        <w:t xml:space="preserve"> 2) </w:t>
      </w:r>
    </w:p>
    <w:p w:rsidR="009B6F07" w:rsidRDefault="009B6F07">
      <w:pPr>
        <w:pStyle w:val="RequirementHead"/>
      </w:pPr>
      <w:r>
        <w:lastRenderedPageBreak/>
        <w:t>RR3-382</w:t>
      </w:r>
      <w:r>
        <w:tab/>
        <w:t>Subscription Version – Verify CNAM SSN when CNAM DPC is populated</w:t>
      </w:r>
    </w:p>
    <w:p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proofErr w:type="gramStart"/>
      <w:r w:rsidR="00FE6EB0">
        <w:t>previously</w:t>
      </w:r>
      <w:proofErr w:type="gramEnd"/>
      <w:r w:rsidR="00FE6EB0">
        <w:t xml:space="preserve"> NANC</w:t>
      </w:r>
      <w:r>
        <w:t xml:space="preserve"> 191 </w:t>
      </w:r>
      <w:proofErr w:type="spellStart"/>
      <w:r>
        <w:t>Req</w:t>
      </w:r>
      <w:proofErr w:type="spellEnd"/>
      <w:r>
        <w:t xml:space="preserve"> 3) </w:t>
      </w:r>
    </w:p>
    <w:p w:rsidR="009B6F07" w:rsidRDefault="009B6F07">
      <w:pPr>
        <w:pStyle w:val="RequirementHead"/>
      </w:pPr>
      <w:r>
        <w:t>RR3-383</w:t>
      </w:r>
      <w:r>
        <w:tab/>
        <w:t>Subscription Version – Verify ISVM SSN when ISVM DPC is populated</w:t>
      </w:r>
    </w:p>
    <w:p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proofErr w:type="gramStart"/>
      <w:r w:rsidR="00FE6EB0">
        <w:t>previously</w:t>
      </w:r>
      <w:proofErr w:type="gramEnd"/>
      <w:r w:rsidR="00FE6EB0">
        <w:t xml:space="preserve"> NANC</w:t>
      </w:r>
      <w:r>
        <w:t xml:space="preserve"> 191 </w:t>
      </w:r>
      <w:proofErr w:type="spellStart"/>
      <w:r>
        <w:t>Req</w:t>
      </w:r>
      <w:proofErr w:type="spellEnd"/>
      <w:r>
        <w:t xml:space="preserve"> 4) </w:t>
      </w:r>
    </w:p>
    <w:p w:rsidR="009B6F07" w:rsidRDefault="009B6F07">
      <w:pPr>
        <w:pStyle w:val="RequirementHead"/>
      </w:pPr>
      <w:r>
        <w:t>RR3-384</w:t>
      </w:r>
      <w:r>
        <w:tab/>
        <w:t>Subscription Version – Verify WSMSC SSN when WSMSC DPC is populated</w:t>
      </w:r>
    </w:p>
    <w:p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proofErr w:type="gramStart"/>
      <w:r w:rsidR="00FE6EB0">
        <w:t>previously</w:t>
      </w:r>
      <w:proofErr w:type="gramEnd"/>
      <w:r w:rsidR="00FE6EB0">
        <w:t xml:space="preserve"> NANC</w:t>
      </w:r>
      <w:r>
        <w:t xml:space="preserve"> 191 </w:t>
      </w:r>
      <w:proofErr w:type="spellStart"/>
      <w:r>
        <w:t>Req</w:t>
      </w:r>
      <w:proofErr w:type="spellEnd"/>
      <w:r>
        <w:t xml:space="preserve"> 5) </w:t>
      </w:r>
    </w:p>
    <w:p w:rsidR="009B6F07" w:rsidRDefault="009B6F07">
      <w:pPr>
        <w:pStyle w:val="RequirementHead"/>
      </w:pPr>
      <w:r>
        <w:t>RR3-385</w:t>
      </w:r>
      <w:r>
        <w:tab/>
        <w:t>Subscription Version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proofErr w:type="gramStart"/>
      <w:r w:rsidR="00FE6EB0">
        <w:t>previously</w:t>
      </w:r>
      <w:proofErr w:type="gramEnd"/>
      <w:r w:rsidR="00FE6EB0">
        <w:t xml:space="preserve"> NANC</w:t>
      </w:r>
      <w:r>
        <w:t xml:space="preserve"> 191 </w:t>
      </w:r>
      <w:proofErr w:type="spellStart"/>
      <w:r>
        <w:t>Req</w:t>
      </w:r>
      <w:proofErr w:type="spellEnd"/>
      <w:r>
        <w:t xml:space="preserve"> 6) </w:t>
      </w:r>
    </w:p>
    <w:p w:rsidR="009B6F07" w:rsidRDefault="009B6F07">
      <w:pPr>
        <w:pStyle w:val="RequirementHead"/>
      </w:pPr>
      <w:r>
        <w:t>RR3-386</w:t>
      </w:r>
      <w:r>
        <w:tab/>
        <w:t>Subscription Version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proofErr w:type="gramStart"/>
      <w:r w:rsidR="00FE6EB0">
        <w:t>previously</w:t>
      </w:r>
      <w:proofErr w:type="gramEnd"/>
      <w:r w:rsidR="00FE6EB0">
        <w:t xml:space="preserve"> NANC</w:t>
      </w:r>
      <w:r>
        <w:t xml:space="preserve"> 191 </w:t>
      </w:r>
      <w:proofErr w:type="spellStart"/>
      <w:r>
        <w:t>Req</w:t>
      </w:r>
      <w:proofErr w:type="spellEnd"/>
      <w:r>
        <w:t xml:space="preserve"> 7) </w:t>
      </w:r>
    </w:p>
    <w:p w:rsidR="009B6F07" w:rsidRDefault="009B6F07">
      <w:pPr>
        <w:pStyle w:val="RequirementHead"/>
      </w:pPr>
      <w:r>
        <w:t>RR3-387</w:t>
      </w:r>
      <w:r>
        <w:tab/>
        <w:t>Subscription Version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proofErr w:type="gramStart"/>
      <w:r w:rsidR="00FE6EB0">
        <w:t>previously</w:t>
      </w:r>
      <w:proofErr w:type="gramEnd"/>
      <w:r w:rsidR="00FE6EB0">
        <w:t xml:space="preserve"> NANC</w:t>
      </w:r>
      <w:r>
        <w:t xml:space="preserve"> 191 </w:t>
      </w:r>
      <w:proofErr w:type="spellStart"/>
      <w:r>
        <w:t>Req</w:t>
      </w:r>
      <w:proofErr w:type="spellEnd"/>
      <w:r>
        <w:t xml:space="preserve"> 8) </w:t>
      </w:r>
    </w:p>
    <w:p w:rsidR="009B6F07" w:rsidRDefault="009B6F07">
      <w:pPr>
        <w:pStyle w:val="RequirementHead"/>
      </w:pPr>
      <w:r>
        <w:t>RR3-388</w:t>
      </w:r>
      <w:r>
        <w:tab/>
        <w:t>Subscription Version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proofErr w:type="gramStart"/>
      <w:r w:rsidR="00FE6EB0">
        <w:t>previously</w:t>
      </w:r>
      <w:proofErr w:type="gramEnd"/>
      <w:r w:rsidR="00FE6EB0">
        <w:t xml:space="preserve"> NANC</w:t>
      </w:r>
      <w:r>
        <w:t xml:space="preserve"> 191 </w:t>
      </w:r>
      <w:proofErr w:type="spellStart"/>
      <w:r>
        <w:t>Req</w:t>
      </w:r>
      <w:proofErr w:type="spellEnd"/>
      <w:r>
        <w:t xml:space="preserve"> 9) </w:t>
      </w:r>
    </w:p>
    <w:p w:rsidR="009B6F07" w:rsidRDefault="009B6F07">
      <w:pPr>
        <w:pStyle w:val="RequirementHead"/>
      </w:pPr>
      <w:r>
        <w:lastRenderedPageBreak/>
        <w:t>RR3-389</w:t>
      </w:r>
      <w:r>
        <w:tab/>
        <w:t>Subscription Version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proofErr w:type="gramStart"/>
      <w:r w:rsidR="00FE6EB0">
        <w:t>previously</w:t>
      </w:r>
      <w:proofErr w:type="gramEnd"/>
      <w:r w:rsidR="00FE6EB0">
        <w:t xml:space="preserve"> NANC</w:t>
      </w:r>
      <w:r>
        <w:t xml:space="preserve"> 191 </w:t>
      </w:r>
      <w:proofErr w:type="spellStart"/>
      <w:r>
        <w:t>Req</w:t>
      </w:r>
      <w:proofErr w:type="spellEnd"/>
      <w:r>
        <w:t xml:space="preserve"> 10) </w:t>
      </w:r>
    </w:p>
    <w:p w:rsidR="009B6F07" w:rsidRDefault="009B6F07">
      <w:pPr>
        <w:pStyle w:val="RequirementHead"/>
      </w:pPr>
      <w:r>
        <w:t>RR3-390</w:t>
      </w:r>
      <w:r>
        <w:tab/>
        <w:t>Number Pool Block – Verify CLASS SSN when CLASS DPC is populated</w:t>
      </w:r>
    </w:p>
    <w:p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proofErr w:type="gramStart"/>
      <w:r w:rsidR="00FE6EB0">
        <w:t>previously</w:t>
      </w:r>
      <w:proofErr w:type="gramEnd"/>
      <w:r w:rsidR="00FE6EB0">
        <w:t xml:space="preserve"> NANC</w:t>
      </w:r>
      <w:r>
        <w:t xml:space="preserve"> 191 </w:t>
      </w:r>
      <w:proofErr w:type="spellStart"/>
      <w:r>
        <w:t>Req</w:t>
      </w:r>
      <w:proofErr w:type="spellEnd"/>
      <w:r>
        <w:t xml:space="preserve"> 11)</w:t>
      </w:r>
    </w:p>
    <w:p w:rsidR="009B6F07" w:rsidRDefault="009B6F07">
      <w:pPr>
        <w:pStyle w:val="RequirementHead"/>
      </w:pPr>
      <w:r>
        <w:t>RR3-391</w:t>
      </w:r>
      <w:r>
        <w:tab/>
        <w:t>Number Pool Block – Verify LIDB SSN when LIDB DPC is populated</w:t>
      </w:r>
    </w:p>
    <w:p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proofErr w:type="gramStart"/>
      <w:r w:rsidR="00FE6EB0">
        <w:t>previously</w:t>
      </w:r>
      <w:proofErr w:type="gramEnd"/>
      <w:r w:rsidR="00FE6EB0">
        <w:t xml:space="preserve"> NANC</w:t>
      </w:r>
      <w:r>
        <w:t xml:space="preserve"> 191 </w:t>
      </w:r>
      <w:proofErr w:type="spellStart"/>
      <w:r>
        <w:t>Req</w:t>
      </w:r>
      <w:proofErr w:type="spellEnd"/>
      <w:r>
        <w:t xml:space="preserve"> 12) </w:t>
      </w:r>
    </w:p>
    <w:p w:rsidR="009B6F07" w:rsidRDefault="009B6F07">
      <w:pPr>
        <w:pStyle w:val="RequirementHead"/>
      </w:pPr>
      <w:r>
        <w:t>RR3-392</w:t>
      </w:r>
      <w:r>
        <w:tab/>
        <w:t>Number Pool Block – Verify CNAM SSN when CNAM DPC is populated</w:t>
      </w:r>
    </w:p>
    <w:p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proofErr w:type="gramStart"/>
      <w:r w:rsidR="00FE6EB0">
        <w:t>previously</w:t>
      </w:r>
      <w:proofErr w:type="gramEnd"/>
      <w:r w:rsidR="00FE6EB0">
        <w:t xml:space="preserve"> NANC</w:t>
      </w:r>
      <w:r>
        <w:t xml:space="preserve"> 191 </w:t>
      </w:r>
      <w:proofErr w:type="spellStart"/>
      <w:r>
        <w:t>Req</w:t>
      </w:r>
      <w:proofErr w:type="spellEnd"/>
      <w:r>
        <w:t xml:space="preserve"> 13) </w:t>
      </w:r>
    </w:p>
    <w:p w:rsidR="009B6F07" w:rsidRDefault="009B6F07">
      <w:pPr>
        <w:pStyle w:val="RequirementHead"/>
      </w:pPr>
      <w:r>
        <w:t>RR3-393</w:t>
      </w:r>
      <w:r>
        <w:tab/>
        <w:t>Number Pool Block – Verify ISVM SSN when ISVM DPC is populated</w:t>
      </w:r>
    </w:p>
    <w:p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proofErr w:type="gramStart"/>
      <w:r w:rsidR="00FE6EB0">
        <w:t>previously</w:t>
      </w:r>
      <w:proofErr w:type="gramEnd"/>
      <w:r w:rsidR="00FE6EB0">
        <w:t xml:space="preserve"> NANC</w:t>
      </w:r>
      <w:r>
        <w:t xml:space="preserve"> 191 </w:t>
      </w:r>
      <w:proofErr w:type="spellStart"/>
      <w:r>
        <w:t>Req</w:t>
      </w:r>
      <w:proofErr w:type="spellEnd"/>
      <w:r>
        <w:t xml:space="preserve"> 14) </w:t>
      </w:r>
    </w:p>
    <w:p w:rsidR="009B6F07" w:rsidRDefault="009B6F07">
      <w:pPr>
        <w:pStyle w:val="RequirementHead"/>
      </w:pPr>
      <w:r>
        <w:t>RR3-394</w:t>
      </w:r>
      <w:r>
        <w:tab/>
        <w:t>Number Pool Block – Verify WSMSC SSN when WSMSC DPC is populated</w:t>
      </w:r>
    </w:p>
    <w:p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proofErr w:type="gramStart"/>
      <w:r w:rsidR="00FE6EB0">
        <w:t>previously</w:t>
      </w:r>
      <w:proofErr w:type="gramEnd"/>
      <w:r w:rsidR="00FE6EB0">
        <w:t xml:space="preserve"> NANC</w:t>
      </w:r>
      <w:r>
        <w:t xml:space="preserve"> 191 </w:t>
      </w:r>
      <w:proofErr w:type="spellStart"/>
      <w:r>
        <w:t>Req</w:t>
      </w:r>
      <w:proofErr w:type="spellEnd"/>
      <w:r>
        <w:t xml:space="preserve"> 15) </w:t>
      </w:r>
    </w:p>
    <w:p w:rsidR="009B6F07" w:rsidRDefault="009B6F07">
      <w:pPr>
        <w:pStyle w:val="RequirementHead"/>
      </w:pPr>
      <w:r>
        <w:t>RR3-395</w:t>
      </w:r>
      <w:r>
        <w:tab/>
        <w:t>Number Pool Block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proofErr w:type="gramStart"/>
      <w:r w:rsidR="00FE6EB0">
        <w:t>previously</w:t>
      </w:r>
      <w:proofErr w:type="gramEnd"/>
      <w:r w:rsidR="00FE6EB0">
        <w:t xml:space="preserve"> NANC</w:t>
      </w:r>
      <w:r>
        <w:t xml:space="preserve"> 191 </w:t>
      </w:r>
      <w:proofErr w:type="spellStart"/>
      <w:r>
        <w:t>Req</w:t>
      </w:r>
      <w:proofErr w:type="spellEnd"/>
      <w:r>
        <w:t xml:space="preserve"> 16) </w:t>
      </w:r>
    </w:p>
    <w:p w:rsidR="009B6F07" w:rsidRDefault="009B6F07">
      <w:pPr>
        <w:pStyle w:val="RequirementHead"/>
      </w:pPr>
      <w:r>
        <w:t>RR3-396</w:t>
      </w:r>
      <w:r>
        <w:tab/>
        <w:t>Number Pool Block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proofErr w:type="gramStart"/>
      <w:r w:rsidR="00FE6EB0">
        <w:t>previously</w:t>
      </w:r>
      <w:proofErr w:type="gramEnd"/>
      <w:r w:rsidR="00FE6EB0">
        <w:t xml:space="preserve"> NANC</w:t>
      </w:r>
      <w:r>
        <w:t xml:space="preserve"> 191 </w:t>
      </w:r>
      <w:proofErr w:type="spellStart"/>
      <w:r>
        <w:t>Req</w:t>
      </w:r>
      <w:proofErr w:type="spellEnd"/>
      <w:r>
        <w:t xml:space="preserve"> 17) </w:t>
      </w:r>
    </w:p>
    <w:p w:rsidR="009B6F07" w:rsidRDefault="009B6F07">
      <w:pPr>
        <w:pStyle w:val="RequirementHead"/>
      </w:pPr>
      <w:r>
        <w:lastRenderedPageBreak/>
        <w:t>RR3-397</w:t>
      </w:r>
      <w:r>
        <w:tab/>
        <w:t>Number Pool Block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proofErr w:type="gramStart"/>
      <w:r w:rsidR="00FE6EB0">
        <w:t>previously</w:t>
      </w:r>
      <w:proofErr w:type="gramEnd"/>
      <w:r w:rsidR="00FE6EB0">
        <w:t xml:space="preserve"> NANC</w:t>
      </w:r>
      <w:r>
        <w:t xml:space="preserve"> 191 </w:t>
      </w:r>
      <w:proofErr w:type="spellStart"/>
      <w:r>
        <w:t>Req</w:t>
      </w:r>
      <w:proofErr w:type="spellEnd"/>
      <w:r>
        <w:t xml:space="preserve"> 18) </w:t>
      </w:r>
    </w:p>
    <w:p w:rsidR="009B6F07" w:rsidRDefault="009B6F07">
      <w:pPr>
        <w:pStyle w:val="RequirementHead"/>
      </w:pPr>
      <w:r>
        <w:t>RR3-398</w:t>
      </w:r>
      <w:r>
        <w:tab/>
        <w:t>Number Pool Block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proofErr w:type="gramStart"/>
      <w:r w:rsidR="00FE6EB0">
        <w:t>previously</w:t>
      </w:r>
      <w:proofErr w:type="gramEnd"/>
      <w:r w:rsidR="00FE6EB0">
        <w:t xml:space="preserve"> NANC</w:t>
      </w:r>
      <w:r>
        <w:t xml:space="preserve"> 191 </w:t>
      </w:r>
      <w:proofErr w:type="spellStart"/>
      <w:r>
        <w:t>Req</w:t>
      </w:r>
      <w:proofErr w:type="spellEnd"/>
      <w:r>
        <w:t xml:space="preserve"> 19) </w:t>
      </w:r>
    </w:p>
    <w:p w:rsidR="009B6F07" w:rsidRDefault="009B6F07">
      <w:pPr>
        <w:pStyle w:val="RequirementHead"/>
      </w:pPr>
      <w:r>
        <w:t>RR3-399</w:t>
      </w:r>
      <w:r>
        <w:tab/>
        <w:t>Number Pool Block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proofErr w:type="gramStart"/>
      <w:r w:rsidR="00FE6EB0">
        <w:t>previously</w:t>
      </w:r>
      <w:proofErr w:type="gramEnd"/>
      <w:r w:rsidR="00FE6EB0">
        <w:t xml:space="preserve"> NANC</w:t>
      </w:r>
      <w:r>
        <w:t xml:space="preserve"> 191 </w:t>
      </w:r>
      <w:proofErr w:type="spellStart"/>
      <w:r>
        <w:t>Req</w:t>
      </w:r>
      <w:proofErr w:type="spellEnd"/>
      <w:r>
        <w:t xml:space="preserve"> 20) </w:t>
      </w:r>
    </w:p>
    <w:p w:rsidR="009B6F07" w:rsidRDefault="009B6F07">
      <w:pPr>
        <w:pStyle w:val="RequirementHead"/>
      </w:pPr>
      <w:r>
        <w:t>RR3-400</w:t>
      </w:r>
      <w:r>
        <w:tab/>
        <w:t>DPC/SSN Edits – CLASS validation failure</w:t>
      </w:r>
    </w:p>
    <w:p w:rsidR="009B6F07" w:rsidRDefault="009B6F07">
      <w:pPr>
        <w:pStyle w:val="RequirementBody"/>
      </w:pPr>
      <w:r>
        <w:t>NPAC SMS shall send back an error to the requesting Service Provider if a Subscription Version or Number Pool Block DPC/SSN consistency check for CLASS fails validation.  (</w:t>
      </w:r>
      <w:proofErr w:type="gramStart"/>
      <w:r w:rsidR="00FE6EB0">
        <w:t>previously</w:t>
      </w:r>
      <w:proofErr w:type="gramEnd"/>
      <w:r w:rsidR="00FE6EB0">
        <w:t xml:space="preserve"> NANC</w:t>
      </w:r>
      <w:r>
        <w:t xml:space="preserve"> 191 </w:t>
      </w:r>
      <w:proofErr w:type="spellStart"/>
      <w:r>
        <w:t>Req</w:t>
      </w:r>
      <w:proofErr w:type="spellEnd"/>
      <w:r>
        <w:t xml:space="preserve"> 21) </w:t>
      </w:r>
    </w:p>
    <w:p w:rsidR="009B6F07" w:rsidRDefault="009B6F07">
      <w:pPr>
        <w:pStyle w:val="RequirementHead"/>
      </w:pPr>
      <w:r>
        <w:t>RR3-401</w:t>
      </w:r>
      <w:r>
        <w:tab/>
        <w:t>DPC/SSN Edits – LIDB validation failure</w:t>
      </w:r>
    </w:p>
    <w:p w:rsidR="009B6F07" w:rsidRDefault="009B6F07">
      <w:pPr>
        <w:pStyle w:val="RequirementBody"/>
      </w:pPr>
      <w:r>
        <w:t>NPAC SMS shall send back an error to the requesting Service Provider if a Subscription Version or Number Pool Block DPC/SSN consistency check for LIDB fails validation.  (</w:t>
      </w:r>
      <w:proofErr w:type="gramStart"/>
      <w:r w:rsidR="00FE6EB0">
        <w:t>previously</w:t>
      </w:r>
      <w:proofErr w:type="gramEnd"/>
      <w:r w:rsidR="00FE6EB0">
        <w:t xml:space="preserve"> NANC</w:t>
      </w:r>
      <w:r>
        <w:t xml:space="preserve"> 191 </w:t>
      </w:r>
      <w:proofErr w:type="spellStart"/>
      <w:r>
        <w:t>Req</w:t>
      </w:r>
      <w:proofErr w:type="spellEnd"/>
      <w:r>
        <w:t xml:space="preserve"> 22) </w:t>
      </w:r>
    </w:p>
    <w:p w:rsidR="009B6F07" w:rsidRDefault="009B6F07">
      <w:pPr>
        <w:pStyle w:val="RequirementHead"/>
      </w:pPr>
      <w:r>
        <w:t>RR3-402</w:t>
      </w:r>
      <w:r>
        <w:tab/>
        <w:t>DPC/SSN Edits – CNAM validation failure</w:t>
      </w:r>
    </w:p>
    <w:p w:rsidR="009B6F07" w:rsidRDefault="009B6F07">
      <w:pPr>
        <w:pStyle w:val="RequirementBody"/>
      </w:pPr>
      <w:r>
        <w:t>NPAC SMS shall send back an error to the requesting Service Provider if a Subscription Version or Number Pool Block DPC/SSN consistency check for CNAM fails validation.  (</w:t>
      </w:r>
      <w:proofErr w:type="gramStart"/>
      <w:r w:rsidR="00FE6EB0">
        <w:t>previously</w:t>
      </w:r>
      <w:proofErr w:type="gramEnd"/>
      <w:r w:rsidR="00FE6EB0">
        <w:t xml:space="preserve"> NANC</w:t>
      </w:r>
      <w:r>
        <w:t xml:space="preserve"> 191 </w:t>
      </w:r>
      <w:proofErr w:type="spellStart"/>
      <w:r>
        <w:t>Req</w:t>
      </w:r>
      <w:proofErr w:type="spellEnd"/>
      <w:r>
        <w:t xml:space="preserve"> 23) </w:t>
      </w:r>
    </w:p>
    <w:p w:rsidR="009B6F07" w:rsidRDefault="009B6F07">
      <w:pPr>
        <w:pStyle w:val="RequirementHead"/>
      </w:pPr>
      <w:r>
        <w:t>RR3-403</w:t>
      </w:r>
      <w:r>
        <w:tab/>
        <w:t>DPC/SSN Edits – ISVM validation failure</w:t>
      </w:r>
    </w:p>
    <w:p w:rsidR="009B6F07" w:rsidRDefault="009B6F07">
      <w:pPr>
        <w:pStyle w:val="RequirementBody"/>
      </w:pPr>
      <w:r>
        <w:t>NPAC SMS shall send back an error to the requesting Service Provider if a Subscription Version or Number Pool Block DPC/SSN consistency check for ISVM fails validation.  (</w:t>
      </w:r>
      <w:proofErr w:type="gramStart"/>
      <w:r w:rsidR="00FE6EB0">
        <w:t>previously</w:t>
      </w:r>
      <w:proofErr w:type="gramEnd"/>
      <w:r w:rsidR="00FE6EB0">
        <w:t xml:space="preserve"> NANC</w:t>
      </w:r>
      <w:r>
        <w:t xml:space="preserve"> 191 </w:t>
      </w:r>
      <w:proofErr w:type="spellStart"/>
      <w:r>
        <w:t>Req</w:t>
      </w:r>
      <w:proofErr w:type="spellEnd"/>
      <w:r>
        <w:t xml:space="preserve"> 24) </w:t>
      </w:r>
    </w:p>
    <w:p w:rsidR="009B6F07" w:rsidRDefault="009B6F07">
      <w:pPr>
        <w:pStyle w:val="RequirementHead"/>
      </w:pPr>
      <w:r>
        <w:t>RR3-404</w:t>
      </w:r>
      <w:r>
        <w:tab/>
        <w:t>DPC/SSN Edits – WSMSC validation failure</w:t>
      </w:r>
    </w:p>
    <w:p w:rsidR="009B6F07" w:rsidRDefault="009B6F07">
      <w:pPr>
        <w:pStyle w:val="RequirementBody"/>
      </w:pPr>
      <w:r>
        <w:t>NPAC SMS shall send back an error to the requesting Service Provider if a Subscription Version or Number Pool Block DPC/SSN consistency check for WSMSC fails validation.  (</w:t>
      </w:r>
      <w:proofErr w:type="gramStart"/>
      <w:r w:rsidR="00FE6EB0">
        <w:t>previously</w:t>
      </w:r>
      <w:proofErr w:type="gramEnd"/>
      <w:r w:rsidR="00FE6EB0">
        <w:t xml:space="preserve"> NANC</w:t>
      </w:r>
      <w:r>
        <w:t xml:space="preserve"> 191 </w:t>
      </w:r>
      <w:proofErr w:type="spellStart"/>
      <w:r>
        <w:t>Req</w:t>
      </w:r>
      <w:proofErr w:type="spellEnd"/>
      <w:r>
        <w:t xml:space="preserve"> 25) </w:t>
      </w:r>
    </w:p>
    <w:p w:rsidR="009B6F07" w:rsidRDefault="009B6F07">
      <w:pPr>
        <w:pStyle w:val="RequirementHead"/>
      </w:pPr>
      <w:r>
        <w:t>RR3-405</w:t>
      </w:r>
      <w:r>
        <w:tab/>
        <w:t>DPC/SSN Edits – CLASS DPC and SSN Required Data for Modification</w:t>
      </w:r>
    </w:p>
    <w:p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proofErr w:type="gramStart"/>
      <w:r w:rsidR="00FE6EB0">
        <w:t>previously</w:t>
      </w:r>
      <w:proofErr w:type="gramEnd"/>
      <w:r w:rsidR="00FE6EB0">
        <w:t xml:space="preserve"> NANC</w:t>
      </w:r>
      <w:r>
        <w:t xml:space="preserve"> 191 </w:t>
      </w:r>
      <w:proofErr w:type="spellStart"/>
      <w:r>
        <w:t>Req</w:t>
      </w:r>
      <w:proofErr w:type="spellEnd"/>
      <w:r>
        <w:t xml:space="preserve"> 26) </w:t>
      </w:r>
    </w:p>
    <w:p w:rsidR="009B6F07" w:rsidRDefault="009B6F07">
      <w:pPr>
        <w:pStyle w:val="RequirementHead"/>
      </w:pPr>
      <w:r>
        <w:lastRenderedPageBreak/>
        <w:t>RR3-406</w:t>
      </w:r>
      <w:r>
        <w:tab/>
        <w:t>DPC/SSN Edits – LIDB DPC and SSN Required Data for Modification</w:t>
      </w:r>
    </w:p>
    <w:p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proofErr w:type="gramStart"/>
      <w:r w:rsidR="00FE6EB0">
        <w:t>previously</w:t>
      </w:r>
      <w:proofErr w:type="gramEnd"/>
      <w:r w:rsidR="00FE6EB0">
        <w:t xml:space="preserve"> NANC</w:t>
      </w:r>
      <w:r>
        <w:t xml:space="preserve"> 191 </w:t>
      </w:r>
      <w:proofErr w:type="spellStart"/>
      <w:r>
        <w:t>Req</w:t>
      </w:r>
      <w:proofErr w:type="spellEnd"/>
      <w:r>
        <w:t xml:space="preserve"> 27) </w:t>
      </w:r>
    </w:p>
    <w:p w:rsidR="009B6F07" w:rsidRDefault="009B6F07">
      <w:pPr>
        <w:pStyle w:val="RequirementHead"/>
      </w:pPr>
      <w:r>
        <w:t>RR3-407</w:t>
      </w:r>
      <w:r>
        <w:tab/>
        <w:t>DPC/SSN Edits – CNAM DPC and SSN Required Data for Modification</w:t>
      </w:r>
    </w:p>
    <w:p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proofErr w:type="gramStart"/>
      <w:r w:rsidR="00FE6EB0">
        <w:t>previously</w:t>
      </w:r>
      <w:proofErr w:type="gramEnd"/>
      <w:r w:rsidR="00FE6EB0">
        <w:t xml:space="preserve"> NANC</w:t>
      </w:r>
      <w:r>
        <w:t xml:space="preserve"> 191 </w:t>
      </w:r>
      <w:proofErr w:type="spellStart"/>
      <w:r>
        <w:t>Req</w:t>
      </w:r>
      <w:proofErr w:type="spellEnd"/>
      <w:r>
        <w:t xml:space="preserve"> 28) </w:t>
      </w:r>
    </w:p>
    <w:p w:rsidR="009B6F07" w:rsidRDefault="009B6F07">
      <w:pPr>
        <w:pStyle w:val="RequirementHead"/>
      </w:pPr>
      <w:r>
        <w:t>RR3-408</w:t>
      </w:r>
      <w:r>
        <w:tab/>
        <w:t>DPC/SSN Edits – ISVM DPC and SSN Required Data for Modification</w:t>
      </w:r>
    </w:p>
    <w:p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proofErr w:type="gramStart"/>
      <w:r w:rsidR="00FE6EB0">
        <w:t>previously</w:t>
      </w:r>
      <w:proofErr w:type="gramEnd"/>
      <w:r w:rsidR="00FE6EB0">
        <w:t xml:space="preserve"> NANC</w:t>
      </w:r>
      <w:r>
        <w:t xml:space="preserve"> 191 </w:t>
      </w:r>
      <w:proofErr w:type="spellStart"/>
      <w:r>
        <w:t>Req</w:t>
      </w:r>
      <w:proofErr w:type="spellEnd"/>
      <w:r>
        <w:t xml:space="preserve"> 29) </w:t>
      </w:r>
    </w:p>
    <w:p w:rsidR="009B6F07" w:rsidRDefault="009B6F07">
      <w:pPr>
        <w:pStyle w:val="RequirementHead"/>
      </w:pPr>
      <w:r>
        <w:t>RR3-409</w:t>
      </w:r>
      <w:r>
        <w:tab/>
        <w:t>DPC/SSN Edits – WSMSC DPC and SSN Required Data for Modification</w:t>
      </w:r>
    </w:p>
    <w:p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proofErr w:type="gramStart"/>
      <w:r w:rsidR="00FE6EB0">
        <w:t>previously</w:t>
      </w:r>
      <w:proofErr w:type="gramEnd"/>
      <w:r w:rsidR="00FE6EB0">
        <w:t xml:space="preserve"> NANC</w:t>
      </w:r>
      <w:r>
        <w:t xml:space="preserve"> 191 </w:t>
      </w:r>
      <w:proofErr w:type="spellStart"/>
      <w:r>
        <w:t>Req</w:t>
      </w:r>
      <w:proofErr w:type="spellEnd"/>
      <w:r>
        <w:t xml:space="preserve"> 30) </w:t>
      </w:r>
    </w:p>
    <w:p w:rsidR="009B6F07" w:rsidRDefault="009B6F07">
      <w:pPr>
        <w:pStyle w:val="RequirementHead"/>
      </w:pPr>
      <w:r>
        <w:t>RR3-410</w:t>
      </w:r>
      <w:r>
        <w:tab/>
        <w:t>DPC/SSN Edits – CLASS DPC and SSN Required Data for Mass Update</w:t>
      </w:r>
    </w:p>
    <w:p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proofErr w:type="gramStart"/>
      <w:r w:rsidR="00FE6EB0">
        <w:t>previously</w:t>
      </w:r>
      <w:proofErr w:type="gramEnd"/>
      <w:r w:rsidR="00FE6EB0">
        <w:t xml:space="preserve"> NANC</w:t>
      </w:r>
      <w:r>
        <w:t xml:space="preserve"> 191 </w:t>
      </w:r>
      <w:proofErr w:type="spellStart"/>
      <w:r>
        <w:t>Req</w:t>
      </w:r>
      <w:proofErr w:type="spellEnd"/>
      <w:r>
        <w:t xml:space="preserve"> 31) </w:t>
      </w:r>
    </w:p>
    <w:p w:rsidR="009B6F07" w:rsidRDefault="009B6F07">
      <w:pPr>
        <w:pStyle w:val="RequirementHead"/>
      </w:pPr>
      <w:r>
        <w:t>RR3-411</w:t>
      </w:r>
      <w:r>
        <w:tab/>
        <w:t>DPC/SSN Edits – LIDB DPC and SSN Required Data for Mass Update</w:t>
      </w:r>
    </w:p>
    <w:p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proofErr w:type="gramStart"/>
      <w:r w:rsidR="00FE6EB0">
        <w:t>previously</w:t>
      </w:r>
      <w:proofErr w:type="gramEnd"/>
      <w:r w:rsidR="00FE6EB0">
        <w:t xml:space="preserve"> NANC</w:t>
      </w:r>
      <w:r>
        <w:t xml:space="preserve"> 191 </w:t>
      </w:r>
      <w:proofErr w:type="spellStart"/>
      <w:r>
        <w:t>Req</w:t>
      </w:r>
      <w:proofErr w:type="spellEnd"/>
      <w:r>
        <w:t xml:space="preserve"> 32) </w:t>
      </w:r>
    </w:p>
    <w:p w:rsidR="009B6F07" w:rsidRDefault="009B6F07">
      <w:pPr>
        <w:pStyle w:val="RequirementHead"/>
      </w:pPr>
      <w:r>
        <w:t>RR3-412</w:t>
      </w:r>
      <w:r>
        <w:tab/>
        <w:t>DPC/SSN Edits – CNAM DPC and SSN Required Data for Mass Update</w:t>
      </w:r>
    </w:p>
    <w:p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proofErr w:type="gramStart"/>
      <w:r w:rsidR="00FE6EB0">
        <w:t>previously</w:t>
      </w:r>
      <w:proofErr w:type="gramEnd"/>
      <w:r w:rsidR="00FE6EB0">
        <w:t xml:space="preserve"> NANC</w:t>
      </w:r>
      <w:r>
        <w:t xml:space="preserve"> 191 </w:t>
      </w:r>
      <w:proofErr w:type="spellStart"/>
      <w:r>
        <w:t>Req</w:t>
      </w:r>
      <w:proofErr w:type="spellEnd"/>
      <w:r>
        <w:t xml:space="preserve"> 33) </w:t>
      </w:r>
    </w:p>
    <w:p w:rsidR="009B6F07" w:rsidRDefault="009B6F07">
      <w:pPr>
        <w:pStyle w:val="RequirementHead"/>
      </w:pPr>
      <w:r>
        <w:t>RR3-413</w:t>
      </w:r>
      <w:r>
        <w:tab/>
        <w:t>DPC/SSN Edits – ISVM DPC and SSN Required Data for Mass Update</w:t>
      </w:r>
    </w:p>
    <w:p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proofErr w:type="gramStart"/>
      <w:r w:rsidR="00FE6EB0">
        <w:t>previously</w:t>
      </w:r>
      <w:proofErr w:type="gramEnd"/>
      <w:r w:rsidR="00FE6EB0">
        <w:t xml:space="preserve"> NANC</w:t>
      </w:r>
      <w:r>
        <w:t xml:space="preserve"> 191 </w:t>
      </w:r>
      <w:proofErr w:type="spellStart"/>
      <w:r>
        <w:t>Req</w:t>
      </w:r>
      <w:proofErr w:type="spellEnd"/>
      <w:r>
        <w:t xml:space="preserve"> 34) </w:t>
      </w:r>
    </w:p>
    <w:p w:rsidR="009B6F07" w:rsidRDefault="009B6F07">
      <w:pPr>
        <w:pStyle w:val="RequirementHead"/>
      </w:pPr>
      <w:r>
        <w:t>RR3-414</w:t>
      </w:r>
      <w:r>
        <w:tab/>
        <w:t>DPC/SSN Edits – WSMSC DPC and SSN Required Data for Mass Update</w:t>
      </w:r>
    </w:p>
    <w:p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proofErr w:type="gramStart"/>
      <w:r w:rsidR="00FE6EB0">
        <w:t>previously</w:t>
      </w:r>
      <w:proofErr w:type="gramEnd"/>
      <w:r w:rsidR="00FE6EB0">
        <w:t xml:space="preserve"> NANC</w:t>
      </w:r>
      <w:r>
        <w:t xml:space="preserve"> 191 </w:t>
      </w:r>
      <w:proofErr w:type="spellStart"/>
      <w:r>
        <w:t>Req</w:t>
      </w:r>
      <w:proofErr w:type="spellEnd"/>
      <w:r>
        <w:t xml:space="preserve"> 35) </w:t>
      </w:r>
    </w:p>
    <w:p w:rsidR="009B6F07" w:rsidRDefault="009B6F07">
      <w:pPr>
        <w:pStyle w:val="RequirementHead"/>
      </w:pPr>
      <w:r>
        <w:lastRenderedPageBreak/>
        <w:t>RR3-415</w:t>
      </w:r>
      <w:r>
        <w:tab/>
        <w:t>Subscription Version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proofErr w:type="gramStart"/>
      <w:r w:rsidR="00FE6EB0">
        <w:t>previously</w:t>
      </w:r>
      <w:proofErr w:type="gramEnd"/>
      <w:r w:rsidR="00FE6EB0">
        <w:t xml:space="preserve"> NANC</w:t>
      </w:r>
      <w:r>
        <w:t xml:space="preserve"> 191 </w:t>
      </w:r>
      <w:proofErr w:type="spellStart"/>
      <w:r>
        <w:t>Req</w:t>
      </w:r>
      <w:proofErr w:type="spellEnd"/>
      <w:r>
        <w:t xml:space="preserve"> 36) </w:t>
      </w:r>
    </w:p>
    <w:p w:rsidR="009B6F07" w:rsidRDefault="009B6F07">
      <w:pPr>
        <w:pStyle w:val="RequirementHead"/>
      </w:pPr>
      <w:r>
        <w:t>RR3-416</w:t>
      </w:r>
      <w:r>
        <w:tab/>
        <w:t>Subscription Version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proofErr w:type="gramStart"/>
      <w:r w:rsidR="00FE6EB0">
        <w:t>previously</w:t>
      </w:r>
      <w:proofErr w:type="gramEnd"/>
      <w:r w:rsidR="00FE6EB0">
        <w:t xml:space="preserve"> NANC</w:t>
      </w:r>
      <w:r>
        <w:t xml:space="preserve"> 191 </w:t>
      </w:r>
      <w:proofErr w:type="spellStart"/>
      <w:r>
        <w:t>Req</w:t>
      </w:r>
      <w:proofErr w:type="spellEnd"/>
      <w:r>
        <w:t xml:space="preserve"> 37) </w:t>
      </w:r>
    </w:p>
    <w:p w:rsidR="009B6F07" w:rsidRDefault="009B6F07">
      <w:pPr>
        <w:pStyle w:val="RequirementHead"/>
      </w:pPr>
      <w:r>
        <w:t>RR3-417</w:t>
      </w:r>
      <w:r>
        <w:tab/>
        <w:t>Subscription Version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proofErr w:type="gramStart"/>
      <w:r w:rsidR="00FE6EB0">
        <w:t>previously</w:t>
      </w:r>
      <w:proofErr w:type="gramEnd"/>
      <w:r w:rsidR="00FE6EB0">
        <w:t xml:space="preserve"> NANC</w:t>
      </w:r>
      <w:r>
        <w:t xml:space="preserve"> 191 </w:t>
      </w:r>
      <w:proofErr w:type="spellStart"/>
      <w:r>
        <w:t>Req</w:t>
      </w:r>
      <w:proofErr w:type="spellEnd"/>
      <w:r>
        <w:t xml:space="preserve"> 38) </w:t>
      </w:r>
    </w:p>
    <w:p w:rsidR="009B6F07" w:rsidRDefault="009B6F07">
      <w:pPr>
        <w:pStyle w:val="RequirementHead"/>
      </w:pPr>
      <w:r>
        <w:t>RR3-418</w:t>
      </w:r>
      <w:r>
        <w:tab/>
        <w:t>Subscription Version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proofErr w:type="gramStart"/>
      <w:r w:rsidR="00FE6EB0">
        <w:t>previously</w:t>
      </w:r>
      <w:proofErr w:type="gramEnd"/>
      <w:r w:rsidR="00FE6EB0">
        <w:t xml:space="preserve"> NANC</w:t>
      </w:r>
      <w:r>
        <w:t xml:space="preserve"> 191 </w:t>
      </w:r>
      <w:proofErr w:type="spellStart"/>
      <w:r>
        <w:t>Req</w:t>
      </w:r>
      <w:proofErr w:type="spellEnd"/>
      <w:r>
        <w:t xml:space="preserve"> 39) </w:t>
      </w:r>
    </w:p>
    <w:p w:rsidR="009B6F07" w:rsidRDefault="009B6F07">
      <w:pPr>
        <w:pStyle w:val="RequirementHead"/>
      </w:pPr>
      <w:r>
        <w:t>RR3-419</w:t>
      </w:r>
      <w:r>
        <w:tab/>
        <w:t>Subscription Version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proofErr w:type="gramStart"/>
      <w:r w:rsidR="00FE6EB0">
        <w:t>previously</w:t>
      </w:r>
      <w:proofErr w:type="gramEnd"/>
      <w:r w:rsidR="00FE6EB0">
        <w:t xml:space="preserve"> NANC</w:t>
      </w:r>
      <w:r>
        <w:t xml:space="preserve"> 191 </w:t>
      </w:r>
      <w:proofErr w:type="spellStart"/>
      <w:r>
        <w:t>Req</w:t>
      </w:r>
      <w:proofErr w:type="spellEnd"/>
      <w:r>
        <w:t xml:space="preserve"> 40) </w:t>
      </w:r>
    </w:p>
    <w:p w:rsidR="009B6F07" w:rsidRDefault="009B6F07">
      <w:pPr>
        <w:pStyle w:val="RequirementHead"/>
      </w:pPr>
      <w:r>
        <w:t>RR3-420</w:t>
      </w:r>
      <w:r>
        <w:tab/>
        <w:t>Subscription Version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proofErr w:type="gramStart"/>
      <w:r w:rsidR="00FE6EB0">
        <w:t>previously</w:t>
      </w:r>
      <w:proofErr w:type="gramEnd"/>
      <w:r w:rsidR="00FE6EB0">
        <w:t xml:space="preserve"> NANC</w:t>
      </w:r>
      <w:r>
        <w:t xml:space="preserve"> 191 </w:t>
      </w:r>
      <w:proofErr w:type="spellStart"/>
      <w:r>
        <w:t>Req</w:t>
      </w:r>
      <w:proofErr w:type="spellEnd"/>
      <w:r>
        <w:t xml:space="preserve"> 41) </w:t>
      </w:r>
    </w:p>
    <w:p w:rsidR="009B6F07" w:rsidRDefault="009B6F07">
      <w:pPr>
        <w:pStyle w:val="RequirementHead"/>
      </w:pPr>
      <w:r>
        <w:t>RR3-421</w:t>
      </w:r>
      <w:r>
        <w:tab/>
        <w:t>Number Pool Block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proofErr w:type="gramStart"/>
      <w:r w:rsidR="00FE6EB0">
        <w:t>previously</w:t>
      </w:r>
      <w:proofErr w:type="gramEnd"/>
      <w:r w:rsidR="00FE6EB0">
        <w:t xml:space="preserve"> NANC</w:t>
      </w:r>
      <w:r>
        <w:t xml:space="preserve"> 191 </w:t>
      </w:r>
      <w:proofErr w:type="spellStart"/>
      <w:r>
        <w:t>Req</w:t>
      </w:r>
      <w:proofErr w:type="spellEnd"/>
      <w:r>
        <w:t xml:space="preserve"> 42) </w:t>
      </w:r>
    </w:p>
    <w:p w:rsidR="009B6F07" w:rsidRDefault="009B6F07">
      <w:pPr>
        <w:pStyle w:val="RequirementHead"/>
      </w:pPr>
      <w:r>
        <w:t>RR3-422</w:t>
      </w:r>
      <w:r>
        <w:tab/>
        <w:t>Number Pool Block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proofErr w:type="gramStart"/>
      <w:r w:rsidR="00FE6EB0">
        <w:t>previously</w:t>
      </w:r>
      <w:proofErr w:type="gramEnd"/>
      <w:r w:rsidR="00FE6EB0">
        <w:t xml:space="preserve"> NANC</w:t>
      </w:r>
      <w:r>
        <w:t xml:space="preserve"> 191 </w:t>
      </w:r>
      <w:proofErr w:type="spellStart"/>
      <w:r>
        <w:t>Req</w:t>
      </w:r>
      <w:proofErr w:type="spellEnd"/>
      <w:r>
        <w:t xml:space="preserve"> 43) </w:t>
      </w:r>
    </w:p>
    <w:p w:rsidR="009B6F07" w:rsidRDefault="009B6F07">
      <w:pPr>
        <w:pStyle w:val="RequirementHead"/>
      </w:pPr>
      <w:r>
        <w:lastRenderedPageBreak/>
        <w:t>RR3-423</w:t>
      </w:r>
      <w:r>
        <w:tab/>
        <w:t>Number Pool Block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proofErr w:type="gramStart"/>
      <w:r w:rsidR="00FE6EB0">
        <w:t>previously</w:t>
      </w:r>
      <w:proofErr w:type="gramEnd"/>
      <w:r w:rsidR="00FE6EB0">
        <w:t xml:space="preserve"> NANC</w:t>
      </w:r>
      <w:r>
        <w:t xml:space="preserve"> 191 </w:t>
      </w:r>
      <w:proofErr w:type="spellStart"/>
      <w:r>
        <w:t>Req</w:t>
      </w:r>
      <w:proofErr w:type="spellEnd"/>
      <w:r>
        <w:t xml:space="preserve"> 44) </w:t>
      </w:r>
    </w:p>
    <w:p w:rsidR="009B6F07" w:rsidRDefault="009B6F07">
      <w:pPr>
        <w:pStyle w:val="RequirementHead"/>
      </w:pPr>
      <w:r>
        <w:t>RR3-424</w:t>
      </w:r>
      <w:r>
        <w:tab/>
        <w:t>Number Pool Block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proofErr w:type="gramStart"/>
      <w:r w:rsidR="00FE6EB0">
        <w:t>previously</w:t>
      </w:r>
      <w:proofErr w:type="gramEnd"/>
      <w:r w:rsidR="00FE6EB0">
        <w:t xml:space="preserve"> NANC</w:t>
      </w:r>
      <w:r>
        <w:t xml:space="preserve"> 191 </w:t>
      </w:r>
      <w:proofErr w:type="spellStart"/>
      <w:r>
        <w:t>Req</w:t>
      </w:r>
      <w:proofErr w:type="spellEnd"/>
      <w:r>
        <w:t xml:space="preserve"> 45) </w:t>
      </w:r>
    </w:p>
    <w:p w:rsidR="009B6F07" w:rsidRDefault="009B6F07">
      <w:pPr>
        <w:pStyle w:val="RequirementHead"/>
      </w:pPr>
      <w:r>
        <w:t>RR3-425</w:t>
      </w:r>
      <w:r>
        <w:tab/>
        <w:t>Number Pool Block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proofErr w:type="gramStart"/>
      <w:r w:rsidR="00FE6EB0">
        <w:t>previously</w:t>
      </w:r>
      <w:proofErr w:type="gramEnd"/>
      <w:r w:rsidR="00FE6EB0">
        <w:t xml:space="preserve"> NANC</w:t>
      </w:r>
      <w:r>
        <w:t xml:space="preserve"> 191 </w:t>
      </w:r>
      <w:proofErr w:type="spellStart"/>
      <w:r>
        <w:t>Req</w:t>
      </w:r>
      <w:proofErr w:type="spellEnd"/>
      <w:r>
        <w:t xml:space="preserve"> 46) </w:t>
      </w:r>
    </w:p>
    <w:p w:rsidR="009B6F07" w:rsidRDefault="009B6F07">
      <w:pPr>
        <w:pStyle w:val="RequirementHead"/>
      </w:pPr>
      <w:r>
        <w:t>RR3-426</w:t>
      </w:r>
      <w:r>
        <w:tab/>
        <w:t>Number Pool Block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proofErr w:type="gramStart"/>
      <w:r w:rsidR="00FE6EB0">
        <w:t>previously</w:t>
      </w:r>
      <w:proofErr w:type="gramEnd"/>
      <w:r w:rsidR="00FE6EB0">
        <w:t xml:space="preserve"> NANC</w:t>
      </w:r>
      <w:r>
        <w:t xml:space="preserve"> 191 </w:t>
      </w:r>
      <w:proofErr w:type="spellStart"/>
      <w:r>
        <w:t>Req</w:t>
      </w:r>
      <w:proofErr w:type="spellEnd"/>
      <w:r>
        <w:t xml:space="preserve"> 47) </w:t>
      </w:r>
    </w:p>
    <w:p w:rsidR="009B6F07" w:rsidRDefault="009B6F07">
      <w:pPr>
        <w:pStyle w:val="RequirementHead"/>
      </w:pPr>
      <w:r>
        <w:t>RR3-427</w:t>
      </w:r>
      <w:r>
        <w:tab/>
        <w:t>Subscription Version – Verify All Routing Data When Activating a Subscription Version</w:t>
      </w:r>
    </w:p>
    <w:p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proofErr w:type="gramStart"/>
      <w:r w:rsidR="00FE6EB0">
        <w:t>previously</w:t>
      </w:r>
      <w:proofErr w:type="gramEnd"/>
      <w:r w:rsidR="00FE6EB0">
        <w:t xml:space="preserve"> NANC</w:t>
      </w:r>
      <w:r>
        <w:t xml:space="preserve"> 191 </w:t>
      </w:r>
      <w:proofErr w:type="spellStart"/>
      <w:r>
        <w:t>Req</w:t>
      </w:r>
      <w:proofErr w:type="spellEnd"/>
      <w:r>
        <w:t xml:space="preserve"> 48) </w:t>
      </w:r>
    </w:p>
    <w:p w:rsidR="009B6F07" w:rsidRDefault="009B6F07">
      <w:pPr>
        <w:pStyle w:val="RequirementHead"/>
      </w:pPr>
      <w:r>
        <w:t>RR3-428</w:t>
      </w:r>
      <w:r>
        <w:tab/>
        <w:t>Number Pool Block – Verify All Routing Data When Activating a Number Pool Block</w:t>
      </w:r>
    </w:p>
    <w:p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proofErr w:type="gramStart"/>
      <w:r w:rsidR="00FE6EB0">
        <w:t>previously</w:t>
      </w:r>
      <w:proofErr w:type="gramEnd"/>
      <w:r w:rsidR="00FE6EB0">
        <w:t xml:space="preserve"> NANC</w:t>
      </w:r>
      <w:r>
        <w:t xml:space="preserve"> 191 </w:t>
      </w:r>
      <w:proofErr w:type="spellStart"/>
      <w:r>
        <w:t>Req</w:t>
      </w:r>
      <w:proofErr w:type="spellEnd"/>
      <w:r>
        <w:t xml:space="preserve"> 49) </w:t>
      </w:r>
    </w:p>
    <w:p w:rsidR="009B6F07" w:rsidRDefault="009B6F07">
      <w:pPr>
        <w:pStyle w:val="RequirementHead"/>
      </w:pPr>
      <w:r>
        <w:t>RR3-429</w:t>
      </w:r>
      <w:r>
        <w:tab/>
        <w:t>DPC/SSN Edits – Errors on DPC and SSN Required Data for Mass Update</w:t>
      </w:r>
    </w:p>
    <w:p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proofErr w:type="gramStart"/>
      <w:r w:rsidR="00FE6EB0">
        <w:t>previously</w:t>
      </w:r>
      <w:proofErr w:type="gramEnd"/>
      <w:r w:rsidR="00FE6EB0">
        <w:t xml:space="preserve"> NANC</w:t>
      </w:r>
      <w:r>
        <w:t xml:space="preserve"> 191 </w:t>
      </w:r>
      <w:proofErr w:type="spellStart"/>
      <w:r>
        <w:t>Req</w:t>
      </w:r>
      <w:proofErr w:type="spellEnd"/>
      <w:r>
        <w:t xml:space="preserve"> 50) </w:t>
      </w:r>
    </w:p>
    <w:p w:rsidR="009B6F07" w:rsidRDefault="009B6F07">
      <w:pPr>
        <w:pStyle w:val="BodyText"/>
      </w:pPr>
      <w:r>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rsidR="009B6F07" w:rsidRDefault="009B6F07">
      <w:pPr>
        <w:pStyle w:val="RequirementHead"/>
      </w:pPr>
    </w:p>
    <w:p w:rsidR="00246F54" w:rsidRDefault="00246F54" w:rsidP="00246F54">
      <w:pPr>
        <w:pStyle w:val="Heading2"/>
      </w:pPr>
      <w:bookmarkStart w:id="3969" w:name="_Toc391630964"/>
      <w:r>
        <w:t>Low-Tech Interface DPC-SSN Validation Processing by the NPAC SMS</w:t>
      </w:r>
      <w:bookmarkEnd w:id="3969"/>
    </w:p>
    <w:p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 xml:space="preserve">validation occurs based on regional </w:t>
      </w:r>
      <w:proofErr w:type="spellStart"/>
      <w:r>
        <w:t>tunables</w:t>
      </w:r>
      <w:proofErr w:type="spellEnd"/>
      <w:r>
        <w:t>.</w:t>
      </w:r>
      <w:r w:rsidR="0082246A">
        <w:t xml:space="preserve">  These edits ensure that values specified are valid according to the Service Provider DPC source data.</w:t>
      </w:r>
    </w:p>
    <w:p w:rsidR="00246F54" w:rsidRPr="00851E5A" w:rsidRDefault="00246F54" w:rsidP="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rsidR="00246F54" w:rsidRPr="005A58DA" w:rsidRDefault="00246F54" w:rsidP="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proofErr w:type="gramStart"/>
      <w:r w:rsidR="00976B16">
        <w:t>previously</w:t>
      </w:r>
      <w:proofErr w:type="gramEnd"/>
      <w:r w:rsidR="00976B16">
        <w:t xml:space="preserve"> NANC </w:t>
      </w:r>
      <w:r w:rsidR="0082246A">
        <w:rPr>
          <w:szCs w:val="24"/>
        </w:rPr>
        <w:t xml:space="preserve">427, </w:t>
      </w:r>
      <w:proofErr w:type="spellStart"/>
      <w:r w:rsidR="0082246A">
        <w:rPr>
          <w:szCs w:val="24"/>
        </w:rPr>
        <w:t>Req</w:t>
      </w:r>
      <w:proofErr w:type="spellEnd"/>
      <w:r w:rsidR="0082246A">
        <w:rPr>
          <w:szCs w:val="24"/>
        </w:rPr>
        <w:t xml:space="preserve"> 7)</w:t>
      </w:r>
    </w:p>
    <w:p w:rsidR="00246F54" w:rsidRPr="00851E5A" w:rsidRDefault="0082246A" w:rsidP="00246F54">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rsidR="00246F54" w:rsidRPr="005A58DA" w:rsidRDefault="00246F54" w:rsidP="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proofErr w:type="gramStart"/>
      <w:r w:rsidR="00976B16">
        <w:t>previously</w:t>
      </w:r>
      <w:proofErr w:type="gramEnd"/>
      <w:r w:rsidR="00976B16">
        <w:t xml:space="preserve"> NANC </w:t>
      </w:r>
      <w:r w:rsidR="0082246A">
        <w:rPr>
          <w:szCs w:val="24"/>
        </w:rPr>
        <w:t xml:space="preserve">427, </w:t>
      </w:r>
      <w:proofErr w:type="spellStart"/>
      <w:r w:rsidR="0082246A">
        <w:rPr>
          <w:szCs w:val="24"/>
        </w:rPr>
        <w:t>Req</w:t>
      </w:r>
      <w:proofErr w:type="spellEnd"/>
      <w:r w:rsidR="0082246A">
        <w:rPr>
          <w:szCs w:val="24"/>
        </w:rPr>
        <w:t xml:space="preserve"> 8)</w:t>
      </w:r>
    </w:p>
    <w:p w:rsidR="00246F54" w:rsidRPr="00851E5A" w:rsidRDefault="0082246A" w:rsidP="00246F54">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rsidR="00246F54" w:rsidRPr="005A58DA" w:rsidRDefault="00246F54" w:rsidP="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proofErr w:type="gramStart"/>
      <w:r w:rsidR="00976B16">
        <w:t>previously</w:t>
      </w:r>
      <w:proofErr w:type="gramEnd"/>
      <w:r w:rsidR="00976B16">
        <w:t xml:space="preserve"> NANC </w:t>
      </w:r>
      <w:r w:rsidR="0082246A">
        <w:rPr>
          <w:szCs w:val="24"/>
        </w:rPr>
        <w:t xml:space="preserve">427, </w:t>
      </w:r>
      <w:proofErr w:type="spellStart"/>
      <w:r w:rsidR="0082246A">
        <w:rPr>
          <w:szCs w:val="24"/>
        </w:rPr>
        <w:t>Req</w:t>
      </w:r>
      <w:proofErr w:type="spellEnd"/>
      <w:r w:rsidR="0082246A">
        <w:rPr>
          <w:szCs w:val="24"/>
        </w:rPr>
        <w:t xml:space="preserve"> 9)</w:t>
      </w:r>
    </w:p>
    <w:p w:rsidR="0082246A" w:rsidRPr="005A58DA" w:rsidRDefault="0082246A" w:rsidP="0082246A">
      <w:pPr>
        <w:pStyle w:val="RequirementHead"/>
      </w:pPr>
      <w:r w:rsidRPr="00851E5A">
        <w:t>R</w:t>
      </w:r>
      <w:r w:rsidR="0064355A">
        <w:t>R3-705</w:t>
      </w:r>
      <w:r w:rsidRPr="005A58DA">
        <w:tab/>
        <w:t>DPC</w:t>
      </w:r>
      <w:r>
        <w:t>-SSN</w:t>
      </w:r>
      <w:r w:rsidRPr="005A58DA">
        <w:t xml:space="preserve"> Entries Information Source for LTI or NPAC Personnel entries</w:t>
      </w:r>
    </w:p>
    <w:p w:rsidR="0082246A" w:rsidRPr="005A58DA" w:rsidRDefault="0082246A" w:rsidP="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proofErr w:type="gramStart"/>
      <w:r w:rsidR="00976B16">
        <w:t>previously</w:t>
      </w:r>
      <w:proofErr w:type="gramEnd"/>
      <w:r w:rsidR="00976B16">
        <w:t xml:space="preserve"> NANC </w:t>
      </w:r>
      <w:r>
        <w:rPr>
          <w:szCs w:val="24"/>
        </w:rPr>
        <w:t xml:space="preserve">427, </w:t>
      </w:r>
      <w:proofErr w:type="spellStart"/>
      <w:r>
        <w:rPr>
          <w:szCs w:val="24"/>
        </w:rPr>
        <w:t>Req</w:t>
      </w:r>
      <w:proofErr w:type="spellEnd"/>
      <w:r>
        <w:rPr>
          <w:szCs w:val="24"/>
        </w:rPr>
        <w:t xml:space="preserve"> 1)</w:t>
      </w:r>
    </w:p>
    <w:p w:rsidR="0082246A" w:rsidRPr="005A58DA" w:rsidRDefault="0082246A" w:rsidP="0082246A">
      <w:pPr>
        <w:pStyle w:val="RequirementHead"/>
      </w:pPr>
      <w:r w:rsidRPr="00851E5A">
        <w:t>R</w:t>
      </w:r>
      <w:r w:rsidR="0064355A">
        <w:t>R3-706</w:t>
      </w:r>
      <w:r w:rsidRPr="005A58DA">
        <w:tab/>
        <w:t>DPC</w:t>
      </w:r>
      <w:r>
        <w:t>-SSN</w:t>
      </w:r>
      <w:r w:rsidRPr="005A58DA">
        <w:t xml:space="preserve"> Entries Information Maintenance</w:t>
      </w:r>
    </w:p>
    <w:p w:rsidR="0082246A" w:rsidRDefault="0082246A" w:rsidP="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proofErr w:type="gramStart"/>
      <w:r w:rsidR="00976B16">
        <w:t>previously</w:t>
      </w:r>
      <w:proofErr w:type="gramEnd"/>
      <w:r w:rsidR="00976B16">
        <w:t xml:space="preserve"> NANC </w:t>
      </w:r>
      <w:r>
        <w:rPr>
          <w:szCs w:val="24"/>
        </w:rPr>
        <w:t xml:space="preserve">427, </w:t>
      </w:r>
      <w:proofErr w:type="spellStart"/>
      <w:r>
        <w:rPr>
          <w:szCs w:val="24"/>
        </w:rPr>
        <w:t>Req</w:t>
      </w:r>
      <w:proofErr w:type="spellEnd"/>
      <w:r>
        <w:rPr>
          <w:szCs w:val="24"/>
        </w:rPr>
        <w:t xml:space="preserve"> 2)</w:t>
      </w:r>
    </w:p>
    <w:p w:rsidR="0082246A" w:rsidRPr="005929E0" w:rsidRDefault="0082246A" w:rsidP="0082246A">
      <w:pPr>
        <w:pStyle w:val="RequirementHead"/>
      </w:pPr>
      <w:r w:rsidRPr="00851E5A">
        <w:t>R</w:t>
      </w:r>
      <w:r w:rsidR="0064355A">
        <w:t>R3-707</w:t>
      </w:r>
      <w:r w:rsidRPr="005929E0">
        <w:tab/>
      </w:r>
      <w:r>
        <w:t xml:space="preserve">DPC-SSN Entries </w:t>
      </w:r>
      <w:r w:rsidRPr="005929E0">
        <w:t xml:space="preserve">Information </w:t>
      </w:r>
      <w:r>
        <w:t>– Multiple Entries</w:t>
      </w:r>
    </w:p>
    <w:p w:rsidR="0082246A" w:rsidRDefault="0082246A" w:rsidP="0082246A">
      <w:pPr>
        <w:pStyle w:val="RequirementBody"/>
      </w:pPr>
      <w:r w:rsidRPr="000B38D6">
        <w:t xml:space="preserve">NPAC SMS </w:t>
      </w:r>
      <w:r>
        <w:t xml:space="preserve">shall allow multiple entries of DPC-SSN pair for each GTT Type (CLASS, LIDB, CNAM, ISVM, </w:t>
      </w:r>
      <w:proofErr w:type="gramStart"/>
      <w:r>
        <w:t>WSMSC</w:t>
      </w:r>
      <w:proofErr w:type="gramEnd"/>
      <w:r>
        <w:t>)</w:t>
      </w:r>
      <w:r w:rsidRPr="000B38D6">
        <w:t>.</w:t>
      </w:r>
      <w:r>
        <w:rPr>
          <w:szCs w:val="24"/>
        </w:rPr>
        <w:t xml:space="preserve">  (</w:t>
      </w:r>
      <w:proofErr w:type="gramStart"/>
      <w:r w:rsidR="00976B16">
        <w:t>previously</w:t>
      </w:r>
      <w:proofErr w:type="gramEnd"/>
      <w:r w:rsidR="00976B16">
        <w:t xml:space="preserve"> NANC </w:t>
      </w:r>
      <w:r>
        <w:rPr>
          <w:szCs w:val="24"/>
        </w:rPr>
        <w:t xml:space="preserve">427, </w:t>
      </w:r>
      <w:proofErr w:type="spellStart"/>
      <w:r>
        <w:rPr>
          <w:szCs w:val="24"/>
        </w:rPr>
        <w:t>Req</w:t>
      </w:r>
      <w:proofErr w:type="spellEnd"/>
      <w:r>
        <w:rPr>
          <w:szCs w:val="24"/>
        </w:rPr>
        <w:t xml:space="preserve"> 3)</w:t>
      </w:r>
    </w:p>
    <w:p w:rsidR="0082246A" w:rsidRDefault="0082246A">
      <w:pPr>
        <w:pStyle w:val="RequirementHead"/>
      </w:pPr>
    </w:p>
    <w:p w:rsidR="002C2732" w:rsidRDefault="002C2732" w:rsidP="002C2732">
      <w:pPr>
        <w:pStyle w:val="RequirementHead"/>
        <w:rPr>
          <w:ins w:id="3970" w:author="jnakamura" w:date="2014-06-24T13:12:00Z"/>
        </w:rPr>
      </w:pPr>
    </w:p>
    <w:p w:rsidR="002C2732" w:rsidRDefault="002C2732" w:rsidP="002C2732">
      <w:pPr>
        <w:pStyle w:val="Heading2"/>
        <w:rPr>
          <w:ins w:id="3971" w:author="jnakamura" w:date="2014-06-24T13:12:00Z"/>
        </w:rPr>
      </w:pPr>
      <w:bookmarkStart w:id="3972" w:name="_Toc391630965"/>
      <w:ins w:id="3973" w:author="jnakamura" w:date="2014-06-24T13:13:00Z">
        <w:r>
          <w:t xml:space="preserve">Customer </w:t>
        </w:r>
        <w:proofErr w:type="spellStart"/>
        <w:r>
          <w:t>Onboarding</w:t>
        </w:r>
      </w:ins>
      <w:bookmarkEnd w:id="3972"/>
      <w:proofErr w:type="spellEnd"/>
    </w:p>
    <w:p w:rsidR="002C2732" w:rsidRPr="002C2732" w:rsidRDefault="002C2732" w:rsidP="000A6337">
      <w:pPr>
        <w:rPr>
          <w:ins w:id="3974" w:author="jnakamura" w:date="2014-06-24T13:13:00Z"/>
        </w:rPr>
        <w:pPrChange w:id="3975" w:author="jnakamura" w:date="2014-06-27T11:09:00Z">
          <w:pPr>
            <w:spacing w:after="360"/>
          </w:pPr>
        </w:pPrChange>
      </w:pPr>
      <w:ins w:id="3976" w:author="jnakamura" w:date="2014-06-24T13:12:00Z">
        <w:r>
          <w:t xml:space="preserve">This section describes </w:t>
        </w:r>
      </w:ins>
      <w:ins w:id="3977" w:author="jnakamura" w:date="2014-06-24T13:14:00Z">
        <w:r>
          <w:t xml:space="preserve">the Customer </w:t>
        </w:r>
        <w:proofErr w:type="spellStart"/>
        <w:r>
          <w:t>Onboarding</w:t>
        </w:r>
        <w:proofErr w:type="spellEnd"/>
        <w:r>
          <w:t xml:space="preserve"> feature.  </w:t>
        </w:r>
      </w:ins>
      <w:ins w:id="3978" w:author="jnakamura" w:date="2014-06-24T13:13:00Z">
        <w:r w:rsidRPr="002C2732">
          <w:rPr>
            <w:color w:val="333333"/>
          </w:rPr>
          <w:t>This feature fills a synchronization gap for service provider systems that are new to the XML interface.  At startup, full BDD and delta BDD files for the new XML provider are utilized.  While the delta BDD is being loaded in the new XML SOA or LSMS, messages destined to the provider would queue up and cause partial failures.</w:t>
        </w:r>
      </w:ins>
    </w:p>
    <w:p w:rsidR="002C2732" w:rsidRPr="002C2732" w:rsidRDefault="002C2732" w:rsidP="002C2732">
      <w:pPr>
        <w:spacing w:after="360"/>
        <w:rPr>
          <w:ins w:id="3979" w:author="jnakamura" w:date="2014-06-24T13:12:00Z"/>
        </w:rPr>
      </w:pPr>
      <w:ins w:id="3980" w:author="jnakamura" w:date="2014-06-24T13:13:00Z">
        <w:r w:rsidRPr="002C2732">
          <w:rPr>
            <w:color w:val="333333"/>
          </w:rPr>
          <w:t xml:space="preserve">Customer </w:t>
        </w:r>
        <w:proofErr w:type="spellStart"/>
        <w:r w:rsidRPr="002C2732">
          <w:rPr>
            <w:color w:val="333333"/>
          </w:rPr>
          <w:t>Onboarding</w:t>
        </w:r>
        <w:proofErr w:type="spellEnd"/>
        <w:r w:rsidRPr="002C2732">
          <w:rPr>
            <w:color w:val="333333"/>
          </w:rPr>
          <w:t xml:space="preserve"> introduced a concept of placing a provider's SOA or LSMS system on </w:t>
        </w:r>
        <w:r w:rsidRPr="002C2732">
          <w:rPr>
            <w:i/>
            <w:color w:val="333333"/>
          </w:rPr>
          <w:t>Hold</w:t>
        </w:r>
        <w:r w:rsidRPr="002C2732">
          <w:rPr>
            <w:color w:val="333333"/>
          </w:rPr>
          <w:t xml:space="preserve">.  While a system is on </w:t>
        </w:r>
        <w:r w:rsidRPr="002C2732">
          <w:rPr>
            <w:i/>
            <w:color w:val="333333"/>
          </w:rPr>
          <w:t>Hold</w:t>
        </w:r>
        <w:r w:rsidRPr="002C2732">
          <w:rPr>
            <w:color w:val="333333"/>
          </w:rPr>
          <w:t xml:space="preserve">, the NPAC still creates messages, but rather than sending messages they are immediately placed in a hold queue.  While in the </w:t>
        </w:r>
        <w:r w:rsidRPr="002C2732">
          <w:rPr>
            <w:i/>
            <w:color w:val="333333"/>
          </w:rPr>
          <w:t>Hold</w:t>
        </w:r>
        <w:r w:rsidRPr="002C2732">
          <w:rPr>
            <w:color w:val="333333"/>
          </w:rPr>
          <w:t xml:space="preserve"> status, providers are not placed on the failed list.  For a new system synchronizing with the NPAC, this </w:t>
        </w:r>
        <w:r w:rsidRPr="002C2732">
          <w:rPr>
            <w:i/>
            <w:color w:val="333333"/>
          </w:rPr>
          <w:t>Hold</w:t>
        </w:r>
        <w:r w:rsidRPr="002C2732">
          <w:rPr>
            <w:color w:val="333333"/>
          </w:rPr>
          <w:t xml:space="preserve"> status starts when the delta BDD is created and continues until they have successfully loaded the delta BDD and the system is ready to receive messages from the NPAC.  At that time, the provider’s system status will be changed from </w:t>
        </w:r>
        <w:r w:rsidRPr="002C2732">
          <w:rPr>
            <w:i/>
            <w:color w:val="333333"/>
          </w:rPr>
          <w:t>Hold</w:t>
        </w:r>
        <w:r w:rsidRPr="002C2732">
          <w:rPr>
            <w:color w:val="333333"/>
          </w:rPr>
          <w:t xml:space="preserve"> to </w:t>
        </w:r>
        <w:r w:rsidRPr="002C2732">
          <w:rPr>
            <w:i/>
            <w:color w:val="333333"/>
          </w:rPr>
          <w:t>Replay</w:t>
        </w:r>
        <w:r w:rsidRPr="002C2732">
          <w:rPr>
            <w:color w:val="333333"/>
          </w:rPr>
          <w:t xml:space="preserve">.  While in </w:t>
        </w:r>
        <w:r w:rsidRPr="002C2732">
          <w:rPr>
            <w:i/>
            <w:color w:val="333333"/>
          </w:rPr>
          <w:t>Replay</w:t>
        </w:r>
        <w:r w:rsidRPr="002C2732">
          <w:rPr>
            <w:color w:val="333333"/>
          </w:rPr>
          <w:t xml:space="preserve"> status, all messages that are in the hold queue are sent to the provider in the order they were originally created.  Any new messages created during this time are placed at the end of the hold queue.  When the hold queue is empty, the provider's system status is changed to </w:t>
        </w:r>
        <w:r w:rsidRPr="002C2732">
          <w:rPr>
            <w:i/>
            <w:color w:val="333333"/>
          </w:rPr>
          <w:t>Normal</w:t>
        </w:r>
        <w:r w:rsidRPr="002C2732">
          <w:rPr>
            <w:color w:val="333333"/>
          </w:rPr>
          <w:t xml:space="preserve"> and synchronization is complete.</w:t>
        </w:r>
      </w:ins>
    </w:p>
    <w:p w:rsidR="002C2732" w:rsidRPr="00851E5A" w:rsidRDefault="002C2732" w:rsidP="002C2732">
      <w:pPr>
        <w:pStyle w:val="RequirementHead"/>
        <w:rPr>
          <w:ins w:id="3981" w:author="jnakamura" w:date="2014-06-24T13:12:00Z"/>
        </w:rPr>
      </w:pPr>
      <w:ins w:id="3982" w:author="jnakamura" w:date="2014-06-24T13:12:00Z">
        <w:r w:rsidRPr="00851E5A">
          <w:t>R</w:t>
        </w:r>
        <w:r w:rsidR="00E957FA">
          <w:t>R3-7</w:t>
        </w:r>
      </w:ins>
      <w:ins w:id="3983" w:author="jnakamura" w:date="2014-06-24T13:26:00Z">
        <w:r w:rsidR="00E957FA">
          <w:t>73</w:t>
        </w:r>
      </w:ins>
      <w:ins w:id="3984" w:author="jnakamura" w:date="2014-06-24T13:12:00Z">
        <w:r w:rsidRPr="00851E5A">
          <w:tab/>
        </w:r>
      </w:ins>
      <w:ins w:id="3985" w:author="jnakamura" w:date="2014-06-24T13:27:00Z">
        <w:r w:rsidR="00E957FA">
          <w:t xml:space="preserve">Customer </w:t>
        </w:r>
        <w:proofErr w:type="spellStart"/>
        <w:r w:rsidR="00E957FA">
          <w:t>Onboarding</w:t>
        </w:r>
        <w:proofErr w:type="spellEnd"/>
        <w:r w:rsidR="00E957FA">
          <w:t xml:space="preserve"> </w:t>
        </w:r>
      </w:ins>
      <w:ins w:id="3986" w:author="jnakamura" w:date="2014-06-24T13:12:00Z">
        <w:r w:rsidRPr="00851E5A">
          <w:t xml:space="preserve">– </w:t>
        </w:r>
      </w:ins>
      <w:proofErr w:type="spellStart"/>
      <w:ins w:id="3987" w:author="jnakamura" w:date="2014-06-24T13:27:00Z">
        <w:r w:rsidR="00E957FA">
          <w:t>Onboarding</w:t>
        </w:r>
        <w:proofErr w:type="spellEnd"/>
        <w:r w:rsidR="00E957FA">
          <w:t xml:space="preserve"> Status</w:t>
        </w:r>
      </w:ins>
    </w:p>
    <w:p w:rsidR="00E957FA" w:rsidRPr="005A58DA" w:rsidRDefault="00E957FA" w:rsidP="00E957FA">
      <w:pPr>
        <w:pStyle w:val="RequirementBody"/>
        <w:numPr>
          <w:ilvl w:val="12"/>
          <w:numId w:val="0"/>
        </w:numPr>
        <w:spacing w:after="120"/>
        <w:rPr>
          <w:ins w:id="3988" w:author="jnakamura" w:date="2014-06-24T13:29:00Z"/>
          <w:szCs w:val="24"/>
        </w:rPr>
      </w:pPr>
      <w:ins w:id="3989" w:author="jnakamura" w:date="2014-06-24T13:29:00Z">
        <w:r w:rsidRPr="00E957FA">
          <w:t>NPAC SMS shall support the following </w:t>
        </w:r>
        <w:proofErr w:type="spellStart"/>
        <w:r w:rsidRPr="00E957FA">
          <w:t>onboarding</w:t>
        </w:r>
        <w:proofErr w:type="spellEnd"/>
        <w:r w:rsidRPr="00E957FA">
          <w:t xml:space="preserve"> statuses for the </w:t>
        </w:r>
      </w:ins>
      <w:ins w:id="3990" w:author="jnakamura" w:date="2014-06-24T13:32:00Z">
        <w:r>
          <w:t xml:space="preserve">service </w:t>
        </w:r>
      </w:ins>
      <w:ins w:id="3991" w:author="jnakamura" w:date="2014-06-24T13:29:00Z">
        <w:r w:rsidRPr="00E957FA">
          <w:t xml:space="preserve">provider's SOA/LSMS:  (previously </w:t>
        </w:r>
        <w:proofErr w:type="spellStart"/>
        <w:r w:rsidRPr="00E957FA">
          <w:t>Onboarding</w:t>
        </w:r>
        <w:proofErr w:type="spellEnd"/>
        <w:r w:rsidRPr="00E957FA">
          <w:t xml:space="preserve">, </w:t>
        </w:r>
        <w:proofErr w:type="spellStart"/>
        <w:r w:rsidRPr="00E957FA">
          <w:t>Req</w:t>
        </w:r>
        <w:proofErr w:type="spellEnd"/>
        <w:r w:rsidRPr="00E957FA">
          <w:t xml:space="preserve"> 1)</w:t>
        </w:r>
      </w:ins>
    </w:p>
    <w:p w:rsidR="00E957FA" w:rsidRDefault="00E957FA" w:rsidP="00E957FA">
      <w:pPr>
        <w:pStyle w:val="ListBullet1"/>
        <w:numPr>
          <w:ilvl w:val="0"/>
          <w:numId w:val="1"/>
        </w:numPr>
        <w:rPr>
          <w:ins w:id="3992" w:author="jnakamura" w:date="2014-06-24T13:29:00Z"/>
        </w:rPr>
      </w:pPr>
      <w:ins w:id="3993" w:author="jnakamura" w:date="2014-06-24T13:29:00Z">
        <w:r>
          <w:t>Normal</w:t>
        </w:r>
      </w:ins>
    </w:p>
    <w:p w:rsidR="00E957FA" w:rsidRDefault="00E957FA" w:rsidP="00E957FA">
      <w:pPr>
        <w:pStyle w:val="ListBullet1"/>
        <w:numPr>
          <w:ilvl w:val="0"/>
          <w:numId w:val="1"/>
        </w:numPr>
        <w:rPr>
          <w:ins w:id="3994" w:author="jnakamura" w:date="2014-06-24T13:29:00Z"/>
        </w:rPr>
      </w:pPr>
      <w:ins w:id="3995" w:author="jnakamura" w:date="2014-06-24T13:29:00Z">
        <w:r>
          <w:t>Hold</w:t>
        </w:r>
      </w:ins>
    </w:p>
    <w:p w:rsidR="00E957FA" w:rsidRDefault="00E957FA" w:rsidP="00E957FA">
      <w:pPr>
        <w:pStyle w:val="ListBullet1"/>
        <w:numPr>
          <w:ilvl w:val="0"/>
          <w:numId w:val="1"/>
        </w:numPr>
        <w:spacing w:after="360"/>
        <w:rPr>
          <w:ins w:id="3996" w:author="jnakamura" w:date="2014-06-24T13:29:00Z"/>
        </w:rPr>
      </w:pPr>
      <w:ins w:id="3997" w:author="jnakamura" w:date="2014-06-24T13:30:00Z">
        <w:r>
          <w:t>Replay</w:t>
        </w:r>
      </w:ins>
    </w:p>
    <w:p w:rsidR="00E957FA" w:rsidRPr="00851E5A" w:rsidRDefault="00E957FA" w:rsidP="00E957FA">
      <w:pPr>
        <w:pStyle w:val="RequirementHead"/>
        <w:rPr>
          <w:ins w:id="3998" w:author="jnakamura" w:date="2014-06-24T13:27:00Z"/>
        </w:rPr>
      </w:pPr>
      <w:ins w:id="3999" w:author="jnakamura" w:date="2014-06-24T13:27:00Z">
        <w:r w:rsidRPr="00851E5A">
          <w:t>R</w:t>
        </w:r>
        <w:r>
          <w:t>R3-77</w:t>
        </w:r>
      </w:ins>
      <w:ins w:id="4000" w:author="jnakamura" w:date="2014-06-24T13:32:00Z">
        <w:r>
          <w:t>4</w:t>
        </w:r>
      </w:ins>
      <w:ins w:id="4001" w:author="jnakamura" w:date="2014-06-24T13:27:00Z">
        <w:r w:rsidRPr="00851E5A">
          <w:tab/>
        </w:r>
        <w:r>
          <w:t xml:space="preserve">Customer </w:t>
        </w:r>
        <w:proofErr w:type="spellStart"/>
        <w:r>
          <w:t>Onboarding</w:t>
        </w:r>
        <w:proofErr w:type="spellEnd"/>
        <w:r>
          <w:t xml:space="preserve"> </w:t>
        </w:r>
        <w:r w:rsidRPr="00851E5A">
          <w:t xml:space="preserve">– </w:t>
        </w:r>
      </w:ins>
      <w:ins w:id="4002" w:author="jnakamura" w:date="2014-06-24T14:09:00Z">
        <w:r w:rsidR="00C87264">
          <w:t xml:space="preserve">Display </w:t>
        </w:r>
      </w:ins>
      <w:proofErr w:type="spellStart"/>
      <w:ins w:id="4003" w:author="jnakamura" w:date="2014-06-24T13:27:00Z">
        <w:r>
          <w:t>Onboarding</w:t>
        </w:r>
        <w:proofErr w:type="spellEnd"/>
        <w:r>
          <w:t xml:space="preserve"> Status</w:t>
        </w:r>
      </w:ins>
    </w:p>
    <w:p w:rsidR="00E957FA" w:rsidRPr="005A58DA" w:rsidRDefault="00E957FA" w:rsidP="00E957FA">
      <w:pPr>
        <w:pStyle w:val="RequirementBody"/>
        <w:rPr>
          <w:ins w:id="4004" w:author="jnakamura" w:date="2014-06-24T13:27:00Z"/>
          <w:szCs w:val="24"/>
        </w:rPr>
      </w:pPr>
      <w:ins w:id="4005" w:author="jnakamura" w:date="2014-06-24T13:27:00Z">
        <w:r w:rsidRPr="005A58DA">
          <w:rPr>
            <w:szCs w:val="24"/>
          </w:rPr>
          <w:t xml:space="preserve">NPAC </w:t>
        </w:r>
      </w:ins>
      <w:ins w:id="4006" w:author="jnakamura" w:date="2014-06-24T13:31:00Z">
        <w:r>
          <w:rPr>
            <w:szCs w:val="24"/>
          </w:rPr>
          <w:t xml:space="preserve">Administrative Interface </w:t>
        </w:r>
      </w:ins>
      <w:ins w:id="4007" w:author="jnakamura" w:date="2014-06-24T13:27:00Z">
        <w:r w:rsidRPr="00E957FA">
          <w:t xml:space="preserve">shall </w:t>
        </w:r>
      </w:ins>
      <w:ins w:id="4008" w:author="jnakamura" w:date="2014-06-24T13:31:00Z">
        <w:r>
          <w:t xml:space="preserve">display the </w:t>
        </w:r>
        <w:proofErr w:type="spellStart"/>
        <w:r w:rsidRPr="00E957FA">
          <w:t>onboarding</w:t>
        </w:r>
        <w:proofErr w:type="spellEnd"/>
        <w:r w:rsidRPr="00E957FA">
          <w:t xml:space="preserve"> status for the </w:t>
        </w:r>
      </w:ins>
      <w:ins w:id="4009" w:author="jnakamura" w:date="2014-06-24T13:32:00Z">
        <w:r>
          <w:t xml:space="preserve">service </w:t>
        </w:r>
      </w:ins>
      <w:ins w:id="4010" w:author="jnakamura" w:date="2014-06-24T13:31:00Z">
        <w:r w:rsidRPr="00E957FA">
          <w:t>provider's SOA/LSMS to NPAC Personnel</w:t>
        </w:r>
      </w:ins>
      <w:ins w:id="4011" w:author="jnakamura" w:date="2014-06-24T13:27:00Z">
        <w:r w:rsidRPr="00E957FA">
          <w:t xml:space="preserve">.  </w:t>
        </w:r>
      </w:ins>
      <w:ins w:id="4012" w:author="jnakamura" w:date="2014-06-24T13:32:00Z">
        <w:r w:rsidRPr="00E957FA">
          <w:t>(</w:t>
        </w:r>
        <w:proofErr w:type="gramStart"/>
        <w:r w:rsidRPr="00E957FA">
          <w:t>previously</w:t>
        </w:r>
        <w:proofErr w:type="gramEnd"/>
        <w:r w:rsidRPr="00E957FA">
          <w:t xml:space="preserve"> </w:t>
        </w:r>
        <w:proofErr w:type="spellStart"/>
        <w:r w:rsidRPr="00E957FA">
          <w:t>Onboarding</w:t>
        </w:r>
        <w:proofErr w:type="spellEnd"/>
        <w:r w:rsidRPr="00E957FA">
          <w:t xml:space="preserve">, </w:t>
        </w:r>
        <w:proofErr w:type="spellStart"/>
        <w:r w:rsidRPr="00E957FA">
          <w:t>Req</w:t>
        </w:r>
        <w:proofErr w:type="spellEnd"/>
        <w:r w:rsidRPr="00E957FA">
          <w:t xml:space="preserve"> </w:t>
        </w:r>
        <w:r>
          <w:t>2</w:t>
        </w:r>
        <w:r w:rsidRPr="00E957FA">
          <w:t>)</w:t>
        </w:r>
      </w:ins>
    </w:p>
    <w:p w:rsidR="00E957FA" w:rsidRPr="00851E5A" w:rsidRDefault="00E957FA" w:rsidP="00E957FA">
      <w:pPr>
        <w:pStyle w:val="RequirementHead"/>
        <w:rPr>
          <w:ins w:id="4013" w:author="jnakamura" w:date="2014-06-24T13:32:00Z"/>
        </w:rPr>
      </w:pPr>
      <w:ins w:id="4014" w:author="jnakamura" w:date="2014-06-24T13:32:00Z">
        <w:r w:rsidRPr="00851E5A">
          <w:t>R</w:t>
        </w:r>
        <w:r>
          <w:t>R3-77</w:t>
        </w:r>
      </w:ins>
      <w:ins w:id="4015" w:author="jnakamura" w:date="2014-06-24T14:09:00Z">
        <w:r w:rsidR="00C87264">
          <w:t>5</w:t>
        </w:r>
      </w:ins>
      <w:ins w:id="4016" w:author="jnakamura" w:date="2014-06-24T13:32:00Z">
        <w:r w:rsidRPr="00851E5A">
          <w:tab/>
        </w:r>
        <w:r>
          <w:t xml:space="preserve">Customer </w:t>
        </w:r>
        <w:proofErr w:type="spellStart"/>
        <w:r>
          <w:t>Onboarding</w:t>
        </w:r>
        <w:proofErr w:type="spellEnd"/>
        <w:r>
          <w:t xml:space="preserve"> </w:t>
        </w:r>
        <w:r w:rsidRPr="00851E5A">
          <w:t xml:space="preserve">– </w:t>
        </w:r>
      </w:ins>
      <w:ins w:id="4017" w:author="jnakamura" w:date="2014-06-24T14:09:00Z">
        <w:r w:rsidR="00C87264">
          <w:t>SOA Replay Notifications</w:t>
        </w:r>
      </w:ins>
    </w:p>
    <w:p w:rsidR="00E957FA" w:rsidRPr="005A58DA" w:rsidRDefault="00E957FA" w:rsidP="00E957FA">
      <w:pPr>
        <w:pStyle w:val="RequirementBody"/>
        <w:rPr>
          <w:ins w:id="4018" w:author="jnakamura" w:date="2014-06-24T13:32:00Z"/>
          <w:szCs w:val="24"/>
        </w:rPr>
      </w:pPr>
      <w:ins w:id="4019" w:author="jnakamura" w:date="2014-06-24T13:32:00Z">
        <w:r w:rsidRPr="005A58DA">
          <w:rPr>
            <w:szCs w:val="24"/>
          </w:rPr>
          <w:t xml:space="preserve">NPAC </w:t>
        </w:r>
      </w:ins>
      <w:ins w:id="4020" w:author="jnakamura" w:date="2014-06-24T14:09:00Z">
        <w:r w:rsidR="00C87264">
          <w:rPr>
            <w:szCs w:val="24"/>
          </w:rPr>
          <w:t xml:space="preserve">SMS </w:t>
        </w:r>
      </w:ins>
      <w:ins w:id="4021" w:author="jnakamura" w:date="2014-06-24T13:32:00Z">
        <w:r w:rsidRPr="00E957FA">
          <w:t xml:space="preserve">shall </w:t>
        </w:r>
      </w:ins>
      <w:ins w:id="4022" w:author="jnakamura" w:date="2014-06-24T14:09:00Z">
        <w:r w:rsidR="00C87264">
          <w:t xml:space="preserve">replay notifications in the same order in which </w:t>
        </w:r>
      </w:ins>
      <w:ins w:id="4023" w:author="jnakamura" w:date="2014-06-24T14:10:00Z">
        <w:r w:rsidR="00C87264">
          <w:t xml:space="preserve">they were generated for the </w:t>
        </w:r>
      </w:ins>
      <w:ins w:id="4024" w:author="jnakamura" w:date="2014-06-24T13:32:00Z">
        <w:r>
          <w:t xml:space="preserve">service </w:t>
        </w:r>
        <w:r w:rsidRPr="00E957FA">
          <w:t>provider's SOA</w:t>
        </w:r>
        <w:r w:rsidR="00C87264">
          <w:t xml:space="preserve"> </w:t>
        </w:r>
      </w:ins>
      <w:ins w:id="4025" w:author="jnakamura" w:date="2014-06-24T14:10:00Z">
        <w:r w:rsidR="00C87264">
          <w:t>while it was on Hold</w:t>
        </w:r>
      </w:ins>
      <w:ins w:id="4026" w:author="jnakamura" w:date="2014-06-24T13:32:00Z">
        <w:r w:rsidRPr="00E957FA">
          <w:t>.  (</w:t>
        </w:r>
        <w:proofErr w:type="gramStart"/>
        <w:r w:rsidRPr="00E957FA">
          <w:t>previously</w:t>
        </w:r>
        <w:proofErr w:type="gramEnd"/>
        <w:r w:rsidRPr="00E957FA">
          <w:t xml:space="preserve"> </w:t>
        </w:r>
        <w:proofErr w:type="spellStart"/>
        <w:r w:rsidRPr="00E957FA">
          <w:t>Onboarding</w:t>
        </w:r>
        <w:proofErr w:type="spellEnd"/>
        <w:r w:rsidRPr="00E957FA">
          <w:t xml:space="preserve">, </w:t>
        </w:r>
        <w:proofErr w:type="spellStart"/>
        <w:r w:rsidRPr="00E957FA">
          <w:t>Req</w:t>
        </w:r>
        <w:proofErr w:type="spellEnd"/>
        <w:r w:rsidRPr="00E957FA">
          <w:t xml:space="preserve"> </w:t>
        </w:r>
      </w:ins>
      <w:ins w:id="4027" w:author="jnakamura" w:date="2014-06-24T14:10:00Z">
        <w:r w:rsidR="00C87264">
          <w:t>3</w:t>
        </w:r>
      </w:ins>
      <w:ins w:id="4028" w:author="jnakamura" w:date="2014-06-24T13:32:00Z">
        <w:r w:rsidRPr="00E957FA">
          <w:t>)</w:t>
        </w:r>
      </w:ins>
    </w:p>
    <w:p w:rsidR="00C87264" w:rsidRPr="00851E5A" w:rsidRDefault="00C87264" w:rsidP="00C87264">
      <w:pPr>
        <w:pStyle w:val="RequirementHead"/>
        <w:rPr>
          <w:ins w:id="4029" w:author="jnakamura" w:date="2014-06-24T14:10:00Z"/>
        </w:rPr>
      </w:pPr>
      <w:ins w:id="4030" w:author="jnakamura" w:date="2014-06-24T14:10:00Z">
        <w:r w:rsidRPr="00851E5A">
          <w:t>R</w:t>
        </w:r>
        <w:r>
          <w:t>R3-776</w:t>
        </w:r>
        <w:r w:rsidRPr="00851E5A">
          <w:tab/>
        </w:r>
        <w:r>
          <w:t xml:space="preserve">Customer </w:t>
        </w:r>
        <w:proofErr w:type="spellStart"/>
        <w:r>
          <w:t>Onboarding</w:t>
        </w:r>
        <w:proofErr w:type="spellEnd"/>
        <w:r>
          <w:t xml:space="preserve"> </w:t>
        </w:r>
        <w:r w:rsidRPr="00851E5A">
          <w:t xml:space="preserve">– </w:t>
        </w:r>
        <w:r>
          <w:t xml:space="preserve">LSMS Replay </w:t>
        </w:r>
      </w:ins>
      <w:ins w:id="4031" w:author="jnakamura" w:date="2014-06-24T14:11:00Z">
        <w:r>
          <w:t>Downloads</w:t>
        </w:r>
      </w:ins>
    </w:p>
    <w:p w:rsidR="00C87264" w:rsidRPr="005A58DA" w:rsidRDefault="00C87264" w:rsidP="00C87264">
      <w:pPr>
        <w:pStyle w:val="RequirementBody"/>
        <w:rPr>
          <w:ins w:id="4032" w:author="jnakamura" w:date="2014-06-24T14:10:00Z"/>
          <w:szCs w:val="24"/>
        </w:rPr>
      </w:pPr>
      <w:ins w:id="4033" w:author="jnakamura" w:date="2014-06-24T14:10:00Z">
        <w:r w:rsidRPr="005A58DA">
          <w:rPr>
            <w:szCs w:val="24"/>
          </w:rPr>
          <w:t xml:space="preserve">NPAC </w:t>
        </w:r>
        <w:r>
          <w:rPr>
            <w:szCs w:val="24"/>
          </w:rPr>
          <w:t xml:space="preserve">SMS </w:t>
        </w:r>
        <w:r w:rsidRPr="00E957FA">
          <w:t xml:space="preserve">shall </w:t>
        </w:r>
        <w:r>
          <w:t xml:space="preserve">replay </w:t>
        </w:r>
      </w:ins>
      <w:ins w:id="4034" w:author="jnakamura" w:date="2014-06-24T14:11:00Z">
        <w:r>
          <w:t xml:space="preserve">downloads </w:t>
        </w:r>
      </w:ins>
      <w:ins w:id="4035" w:author="jnakamura" w:date="2014-06-24T14:10:00Z">
        <w:r>
          <w:t xml:space="preserve">in the same order in which they were generated for the service </w:t>
        </w:r>
        <w:r w:rsidRPr="00E957FA">
          <w:t xml:space="preserve">provider's </w:t>
        </w:r>
      </w:ins>
      <w:ins w:id="4036" w:author="jnakamura" w:date="2014-06-24T14:11:00Z">
        <w:r>
          <w:t>LSM</w:t>
        </w:r>
      </w:ins>
      <w:ins w:id="4037" w:author="jnakamura" w:date="2014-06-24T14:10:00Z">
        <w:r w:rsidRPr="00E957FA">
          <w:t>S</w:t>
        </w:r>
        <w:r>
          <w:t xml:space="preserve"> while it was on Hold</w:t>
        </w:r>
        <w:r w:rsidRPr="00E957FA">
          <w:t>.  (</w:t>
        </w:r>
        <w:proofErr w:type="gramStart"/>
        <w:r w:rsidRPr="00E957FA">
          <w:t>previously</w:t>
        </w:r>
        <w:proofErr w:type="gramEnd"/>
        <w:r w:rsidRPr="00E957FA">
          <w:t xml:space="preserve"> </w:t>
        </w:r>
        <w:proofErr w:type="spellStart"/>
        <w:r w:rsidRPr="00E957FA">
          <w:t>Onboarding</w:t>
        </w:r>
        <w:proofErr w:type="spellEnd"/>
        <w:r w:rsidRPr="00E957FA">
          <w:t xml:space="preserve">, </w:t>
        </w:r>
        <w:proofErr w:type="spellStart"/>
        <w:r w:rsidRPr="00E957FA">
          <w:t>Req</w:t>
        </w:r>
        <w:proofErr w:type="spellEnd"/>
        <w:r w:rsidRPr="00E957FA">
          <w:t xml:space="preserve"> </w:t>
        </w:r>
      </w:ins>
      <w:ins w:id="4038" w:author="jnakamura" w:date="2014-06-24T14:11:00Z">
        <w:r>
          <w:t>4</w:t>
        </w:r>
      </w:ins>
      <w:ins w:id="4039" w:author="jnakamura" w:date="2014-06-24T14:10:00Z">
        <w:r w:rsidRPr="00E957FA">
          <w:t>)</w:t>
        </w:r>
      </w:ins>
    </w:p>
    <w:p w:rsidR="00E957FA" w:rsidRPr="00851E5A" w:rsidRDefault="00E957FA" w:rsidP="00E957FA">
      <w:pPr>
        <w:pStyle w:val="RequirementHead"/>
        <w:rPr>
          <w:ins w:id="4040" w:author="jnakamura" w:date="2014-06-24T13:32:00Z"/>
        </w:rPr>
      </w:pPr>
      <w:ins w:id="4041" w:author="jnakamura" w:date="2014-06-24T13:32:00Z">
        <w:r w:rsidRPr="00851E5A">
          <w:t>R</w:t>
        </w:r>
        <w:r>
          <w:t>R3-77</w:t>
        </w:r>
      </w:ins>
      <w:ins w:id="4042" w:author="jnakamura" w:date="2014-06-24T14:11:00Z">
        <w:r w:rsidR="00C87264">
          <w:t>7</w:t>
        </w:r>
      </w:ins>
      <w:ins w:id="4043" w:author="jnakamura" w:date="2014-06-24T13:32:00Z">
        <w:r w:rsidRPr="00851E5A">
          <w:tab/>
        </w:r>
        <w:r>
          <w:t xml:space="preserve">Customer </w:t>
        </w:r>
        <w:proofErr w:type="spellStart"/>
        <w:r>
          <w:t>Onboarding</w:t>
        </w:r>
        <w:proofErr w:type="spellEnd"/>
        <w:r>
          <w:t xml:space="preserve"> </w:t>
        </w:r>
        <w:r w:rsidRPr="00851E5A">
          <w:t xml:space="preserve">– </w:t>
        </w:r>
      </w:ins>
      <w:ins w:id="4044" w:author="jnakamura" w:date="2014-06-24T14:11:00Z">
        <w:r w:rsidR="00C87264">
          <w:t xml:space="preserve">Default </w:t>
        </w:r>
      </w:ins>
      <w:proofErr w:type="spellStart"/>
      <w:ins w:id="4045" w:author="jnakamura" w:date="2014-06-24T13:32:00Z">
        <w:r>
          <w:t>Onboarding</w:t>
        </w:r>
        <w:proofErr w:type="spellEnd"/>
        <w:r>
          <w:t xml:space="preserve"> Status</w:t>
        </w:r>
      </w:ins>
      <w:ins w:id="4046" w:author="jnakamura" w:date="2014-06-24T14:11:00Z">
        <w:r w:rsidR="00C87264">
          <w:t xml:space="preserve"> for Existing Service Providers</w:t>
        </w:r>
      </w:ins>
    </w:p>
    <w:p w:rsidR="00E957FA" w:rsidRPr="005A58DA" w:rsidRDefault="00E957FA" w:rsidP="00E957FA">
      <w:pPr>
        <w:pStyle w:val="RequirementBody"/>
        <w:rPr>
          <w:ins w:id="4047" w:author="jnakamura" w:date="2014-06-24T13:32:00Z"/>
          <w:szCs w:val="24"/>
        </w:rPr>
      </w:pPr>
      <w:ins w:id="4048" w:author="jnakamura" w:date="2014-06-24T13:32:00Z">
        <w:r w:rsidRPr="005A58DA">
          <w:rPr>
            <w:szCs w:val="24"/>
          </w:rPr>
          <w:t xml:space="preserve">NPAC </w:t>
        </w:r>
      </w:ins>
      <w:ins w:id="4049" w:author="jnakamura" w:date="2014-06-24T14:11:00Z">
        <w:r w:rsidR="00C87264">
          <w:rPr>
            <w:szCs w:val="24"/>
          </w:rPr>
          <w:t xml:space="preserve">SMS </w:t>
        </w:r>
      </w:ins>
      <w:ins w:id="4050" w:author="jnakamura" w:date="2014-06-24T13:32:00Z">
        <w:r w:rsidRPr="00E957FA">
          <w:t xml:space="preserve">shall </w:t>
        </w:r>
      </w:ins>
      <w:ins w:id="4051" w:author="jnakamura" w:date="2014-06-24T14:11:00Z">
        <w:r w:rsidR="00C87264">
          <w:t xml:space="preserve">default the </w:t>
        </w:r>
      </w:ins>
      <w:proofErr w:type="spellStart"/>
      <w:ins w:id="4052" w:author="jnakamura" w:date="2014-06-24T13:32:00Z">
        <w:r w:rsidRPr="00E957FA">
          <w:t>onboarding</w:t>
        </w:r>
        <w:proofErr w:type="spellEnd"/>
        <w:r w:rsidRPr="00E957FA">
          <w:t xml:space="preserve"> status </w:t>
        </w:r>
      </w:ins>
      <w:ins w:id="4053" w:author="jnakamura" w:date="2014-06-24T14:12:00Z">
        <w:r w:rsidR="00C87264">
          <w:t xml:space="preserve">to Normal </w:t>
        </w:r>
      </w:ins>
      <w:ins w:id="4054" w:author="jnakamura" w:date="2014-06-24T13:32:00Z">
        <w:r w:rsidRPr="00E957FA">
          <w:t xml:space="preserve">for </w:t>
        </w:r>
      </w:ins>
      <w:ins w:id="4055" w:author="jnakamura" w:date="2014-06-24T14:12:00Z">
        <w:r w:rsidR="00C87264">
          <w:t xml:space="preserve">existing </w:t>
        </w:r>
      </w:ins>
      <w:ins w:id="4056" w:author="jnakamura" w:date="2014-06-24T13:32:00Z">
        <w:r>
          <w:t xml:space="preserve">service </w:t>
        </w:r>
        <w:r w:rsidR="00C87264">
          <w:t>provider</w:t>
        </w:r>
        <w:r w:rsidRPr="00E957FA">
          <w:t>s.  (</w:t>
        </w:r>
        <w:proofErr w:type="gramStart"/>
        <w:r w:rsidRPr="00E957FA">
          <w:t>previously</w:t>
        </w:r>
        <w:proofErr w:type="gramEnd"/>
        <w:r w:rsidRPr="00E957FA">
          <w:t xml:space="preserve"> </w:t>
        </w:r>
        <w:proofErr w:type="spellStart"/>
        <w:r w:rsidRPr="00E957FA">
          <w:t>Onboarding</w:t>
        </w:r>
        <w:proofErr w:type="spellEnd"/>
        <w:r w:rsidRPr="00E957FA">
          <w:t xml:space="preserve">, </w:t>
        </w:r>
        <w:proofErr w:type="spellStart"/>
        <w:r w:rsidRPr="00E957FA">
          <w:t>Req</w:t>
        </w:r>
        <w:proofErr w:type="spellEnd"/>
        <w:r w:rsidRPr="00E957FA">
          <w:t xml:space="preserve"> </w:t>
        </w:r>
      </w:ins>
      <w:ins w:id="4057" w:author="jnakamura" w:date="2014-06-24T14:12:00Z">
        <w:r w:rsidR="00C87264">
          <w:t>5</w:t>
        </w:r>
      </w:ins>
      <w:ins w:id="4058" w:author="jnakamura" w:date="2014-06-24T13:32:00Z">
        <w:r w:rsidRPr="00E957FA">
          <w:t>)</w:t>
        </w:r>
      </w:ins>
    </w:p>
    <w:p w:rsidR="00E957FA" w:rsidRPr="00851E5A" w:rsidRDefault="00E957FA" w:rsidP="00E957FA">
      <w:pPr>
        <w:pStyle w:val="RequirementHead"/>
        <w:rPr>
          <w:ins w:id="4059" w:author="jnakamura" w:date="2014-06-24T13:32:00Z"/>
        </w:rPr>
      </w:pPr>
      <w:ins w:id="4060" w:author="jnakamura" w:date="2014-06-24T13:32:00Z">
        <w:r w:rsidRPr="00851E5A">
          <w:lastRenderedPageBreak/>
          <w:t>R</w:t>
        </w:r>
        <w:r>
          <w:t>R3-77</w:t>
        </w:r>
      </w:ins>
      <w:ins w:id="4061" w:author="jnakamura" w:date="2014-06-24T14:12:00Z">
        <w:r w:rsidR="00C87264">
          <w:t>8</w:t>
        </w:r>
      </w:ins>
      <w:ins w:id="4062" w:author="jnakamura" w:date="2014-06-24T13:32:00Z">
        <w:r w:rsidRPr="00851E5A">
          <w:tab/>
        </w:r>
        <w:r>
          <w:t xml:space="preserve">Customer </w:t>
        </w:r>
        <w:proofErr w:type="spellStart"/>
        <w:r>
          <w:t>Onboarding</w:t>
        </w:r>
        <w:proofErr w:type="spellEnd"/>
        <w:r>
          <w:t xml:space="preserve"> </w:t>
        </w:r>
        <w:r w:rsidRPr="00851E5A">
          <w:t xml:space="preserve">– </w:t>
        </w:r>
      </w:ins>
      <w:ins w:id="4063" w:author="jnakamura" w:date="2014-06-24T14:12:00Z">
        <w:r w:rsidR="00C87264">
          <w:t>Replay Completion</w:t>
        </w:r>
      </w:ins>
    </w:p>
    <w:p w:rsidR="00E957FA" w:rsidRPr="005A58DA" w:rsidRDefault="00E957FA" w:rsidP="00E957FA">
      <w:pPr>
        <w:pStyle w:val="RequirementBody"/>
        <w:rPr>
          <w:ins w:id="4064" w:author="jnakamura" w:date="2014-06-24T13:32:00Z"/>
          <w:szCs w:val="24"/>
        </w:rPr>
      </w:pPr>
      <w:ins w:id="4065" w:author="jnakamura" w:date="2014-06-24T13:32:00Z">
        <w:r w:rsidRPr="005A58DA">
          <w:rPr>
            <w:szCs w:val="24"/>
          </w:rPr>
          <w:t xml:space="preserve">NPAC </w:t>
        </w:r>
      </w:ins>
      <w:ins w:id="4066" w:author="jnakamura" w:date="2014-06-24T14:12:00Z">
        <w:r w:rsidR="00C87264">
          <w:rPr>
            <w:szCs w:val="24"/>
          </w:rPr>
          <w:t xml:space="preserve">SMSL </w:t>
        </w:r>
      </w:ins>
      <w:ins w:id="4067" w:author="jnakamura" w:date="2014-06-24T13:32:00Z">
        <w:r w:rsidRPr="00E957FA">
          <w:t xml:space="preserve">shall </w:t>
        </w:r>
      </w:ins>
      <w:ins w:id="4068" w:author="jnakamura" w:date="2014-06-24T14:12:00Z">
        <w:r w:rsidR="00C87264">
          <w:t xml:space="preserve">set the </w:t>
        </w:r>
      </w:ins>
      <w:proofErr w:type="spellStart"/>
      <w:ins w:id="4069" w:author="jnakamura" w:date="2014-06-24T13:32:00Z">
        <w:r w:rsidRPr="00E957FA">
          <w:t>onboarding</w:t>
        </w:r>
        <w:proofErr w:type="spellEnd"/>
        <w:r w:rsidRPr="00E957FA">
          <w:t xml:space="preserve"> status for the </w:t>
        </w:r>
        <w:r>
          <w:t xml:space="preserve">service </w:t>
        </w:r>
        <w:r w:rsidRPr="00E957FA">
          <w:t xml:space="preserve">provider's SOA/LSMS </w:t>
        </w:r>
      </w:ins>
      <w:ins w:id="4070" w:author="jnakamura" w:date="2014-06-24T14:13:00Z">
        <w:r w:rsidR="00C87264">
          <w:t>back to Normal after all the queued messages have been replayed</w:t>
        </w:r>
      </w:ins>
      <w:ins w:id="4071" w:author="jnakamura" w:date="2014-06-24T13:32:00Z">
        <w:r w:rsidRPr="00E957FA">
          <w:t>.  (</w:t>
        </w:r>
        <w:proofErr w:type="gramStart"/>
        <w:r w:rsidRPr="00E957FA">
          <w:t>previously</w:t>
        </w:r>
        <w:proofErr w:type="gramEnd"/>
        <w:r w:rsidRPr="00E957FA">
          <w:t xml:space="preserve"> </w:t>
        </w:r>
        <w:proofErr w:type="spellStart"/>
        <w:r w:rsidRPr="00E957FA">
          <w:t>Onboarding</w:t>
        </w:r>
        <w:proofErr w:type="spellEnd"/>
        <w:r w:rsidRPr="00E957FA">
          <w:t xml:space="preserve">, </w:t>
        </w:r>
        <w:proofErr w:type="spellStart"/>
        <w:r w:rsidRPr="00E957FA">
          <w:t>Req</w:t>
        </w:r>
        <w:proofErr w:type="spellEnd"/>
        <w:r w:rsidRPr="00E957FA">
          <w:t xml:space="preserve"> </w:t>
        </w:r>
      </w:ins>
      <w:ins w:id="4072" w:author="jnakamura" w:date="2014-06-24T14:13:00Z">
        <w:r w:rsidR="00C87264">
          <w:t>6</w:t>
        </w:r>
      </w:ins>
      <w:ins w:id="4073" w:author="jnakamura" w:date="2014-06-24T13:32:00Z">
        <w:r w:rsidRPr="00E957FA">
          <w:t>)</w:t>
        </w:r>
      </w:ins>
    </w:p>
    <w:p w:rsidR="00E957FA" w:rsidRPr="00851E5A" w:rsidRDefault="00E957FA" w:rsidP="00E957FA">
      <w:pPr>
        <w:pStyle w:val="RequirementHead"/>
        <w:rPr>
          <w:ins w:id="4074" w:author="jnakamura" w:date="2014-06-24T13:32:00Z"/>
        </w:rPr>
      </w:pPr>
      <w:ins w:id="4075" w:author="jnakamura" w:date="2014-06-24T13:32:00Z">
        <w:r w:rsidRPr="00851E5A">
          <w:t>R</w:t>
        </w:r>
        <w:r>
          <w:t>R3-77</w:t>
        </w:r>
      </w:ins>
      <w:ins w:id="4076" w:author="jnakamura" w:date="2014-06-24T14:13:00Z">
        <w:r w:rsidR="00C87264">
          <w:t>9</w:t>
        </w:r>
      </w:ins>
      <w:ins w:id="4077" w:author="jnakamura" w:date="2014-06-24T13:32:00Z">
        <w:r w:rsidRPr="00851E5A">
          <w:tab/>
        </w:r>
        <w:r>
          <w:t xml:space="preserve">Customer </w:t>
        </w:r>
        <w:proofErr w:type="spellStart"/>
        <w:r>
          <w:t>Onboarding</w:t>
        </w:r>
        <w:proofErr w:type="spellEnd"/>
        <w:r>
          <w:t xml:space="preserve"> </w:t>
        </w:r>
        <w:r w:rsidRPr="00851E5A">
          <w:t xml:space="preserve">– </w:t>
        </w:r>
      </w:ins>
      <w:ins w:id="4078" w:author="jnakamura" w:date="2014-06-24T14:14:00Z">
        <w:r w:rsidR="00C87264">
          <w:t>On Hold – Failed List</w:t>
        </w:r>
      </w:ins>
    </w:p>
    <w:p w:rsidR="00E957FA" w:rsidRPr="005A58DA" w:rsidRDefault="00E957FA" w:rsidP="00E957FA">
      <w:pPr>
        <w:pStyle w:val="RequirementBody"/>
        <w:rPr>
          <w:ins w:id="4079" w:author="jnakamura" w:date="2014-06-24T13:32:00Z"/>
          <w:szCs w:val="24"/>
        </w:rPr>
      </w:pPr>
      <w:ins w:id="4080" w:author="jnakamura" w:date="2014-06-24T13:32:00Z">
        <w:r w:rsidRPr="005A58DA">
          <w:rPr>
            <w:szCs w:val="24"/>
          </w:rPr>
          <w:t xml:space="preserve">NPAC </w:t>
        </w:r>
      </w:ins>
      <w:ins w:id="4081" w:author="jnakamura" w:date="2014-06-24T14:14:00Z">
        <w:r w:rsidR="00C87264">
          <w:rPr>
            <w:szCs w:val="24"/>
          </w:rPr>
          <w:t xml:space="preserve">SMSL </w:t>
        </w:r>
      </w:ins>
      <w:ins w:id="4082" w:author="jnakamura" w:date="2014-06-24T13:32:00Z">
        <w:r w:rsidRPr="00E957FA">
          <w:t xml:space="preserve">shall </w:t>
        </w:r>
      </w:ins>
      <w:ins w:id="4083" w:author="jnakamura" w:date="2014-06-24T14:14:00Z">
        <w:r w:rsidR="00C87264">
          <w:t xml:space="preserve">not add </w:t>
        </w:r>
      </w:ins>
      <w:ins w:id="4084" w:author="jnakamura" w:date="2014-06-24T13:32:00Z">
        <w:r w:rsidRPr="00E957FA">
          <w:t xml:space="preserve">the </w:t>
        </w:r>
        <w:r>
          <w:t xml:space="preserve">service </w:t>
        </w:r>
        <w:r w:rsidRPr="00E957FA">
          <w:t xml:space="preserve">provider's LSMS </w:t>
        </w:r>
      </w:ins>
      <w:ins w:id="4085" w:author="jnakamura" w:date="2014-06-24T14:15:00Z">
        <w:r w:rsidR="00C87264">
          <w:t>to the subscription version or pooled block failed-SP List if the download was generated while the service provider</w:t>
        </w:r>
      </w:ins>
      <w:ins w:id="4086" w:author="jnakamura" w:date="2014-06-24T14:16:00Z">
        <w:r w:rsidR="00C87264">
          <w:t>’s LSMS was on Hold</w:t>
        </w:r>
      </w:ins>
      <w:ins w:id="4087" w:author="jnakamura" w:date="2014-06-24T13:32:00Z">
        <w:r w:rsidRPr="00E957FA">
          <w:t>.  (</w:t>
        </w:r>
        <w:proofErr w:type="gramStart"/>
        <w:r w:rsidRPr="00E957FA">
          <w:t>previously</w:t>
        </w:r>
        <w:proofErr w:type="gramEnd"/>
        <w:r w:rsidRPr="00E957FA">
          <w:t xml:space="preserve"> </w:t>
        </w:r>
        <w:proofErr w:type="spellStart"/>
        <w:r w:rsidRPr="00E957FA">
          <w:t>Onboarding</w:t>
        </w:r>
        <w:proofErr w:type="spellEnd"/>
        <w:r w:rsidRPr="00E957FA">
          <w:t xml:space="preserve">, </w:t>
        </w:r>
        <w:proofErr w:type="spellStart"/>
        <w:r w:rsidRPr="00E957FA">
          <w:t>Req</w:t>
        </w:r>
        <w:proofErr w:type="spellEnd"/>
        <w:r w:rsidRPr="00E957FA">
          <w:t xml:space="preserve"> </w:t>
        </w:r>
      </w:ins>
      <w:ins w:id="4088" w:author="jnakamura" w:date="2014-06-24T14:16:00Z">
        <w:r w:rsidR="00C87264">
          <w:t>7</w:t>
        </w:r>
      </w:ins>
      <w:ins w:id="4089" w:author="jnakamura" w:date="2014-06-24T13:32:00Z">
        <w:r w:rsidRPr="00E957FA">
          <w:t>)</w:t>
        </w:r>
      </w:ins>
    </w:p>
    <w:p w:rsidR="0082246A" w:rsidRDefault="0082246A">
      <w:pPr>
        <w:pStyle w:val="RequirementHead"/>
        <w:rPr>
          <w:ins w:id="4090" w:author="jnakamura" w:date="2014-06-24T13:14:00Z"/>
        </w:rPr>
      </w:pPr>
    </w:p>
    <w:p w:rsidR="002C2732" w:rsidRDefault="002C2732">
      <w:pPr>
        <w:pStyle w:val="RequirementHead"/>
        <w:sectPr w:rsidR="002C2732">
          <w:headerReference w:type="default" r:id="rId26"/>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091" w:name="_Toc357490061"/>
      <w:bookmarkStart w:id="4092" w:name="_Toc361567527"/>
      <w:bookmarkStart w:id="4093" w:name="_Toc365874861"/>
      <w:bookmarkStart w:id="4094" w:name="_Toc367618263"/>
      <w:bookmarkStart w:id="4095" w:name="_Toc368561348"/>
      <w:bookmarkStart w:id="4096" w:name="_Toc368728293"/>
      <w:bookmarkStart w:id="4097" w:name="_Ref377214854"/>
      <w:bookmarkStart w:id="4098" w:name="_Toc381720027"/>
      <w:bookmarkStart w:id="4099" w:name="_Toc436023355"/>
      <w:bookmarkStart w:id="4100" w:name="_Toc436025418"/>
      <w:bookmarkStart w:id="4101" w:name="_Toc391630966"/>
      <w:r>
        <w:lastRenderedPageBreak/>
        <w:t>Service Provider Data Administration</w:t>
      </w:r>
      <w:bookmarkEnd w:id="4091"/>
      <w:bookmarkEnd w:id="4092"/>
      <w:bookmarkEnd w:id="4093"/>
      <w:bookmarkEnd w:id="4094"/>
      <w:bookmarkEnd w:id="4095"/>
      <w:bookmarkEnd w:id="4096"/>
      <w:bookmarkEnd w:id="4097"/>
      <w:bookmarkEnd w:id="4098"/>
      <w:bookmarkEnd w:id="4099"/>
      <w:bookmarkEnd w:id="4100"/>
      <w:bookmarkEnd w:id="4101"/>
    </w:p>
    <w:p w:rsidR="009B6F07" w:rsidRDefault="009B6F07">
      <w:pPr>
        <w:pStyle w:val="Heading2"/>
      </w:pPr>
      <w:bookmarkStart w:id="4102" w:name="_Toc357490062"/>
      <w:bookmarkStart w:id="4103" w:name="_Toc361567528"/>
      <w:bookmarkStart w:id="4104" w:name="_Toc365874862"/>
      <w:bookmarkStart w:id="4105" w:name="_Toc367618264"/>
      <w:bookmarkStart w:id="4106" w:name="_Toc368561349"/>
      <w:bookmarkStart w:id="4107" w:name="_Toc368728294"/>
      <w:bookmarkStart w:id="4108" w:name="_Toc381720028"/>
      <w:bookmarkStart w:id="4109" w:name="_Toc436023356"/>
      <w:bookmarkStart w:id="4110" w:name="_Toc436025419"/>
      <w:bookmarkStart w:id="4111" w:name="_Toc391630967"/>
      <w:r>
        <w:t>Service Provider Data Administration and Management</w:t>
      </w:r>
      <w:bookmarkEnd w:id="4102"/>
      <w:bookmarkEnd w:id="4103"/>
      <w:bookmarkEnd w:id="4104"/>
      <w:bookmarkEnd w:id="4105"/>
      <w:bookmarkEnd w:id="4106"/>
      <w:bookmarkEnd w:id="4107"/>
      <w:bookmarkEnd w:id="4108"/>
      <w:bookmarkEnd w:id="4109"/>
      <w:bookmarkEnd w:id="4110"/>
      <w:bookmarkEnd w:id="4111"/>
    </w:p>
    <w:p w:rsidR="009B6F07" w:rsidRDefault="009B6F07">
      <w:pPr>
        <w:pStyle w:val="BodyText"/>
      </w:pPr>
      <w:r>
        <w:t>Service Provider Data Administration functions allow NPAC personnel to receive and record data needed to identify authorized LNP Service Providers.  The Service Provider data indicates the LNP Service Providers and includes location, contact name, security, routing, and network interface information.</w:t>
      </w:r>
    </w:p>
    <w:p w:rsidR="009B6F07" w:rsidRDefault="009B6F07">
      <w:pPr>
        <w:pStyle w:val="BodyText"/>
      </w:pPr>
      <w:r>
        <w:t>Service Provider Administration supports functionality to manage Service Provider data.  There can be only one instance of Service Provider data for a specific LNP Service Provider.</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Heading3"/>
      </w:pPr>
      <w:bookmarkStart w:id="4112" w:name="_Toc357490063"/>
      <w:bookmarkStart w:id="4113" w:name="_Toc361567529"/>
      <w:bookmarkStart w:id="4114" w:name="_Toc365874863"/>
      <w:bookmarkStart w:id="4115" w:name="_Toc367618265"/>
      <w:bookmarkStart w:id="4116" w:name="_Toc368561350"/>
      <w:bookmarkStart w:id="4117" w:name="_Toc368728295"/>
      <w:bookmarkStart w:id="4118" w:name="_Toc381720029"/>
      <w:bookmarkStart w:id="4119" w:name="_Toc436023357"/>
      <w:bookmarkStart w:id="4120" w:name="_Toc436025420"/>
      <w:bookmarkStart w:id="4121" w:name="_Toc391630968"/>
      <w:r>
        <w:t>User Functionality</w:t>
      </w:r>
      <w:bookmarkEnd w:id="4112"/>
      <w:bookmarkEnd w:id="4113"/>
      <w:bookmarkEnd w:id="4114"/>
      <w:bookmarkEnd w:id="4115"/>
      <w:bookmarkEnd w:id="4116"/>
      <w:bookmarkEnd w:id="4117"/>
      <w:bookmarkEnd w:id="4118"/>
      <w:bookmarkEnd w:id="4119"/>
      <w:bookmarkEnd w:id="4120"/>
      <w:bookmarkEnd w:id="4121"/>
    </w:p>
    <w:p w:rsidR="009B6F07" w:rsidRDefault="009B6F07">
      <w:pPr>
        <w:pStyle w:val="RequirementHead"/>
      </w:pPr>
      <w:r>
        <w:t>R4</w:t>
      </w:r>
      <w:r>
        <w:noBreakHyphen/>
        <w:t>1</w:t>
      </w:r>
      <w:r>
        <w:tab/>
        <w:t>Create Service Providers</w:t>
      </w:r>
    </w:p>
    <w:p w:rsidR="009B6F07" w:rsidRDefault="009B6F07">
      <w:pPr>
        <w:pStyle w:val="RequirementBody"/>
      </w:pPr>
      <w:r>
        <w:t>The NPAC SMS shall allow NPAC Personnel to add a Service Provider.</w:t>
      </w:r>
    </w:p>
    <w:p w:rsidR="009B6F07" w:rsidRDefault="009B6F07">
      <w:pPr>
        <w:pStyle w:val="RequirementHead"/>
      </w:pPr>
      <w:r>
        <w:t>R4</w:t>
      </w:r>
      <w:r>
        <w:noBreakHyphen/>
        <w:t>2</w:t>
      </w:r>
      <w:r>
        <w:tab/>
        <w:t>Modify Service Providers</w:t>
      </w:r>
    </w:p>
    <w:p w:rsidR="009B6F07" w:rsidRDefault="009B6F07">
      <w:pPr>
        <w:pStyle w:val="RequirementBody"/>
      </w:pPr>
      <w:r>
        <w:t xml:space="preserve">NPAC SMS shall allow modification of Service Provider data via the NPAC </w:t>
      </w:r>
      <w:r w:rsidR="00C145ED">
        <w:t>SMS-to-L</w:t>
      </w:r>
      <w:r>
        <w:t xml:space="preserve">ocal SMS interface or </w:t>
      </w:r>
      <w:r w:rsidR="007E0302">
        <w:t>the SOA</w:t>
      </w:r>
      <w:r w:rsidR="00C145ED">
        <w:t>-to-NPAC</w:t>
      </w:r>
      <w:r>
        <w:t xml:space="preserve"> SMS interface.  Service Providers can only modify their own data.</w:t>
      </w:r>
      <w:r w:rsidR="00B64F35" w:rsidRPr="00B64F35">
        <w:t xml:space="preserve">  </w:t>
      </w:r>
      <w:r w:rsidR="00990F16" w:rsidRPr="00990F16">
        <w:t xml:space="preserve">(Service Provider management from the SOA and LSMS applies </w:t>
      </w:r>
      <w:r w:rsidR="00D4799D" w:rsidRPr="00990F16">
        <w:t xml:space="preserve">only </w:t>
      </w:r>
      <w:r w:rsidR="00990F16" w:rsidRPr="00990F16">
        <w:t>to the CMIP interface, not the XML interface)</w:t>
      </w:r>
    </w:p>
    <w:p w:rsidR="009B6F07" w:rsidRDefault="009B6F07">
      <w:pPr>
        <w:pStyle w:val="RequirementHead"/>
      </w:pPr>
      <w:r>
        <w:t>R4</w:t>
      </w:r>
      <w:r>
        <w:noBreakHyphen/>
        <w:t>3</w:t>
      </w:r>
      <w:r>
        <w:tab/>
        <w:t>Delete Service Providers</w:t>
      </w:r>
    </w:p>
    <w:p w:rsidR="009B6F07" w:rsidRDefault="009B6F07">
      <w:pPr>
        <w:pStyle w:val="RequirementBody"/>
      </w:pPr>
      <w:r>
        <w:t>NPAC SMS shall allow NPAC personnel to delete a Service Provider.</w:t>
      </w:r>
    </w:p>
    <w:p w:rsidR="009B6F07" w:rsidRDefault="009B6F07">
      <w:pPr>
        <w:pStyle w:val="RequirementHead"/>
      </w:pPr>
      <w:r>
        <w:t>R4</w:t>
      </w:r>
      <w:r>
        <w:noBreakHyphen/>
        <w:t>4</w:t>
      </w:r>
      <w:r>
        <w:tab/>
        <w:t>View of Service Provider Data</w:t>
      </w:r>
    </w:p>
    <w:p w:rsidR="009B6F07" w:rsidRDefault="009B6F07">
      <w:pPr>
        <w:pStyle w:val="RequirementBody"/>
      </w:pPr>
      <w:r>
        <w:t>NPAC SMS shall allow NPAC personnel to view Service Provider data.</w:t>
      </w:r>
    </w:p>
    <w:p w:rsidR="009B6F07" w:rsidRDefault="009B6F07">
      <w:pPr>
        <w:pStyle w:val="RequirementHead"/>
      </w:pPr>
      <w:r>
        <w:t>R4-5.1</w:t>
      </w:r>
      <w:r>
        <w:tab/>
        <w:t>View List of Service Provider Subscriptions</w:t>
      </w:r>
    </w:p>
    <w:p w:rsidR="009B6F07" w:rsidRDefault="009B6F07">
      <w:pPr>
        <w:pStyle w:val="RequirementBody"/>
      </w:pPr>
      <w:r>
        <w:t>NPAC SMS shall allow NPAC personnel to view a list of Subscription Versions associated with the Service Provider.</w:t>
      </w:r>
    </w:p>
    <w:p w:rsidR="009B6F07" w:rsidRDefault="009B6F07">
      <w:pPr>
        <w:pStyle w:val="RequirementHead"/>
      </w:pPr>
      <w:r>
        <w:t>R4-5.2</w:t>
      </w:r>
      <w:r>
        <w:tab/>
        <w:t xml:space="preserve">Authorized Service Providers View </w:t>
      </w:r>
      <w:r w:rsidR="00B64F35">
        <w:t xml:space="preserve">Service Provider </w:t>
      </w:r>
      <w:r>
        <w:t>Data</w:t>
      </w:r>
      <w:r w:rsidR="00B64F35">
        <w:t xml:space="preserve"> – CMIP Interface</w:t>
      </w:r>
    </w:p>
    <w:p w:rsidR="00133A14" w:rsidRDefault="009B6F07">
      <w:pPr>
        <w:pStyle w:val="RequirementBody"/>
        <w:spacing w:after="120"/>
      </w:pPr>
      <w:r>
        <w:t xml:space="preserve">NPAC SMS shall allow authorized Service Provider personnel to view their own Service Provider data via </w:t>
      </w:r>
      <w:r w:rsidR="007E0302">
        <w:t>the SOA</w:t>
      </w:r>
      <w:r w:rsidR="00C145ED">
        <w:t>-to-NPAC</w:t>
      </w:r>
      <w:r>
        <w:t xml:space="preserve"> SMS interface, the NPAC </w:t>
      </w:r>
      <w:r w:rsidR="00C145ED">
        <w:t>SMS-to-L</w:t>
      </w:r>
      <w:r>
        <w:t>ocal SMS interface, and the NPAC SOA Low-tech Interface.</w:t>
      </w:r>
    </w:p>
    <w:p w:rsidR="00B64F35" w:rsidRPr="00B64F35" w:rsidRDefault="00B64F35" w:rsidP="00B64F35">
      <w:pPr>
        <w:pStyle w:val="RequirementBody"/>
      </w:pPr>
      <w:r w:rsidRPr="00B64F35">
        <w:lastRenderedPageBreak/>
        <w:t xml:space="preserve">Note:  Service Provider personnel are restricted from viewing other Service Provider’s data via the CMIP Interface for </w:t>
      </w:r>
      <w:r w:rsidR="007E0302">
        <w:t>the SOA</w:t>
      </w:r>
      <w:r w:rsidR="00C145ED">
        <w:t>-to-NPAC</w:t>
      </w:r>
      <w:r w:rsidRPr="00B64F35">
        <w:t xml:space="preserve"> SMS interface, the NPAC </w:t>
      </w:r>
      <w:r w:rsidR="00C145ED">
        <w:t>SMS-to-L</w:t>
      </w:r>
      <w:r w:rsidRPr="00B64F35">
        <w:t>ocal SMS interface, and the NPAC SOA Low-tech Interface.</w:t>
      </w:r>
    </w:p>
    <w:p w:rsidR="00B64F35" w:rsidRDefault="00B64F35" w:rsidP="00B64F35">
      <w:pPr>
        <w:pStyle w:val="RequirementHead"/>
      </w:pPr>
      <w:r>
        <w:t>RR4-20</w:t>
      </w:r>
      <w:r>
        <w:tab/>
        <w:t>Authorized Service Providers View Service Provider Data – XML Interface</w:t>
      </w:r>
    </w:p>
    <w:p w:rsidR="00B64F35" w:rsidRPr="00B64F35" w:rsidRDefault="00990F16" w:rsidP="00B64F35">
      <w:pPr>
        <w:pStyle w:val="RequirementBody"/>
      </w:pPr>
      <w:r w:rsidRPr="00990F16">
        <w:t xml:space="preserve">NPAC SMS shall allow authorized Service Provider personnel to view their own Service Provider data (long-form version) and view other Service Provider data (short-form version) via the XML Interface for </w:t>
      </w:r>
      <w:r w:rsidR="007E0302">
        <w:t>the SOA</w:t>
      </w:r>
      <w:r w:rsidR="00C145ED">
        <w:t>-to-NPAC</w:t>
      </w:r>
      <w:r w:rsidRPr="00990F16">
        <w:t xml:space="preserve"> SMS interface, and the NPAC </w:t>
      </w:r>
      <w:r w:rsidR="00C145ED">
        <w:t>SMS-to-L</w:t>
      </w:r>
      <w:r w:rsidRPr="00990F16">
        <w:t>ocal SMS interface.</w:t>
      </w:r>
      <w:r w:rsidR="00C87D23">
        <w:t xml:space="preserve">  (Previously NANC 372, </w:t>
      </w:r>
      <w:proofErr w:type="spellStart"/>
      <w:r w:rsidR="00C87D23">
        <w:t>Req</w:t>
      </w:r>
      <w:proofErr w:type="spellEnd"/>
      <w:r w:rsidR="00C87D23">
        <w:t xml:space="preserve"> 4)</w:t>
      </w:r>
    </w:p>
    <w:p w:rsidR="009B6F07" w:rsidRDefault="009B6F07">
      <w:pPr>
        <w:pStyle w:val="RequirementHead"/>
      </w:pPr>
      <w:r>
        <w:t>RX4-2</w:t>
      </w:r>
      <w:r>
        <w:tab/>
        <w:t>Authorized Service Providers Modify Their Own Data</w:t>
      </w:r>
    </w:p>
    <w:p w:rsidR="009B6F07" w:rsidRDefault="009B6F07">
      <w:pPr>
        <w:pStyle w:val="RequirementBody"/>
      </w:pPr>
      <w:r>
        <w:t>NPAC SMS shall allow authorized Service Provider personnel to modify their own Service Provider data.</w:t>
      </w:r>
    </w:p>
    <w:p w:rsidR="009B6F07" w:rsidRDefault="009B6F07">
      <w:pPr>
        <w:pStyle w:val="RequirementHead"/>
      </w:pPr>
      <w:r>
        <w:t>RR4-4.1</w:t>
      </w:r>
      <w:r>
        <w:tab/>
        <w:t>Broadcast NPAC Customer Names</w:t>
      </w:r>
    </w:p>
    <w:p w:rsidR="009B6F07" w:rsidRDefault="009B6F07">
      <w:pPr>
        <w:pStyle w:val="RequirementBody"/>
      </w:pPr>
      <w:r>
        <w:t xml:space="preserve">NPAC SMS shall broadcast all additions, modifications, and deletions of NPAC Customer names via the NPAC </w:t>
      </w:r>
      <w:r w:rsidR="00C145ED">
        <w:t>SMS-to-L</w:t>
      </w:r>
      <w:r>
        <w:t>ocal SMS interface and/</w:t>
      </w:r>
      <w:r w:rsidR="004D0C9E">
        <w:t>or SOA</w:t>
      </w:r>
      <w:r w:rsidR="00C145ED">
        <w:t>-to-NPAC</w:t>
      </w:r>
      <w:r>
        <w:t xml:space="preserve"> SMS interface.</w:t>
      </w:r>
    </w:p>
    <w:p w:rsidR="009B6F07" w:rsidRDefault="009B6F07">
      <w:pPr>
        <w:pStyle w:val="Heading3"/>
      </w:pPr>
      <w:bookmarkStart w:id="4122" w:name="_Toc357490064"/>
      <w:bookmarkStart w:id="4123" w:name="_Toc361567530"/>
      <w:bookmarkStart w:id="4124" w:name="_Toc365874864"/>
      <w:bookmarkStart w:id="4125" w:name="_Toc367618266"/>
      <w:bookmarkStart w:id="4126" w:name="_Toc368561351"/>
      <w:bookmarkStart w:id="4127" w:name="_Toc368728296"/>
      <w:bookmarkStart w:id="4128" w:name="_Toc381720030"/>
      <w:bookmarkStart w:id="4129" w:name="_Toc436023358"/>
      <w:bookmarkStart w:id="4130" w:name="_Toc436025421"/>
      <w:bookmarkStart w:id="4131" w:name="_Toc391630969"/>
      <w:r>
        <w:t>System Functionality</w:t>
      </w:r>
      <w:bookmarkEnd w:id="4122"/>
      <w:bookmarkEnd w:id="4123"/>
      <w:bookmarkEnd w:id="4124"/>
      <w:bookmarkEnd w:id="4125"/>
      <w:bookmarkEnd w:id="4126"/>
      <w:bookmarkEnd w:id="4127"/>
      <w:bookmarkEnd w:id="4128"/>
      <w:bookmarkEnd w:id="4129"/>
      <w:bookmarkEnd w:id="4130"/>
      <w:bookmarkEnd w:id="4131"/>
    </w:p>
    <w:p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rsidR="009B6F07" w:rsidRDefault="009B6F07">
      <w:pPr>
        <w:pStyle w:val="Heading4"/>
      </w:pPr>
      <w:bookmarkStart w:id="4132" w:name="_Toc368561352"/>
      <w:bookmarkStart w:id="4133" w:name="_Toc368728297"/>
      <w:bookmarkStart w:id="4134" w:name="_Toc381720031"/>
      <w:bookmarkStart w:id="4135" w:name="_Toc436023359"/>
      <w:bookmarkStart w:id="4136" w:name="_Toc436025422"/>
      <w:bookmarkStart w:id="4137" w:name="_Toc391630970"/>
      <w:r>
        <w:t>Service Provider Data Creation</w:t>
      </w:r>
      <w:bookmarkEnd w:id="4132"/>
      <w:bookmarkEnd w:id="4133"/>
      <w:bookmarkEnd w:id="4134"/>
      <w:bookmarkEnd w:id="4135"/>
      <w:bookmarkEnd w:id="4136"/>
      <w:bookmarkEnd w:id="4137"/>
    </w:p>
    <w:p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rsidR="009B6F07" w:rsidRDefault="009B6F07">
      <w:pPr>
        <w:pStyle w:val="RequirementHead"/>
      </w:pPr>
      <w:r>
        <w:t>R4</w:t>
      </w:r>
      <w:r>
        <w:noBreakHyphen/>
        <w:t>6</w:t>
      </w:r>
      <w:r>
        <w:tab/>
        <w:t>New Service Provider ID</w:t>
      </w:r>
    </w:p>
    <w:p w:rsidR="009B6F07" w:rsidRDefault="009B6F07">
      <w:pPr>
        <w:pStyle w:val="RequirementBody"/>
        <w:spacing w:after="120"/>
      </w:pPr>
      <w:r>
        <w:t>NPAC SMS shall require the following to be entered to identify the Service Provider, when NPAC personnel are creating a new Service Provider:</w:t>
      </w:r>
    </w:p>
    <w:p w:rsidR="009B6F07" w:rsidRDefault="009B6F07">
      <w:pPr>
        <w:pStyle w:val="RequirementBody"/>
      </w:pPr>
      <w:r>
        <w:t xml:space="preserve">Service Provider ID </w:t>
      </w:r>
      <w:r>
        <w:noBreakHyphen/>
        <w:t xml:space="preserve"> the alphanumeric identifier of the Service Provider. This ID must be unique.</w:t>
      </w:r>
    </w:p>
    <w:p w:rsidR="009B6F07" w:rsidRDefault="009B6F07">
      <w:pPr>
        <w:pStyle w:val="RequirementHead"/>
      </w:pPr>
      <w:r>
        <w:t>R4</w:t>
      </w:r>
      <w:r>
        <w:noBreakHyphen/>
        <w:t>7.1</w:t>
      </w:r>
      <w:r>
        <w:tab/>
        <w:t>Examine for Duplicate Service Provider ID</w:t>
      </w:r>
    </w:p>
    <w:p w:rsidR="009B6F07" w:rsidRDefault="009B6F07">
      <w:pPr>
        <w:pStyle w:val="RequirementBody"/>
      </w:pPr>
      <w:r>
        <w:t>NPAC SMS shall check to see if there is an existing Service Provider with the same Service Provider ID.</w:t>
      </w:r>
    </w:p>
    <w:p w:rsidR="009B6F07" w:rsidRDefault="009B6F07">
      <w:pPr>
        <w:pStyle w:val="RequirementHead"/>
      </w:pPr>
      <w:r>
        <w:t>R4-7.2</w:t>
      </w:r>
      <w:r>
        <w:tab/>
        <w:t>Error notification of Duplicate Service Provider</w:t>
      </w:r>
    </w:p>
    <w:p w:rsidR="009B6F07" w:rsidRDefault="009B6F07">
      <w:pPr>
        <w:pStyle w:val="RequirementBody"/>
      </w:pPr>
      <w:r>
        <w:t>NPAC SMS shall inform the user that the Service Provider data already exists for the Service Provider, if it does exist, and that the new Service Provider data cannot be created.</w:t>
      </w:r>
    </w:p>
    <w:p w:rsidR="009B6F07" w:rsidRDefault="009B6F07">
      <w:pPr>
        <w:pStyle w:val="RequirementHead"/>
      </w:pPr>
      <w:r>
        <w:t>R4</w:t>
      </w:r>
      <w:r>
        <w:noBreakHyphen/>
        <w:t>8</w:t>
      </w:r>
      <w:r>
        <w:tab/>
        <w:t>Service Provider Data Elements</w:t>
      </w:r>
    </w:p>
    <w:p w:rsidR="009B6F07" w:rsidRDefault="009B6F07">
      <w:pPr>
        <w:pStyle w:val="RequirementBody"/>
        <w:spacing w:after="120"/>
      </w:pPr>
      <w:r>
        <w:t>NPAC SMS shall require the following data if there is no existing Service Provider data:  (reference NANC 399)</w:t>
      </w:r>
    </w:p>
    <w:p w:rsidR="009B6F07" w:rsidRDefault="009B6F07">
      <w:pPr>
        <w:pStyle w:val="BodyText"/>
        <w:numPr>
          <w:ilvl w:val="0"/>
          <w:numId w:val="5"/>
        </w:numPr>
      </w:pPr>
      <w:r>
        <w:t>Service Provider name, address, phone number, and contact organization.</w:t>
      </w:r>
    </w:p>
    <w:p w:rsidR="009B6F07" w:rsidRDefault="009B6F07">
      <w:pPr>
        <w:pStyle w:val="BodyText"/>
        <w:numPr>
          <w:ilvl w:val="0"/>
          <w:numId w:val="5"/>
        </w:numPr>
      </w:pPr>
      <w:r>
        <w:t>NPAC customer type.</w:t>
      </w:r>
    </w:p>
    <w:p w:rsidR="009B6F07" w:rsidRDefault="009B6F07">
      <w:pPr>
        <w:pStyle w:val="BodyText"/>
        <w:numPr>
          <w:ilvl w:val="0"/>
          <w:numId w:val="5"/>
        </w:numPr>
      </w:pPr>
      <w:r>
        <w:t>Service Provider allowable functions</w:t>
      </w:r>
      <w:r w:rsidR="008C1B8A">
        <w:t xml:space="preserve"> </w:t>
      </w:r>
      <w:r w:rsidR="008C1B8A" w:rsidRPr="00B64F35">
        <w:t xml:space="preserve">(applies </w:t>
      </w:r>
      <w:r w:rsidR="00D4799D" w:rsidRPr="00B64F35">
        <w:t xml:space="preserve">only </w:t>
      </w:r>
      <w:r w:rsidR="008C1B8A" w:rsidRPr="00B64F35">
        <w:t>to the CMIP interface, not the XML interface)</w:t>
      </w:r>
      <w:r>
        <w:t>.</w:t>
      </w:r>
    </w:p>
    <w:p w:rsidR="009B6F07" w:rsidRDefault="009B6F07">
      <w:pPr>
        <w:pStyle w:val="BodyText"/>
        <w:numPr>
          <w:ilvl w:val="0"/>
          <w:numId w:val="5"/>
        </w:numPr>
      </w:pPr>
      <w:r>
        <w:lastRenderedPageBreak/>
        <w:t xml:space="preserve">Service Provider Network Address of NPAC </w:t>
      </w:r>
      <w:r w:rsidR="00C145ED">
        <w:t>SMS-to-L</w:t>
      </w:r>
      <w:r>
        <w:t>ocal SMS interface</w:t>
      </w:r>
      <w:r w:rsidR="00B64F35" w:rsidRPr="00B64F35">
        <w:t xml:space="preserve"> </w:t>
      </w:r>
      <w:r w:rsidR="00990F16" w:rsidRPr="00990F16">
        <w:t xml:space="preserve">(applies </w:t>
      </w:r>
      <w:r w:rsidR="00D4799D" w:rsidRPr="00990F16">
        <w:t xml:space="preserve">only </w:t>
      </w:r>
      <w:r w:rsidR="00990F16" w:rsidRPr="00990F16">
        <w:t>to the CMIP interface, not the XML interface)</w:t>
      </w:r>
      <w:r>
        <w:t>.</w:t>
      </w:r>
    </w:p>
    <w:p w:rsidR="009B6F07" w:rsidRDefault="009B6F07">
      <w:pPr>
        <w:pStyle w:val="BodyText"/>
        <w:numPr>
          <w:ilvl w:val="0"/>
          <w:numId w:val="5"/>
        </w:numPr>
      </w:pPr>
      <w:r>
        <w:t xml:space="preserve">Service Provider Network Address </w:t>
      </w:r>
      <w:proofErr w:type="spellStart"/>
      <w:r>
        <w:t>of</w:t>
      </w:r>
      <w:r w:rsidR="00C145ED">
        <w:t>SOA</w:t>
      </w:r>
      <w:proofErr w:type="spellEnd"/>
      <w:r w:rsidR="00C145ED">
        <w:t>-to-NPAC</w:t>
      </w:r>
      <w:r>
        <w:t xml:space="preserve"> SMS interface</w:t>
      </w:r>
      <w:r w:rsidR="00B64F35" w:rsidRPr="00B64F35">
        <w:t xml:space="preserve"> (applies </w:t>
      </w:r>
      <w:r w:rsidR="00D4799D" w:rsidRPr="00B64F35">
        <w:t xml:space="preserve">only </w:t>
      </w:r>
      <w:r w:rsidR="00B64F35" w:rsidRPr="00B64F35">
        <w:t>to the CMIP interface, not the XML interface)</w:t>
      </w:r>
      <w:r>
        <w:t>.</w:t>
      </w:r>
    </w:p>
    <w:p w:rsidR="009B6F07" w:rsidRDefault="009B6F07">
      <w:pPr>
        <w:pStyle w:val="BodyText"/>
        <w:numPr>
          <w:ilvl w:val="0"/>
          <w:numId w:val="5"/>
        </w:numPr>
      </w:pPr>
      <w:r>
        <w:t>Service Provider Security Contact. Contact data is security data when Contact Type is “SE.”</w:t>
      </w:r>
    </w:p>
    <w:p w:rsidR="009B6F07" w:rsidRDefault="009B6F07">
      <w:pPr>
        <w:pStyle w:val="BodyText"/>
        <w:numPr>
          <w:ilvl w:val="0"/>
          <w:numId w:val="5"/>
        </w:numPr>
      </w:pPr>
      <w:r>
        <w:t>Service Provider Repair contact name and phone number. The default Service Provider Repair Contact and phone number shall be the same as the Service Provider contact and phone number, if the Service Provider Repair Contact information is left blank.</w:t>
      </w:r>
    </w:p>
    <w:p w:rsidR="009B6F07" w:rsidRDefault="009B6F07">
      <w:pPr>
        <w:pStyle w:val="BodyText"/>
        <w:numPr>
          <w:ilvl w:val="0"/>
          <w:numId w:val="5"/>
        </w:numPr>
      </w:pPr>
      <w:r>
        <w:t>Service Provider billing name, address, phone number, and billing contact for NPAC SMS billing. The default for the Service Provider Billing data shall be the same as the Service Provider data, if the Service Provider Billing information is left blank.</w:t>
      </w:r>
    </w:p>
    <w:p w:rsidR="009B6F07" w:rsidRDefault="009B6F07">
      <w:pPr>
        <w:pStyle w:val="BodyText"/>
        <w:numPr>
          <w:ilvl w:val="0"/>
          <w:numId w:val="5"/>
        </w:numPr>
      </w:pPr>
      <w:r>
        <w:t>Service Provider Download Indicator</w:t>
      </w:r>
    </w:p>
    <w:p w:rsidR="009B6F07" w:rsidRDefault="009B6F07">
      <w:pPr>
        <w:pStyle w:val="BodyText"/>
        <w:numPr>
          <w:ilvl w:val="0"/>
          <w:numId w:val="5"/>
        </w:numPr>
        <w:tabs>
          <w:tab w:val="left" w:pos="360"/>
        </w:tabs>
      </w:pPr>
      <w:r>
        <w:t>Service Provider Maximum Query</w:t>
      </w:r>
    </w:p>
    <w:p w:rsidR="009B6F07" w:rsidRDefault="009B6F07">
      <w:pPr>
        <w:pStyle w:val="BodyText"/>
        <w:numPr>
          <w:ilvl w:val="0"/>
          <w:numId w:val="5"/>
        </w:numPr>
        <w:tabs>
          <w:tab w:val="left" w:pos="360"/>
        </w:tabs>
      </w:pPr>
      <w:r>
        <w:t>NPAC New Functionality Support</w:t>
      </w:r>
    </w:p>
    <w:p w:rsidR="009B6F07" w:rsidRDefault="009B6F07">
      <w:pPr>
        <w:pStyle w:val="BodyText"/>
        <w:numPr>
          <w:ilvl w:val="0"/>
          <w:numId w:val="5"/>
        </w:numPr>
        <w:tabs>
          <w:tab w:val="left" w:pos="360"/>
        </w:tabs>
      </w:pPr>
      <w:r>
        <w:t>Port In Timer Type</w:t>
      </w:r>
      <w:r w:rsidR="00CD6796">
        <w:t xml:space="preserve"> </w:t>
      </w:r>
      <w:r w:rsidR="00E31F29" w:rsidRPr="00E31F29">
        <w:t>(can select Short or Long, cannot select Medium)</w:t>
      </w:r>
    </w:p>
    <w:p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NPAC Customer SOA NPA-NXX-X Indicator</w:t>
      </w:r>
    </w:p>
    <w:p w:rsidR="009B6F07" w:rsidRDefault="009B6F07">
      <w:pPr>
        <w:pStyle w:val="BodyText"/>
        <w:numPr>
          <w:ilvl w:val="0"/>
          <w:numId w:val="5"/>
        </w:numPr>
        <w:tabs>
          <w:tab w:val="left" w:pos="360"/>
        </w:tabs>
      </w:pPr>
      <w:r>
        <w:t>NPAC Customer LSMS NPA-NXX-X Indicator</w:t>
      </w:r>
    </w:p>
    <w:p w:rsidR="009B6F07" w:rsidRDefault="009B6F07">
      <w:pPr>
        <w:pStyle w:val="BodyText"/>
        <w:numPr>
          <w:ilvl w:val="0"/>
          <w:numId w:val="5"/>
        </w:numPr>
        <w:tabs>
          <w:tab w:val="left" w:pos="360"/>
        </w:tabs>
      </w:pPr>
      <w:r>
        <w:t xml:space="preserve">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w:t>
      </w:r>
      <w:proofErr w:type="spellStart"/>
      <w:r>
        <w:t>Tunables</w:t>
      </w:r>
      <w:proofErr w:type="spellEnd"/>
      <w:r>
        <w:t>.</w:t>
      </w:r>
    </w:p>
    <w:p w:rsidR="009B6F07" w:rsidRDefault="009B6F07">
      <w:pPr>
        <w:pStyle w:val="BodyText"/>
        <w:numPr>
          <w:ilvl w:val="0"/>
          <w:numId w:val="5"/>
        </w:numPr>
        <w:tabs>
          <w:tab w:val="left" w:pos="360"/>
        </w:tabs>
      </w:pPr>
      <w:r>
        <w:t>TN Range Notification Indicator</w:t>
      </w:r>
    </w:p>
    <w:p w:rsidR="009B6F07" w:rsidRDefault="009B6F07">
      <w:pPr>
        <w:pStyle w:val="BodyText"/>
        <w:numPr>
          <w:ilvl w:val="0"/>
          <w:numId w:val="5"/>
        </w:numPr>
        <w:tabs>
          <w:tab w:val="left" w:pos="360"/>
        </w:tabs>
      </w:pPr>
      <w:r>
        <w:t>No New SP Concurrence Notification Indicator</w:t>
      </w:r>
    </w:p>
    <w:p w:rsidR="009B6F07" w:rsidRDefault="009B6F07">
      <w:pPr>
        <w:pStyle w:val="BodyText"/>
        <w:numPr>
          <w:ilvl w:val="0"/>
          <w:numId w:val="5"/>
        </w:numPr>
        <w:tabs>
          <w:tab w:val="left" w:pos="360"/>
        </w:tabs>
      </w:pPr>
      <w:r>
        <w:t>Service Provider Type</w:t>
      </w:r>
    </w:p>
    <w:p w:rsidR="009B6F07" w:rsidRDefault="009B6F07">
      <w:pPr>
        <w:pStyle w:val="BodyText"/>
        <w:numPr>
          <w:ilvl w:val="0"/>
          <w:numId w:val="5"/>
        </w:numPr>
        <w:tabs>
          <w:tab w:val="left" w:pos="360"/>
        </w:tabs>
      </w:pPr>
      <w:r>
        <w:t>Service Provider Type SOA Indicator</w:t>
      </w:r>
    </w:p>
    <w:p w:rsidR="009B6F07" w:rsidRDefault="009B6F07">
      <w:pPr>
        <w:pStyle w:val="BodyText"/>
        <w:numPr>
          <w:ilvl w:val="0"/>
          <w:numId w:val="5"/>
        </w:numPr>
        <w:tabs>
          <w:tab w:val="left" w:pos="360"/>
        </w:tabs>
      </w:pPr>
      <w:r>
        <w:t>Service Provider Type LSMS Indicator</w:t>
      </w:r>
    </w:p>
    <w:p w:rsidR="009B6F07" w:rsidRDefault="009B6F07">
      <w:pPr>
        <w:pStyle w:val="BodyText"/>
        <w:numPr>
          <w:ilvl w:val="0"/>
          <w:numId w:val="5"/>
        </w:numPr>
        <w:tabs>
          <w:tab w:val="left" w:pos="360"/>
        </w:tabs>
      </w:pPr>
      <w:r>
        <w:t>Service Provider SOA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ervice Provider LSMS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NPAC SMS</w:t>
      </w:r>
      <w:r w:rsidR="00C145ED">
        <w:t xml:space="preserve"> </w:t>
      </w:r>
      <w:r>
        <w:t>to</w:t>
      </w:r>
      <w:r w:rsidR="00C145ED">
        <w:t xml:space="preserve"> </w:t>
      </w:r>
      <w:r>
        <w:t>SOA Application Level Heartbeat Indicator</w:t>
      </w:r>
    </w:p>
    <w:p w:rsidR="009B6F07" w:rsidRDefault="009B6F07">
      <w:pPr>
        <w:pStyle w:val="BodyText"/>
        <w:numPr>
          <w:ilvl w:val="0"/>
          <w:numId w:val="5"/>
        </w:numPr>
        <w:tabs>
          <w:tab w:val="left" w:pos="360"/>
        </w:tabs>
      </w:pPr>
      <w:r>
        <w:t xml:space="preserve">NPAC </w:t>
      </w:r>
      <w:r w:rsidR="00C145ED">
        <w:t>SMS-to-L</w:t>
      </w:r>
      <w:r>
        <w:t>SMS Application Level Heartbeat Indicator</w:t>
      </w:r>
    </w:p>
    <w:p w:rsidR="009B6F07" w:rsidRDefault="009B6F07">
      <w:pPr>
        <w:pStyle w:val="BodyText"/>
        <w:numPr>
          <w:ilvl w:val="0"/>
          <w:numId w:val="5"/>
        </w:numPr>
        <w:tabs>
          <w:tab w:val="left" w:pos="360"/>
        </w:tabs>
      </w:pPr>
      <w:r>
        <w:t>SOA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OA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OA Notification Channel Service Provider Tunable</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ubscription Version TN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lastRenderedPageBreak/>
        <w:t>Number Pool Block NPA-NXX-X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rsidR="00812D6D" w:rsidRDefault="00812D6D">
      <w:pPr>
        <w:pStyle w:val="BodyText"/>
        <w:numPr>
          <w:ilvl w:val="0"/>
          <w:numId w:val="5"/>
        </w:numPr>
        <w:tabs>
          <w:tab w:val="left" w:pos="360"/>
        </w:tabs>
      </w:pPr>
      <w:r>
        <w:t>Service Provider LSMS Supports Cancel-Pending-to-Conflict Cause Code</w:t>
      </w:r>
    </w:p>
    <w:p w:rsidR="009B6F07" w:rsidRDefault="009B6F07">
      <w:pPr>
        <w:pStyle w:val="BodyText"/>
        <w:numPr>
          <w:ilvl w:val="0"/>
          <w:numId w:val="5"/>
        </w:numPr>
        <w:tabs>
          <w:tab w:val="left" w:pos="360"/>
        </w:tabs>
      </w:pPr>
      <w:r>
        <w:t>Service Provider SOA SV Query Indicator</w:t>
      </w:r>
    </w:p>
    <w:p w:rsidR="009B6F07" w:rsidRDefault="009B6F07">
      <w:pPr>
        <w:pStyle w:val="BodyText"/>
        <w:numPr>
          <w:ilvl w:val="0"/>
          <w:numId w:val="5"/>
        </w:numPr>
        <w:tabs>
          <w:tab w:val="left" w:pos="360"/>
        </w:tabs>
      </w:pPr>
      <w:r>
        <w:t>Service Provider LSMS SV Query Indicator</w:t>
      </w:r>
    </w:p>
    <w:p w:rsidR="009B6F07" w:rsidRDefault="009B6F07">
      <w:pPr>
        <w:pStyle w:val="BodyText"/>
        <w:numPr>
          <w:ilvl w:val="0"/>
          <w:numId w:val="5"/>
        </w:numPr>
        <w:tabs>
          <w:tab w:val="left" w:pos="360"/>
        </w:tabs>
      </w:pPr>
      <w:r>
        <w:t>NPAC Customer SOA SV Type Indicator</w:t>
      </w:r>
    </w:p>
    <w:p w:rsidR="009B6F07" w:rsidRDefault="009B6F07">
      <w:pPr>
        <w:pStyle w:val="BodyText"/>
        <w:numPr>
          <w:ilvl w:val="0"/>
          <w:numId w:val="5"/>
        </w:numPr>
        <w:tabs>
          <w:tab w:val="left" w:pos="360"/>
        </w:tabs>
      </w:pPr>
      <w:r>
        <w:t>NPAC Customer SOA Alternative SPID Indicator</w:t>
      </w:r>
    </w:p>
    <w:p w:rsidR="009B6F07" w:rsidRDefault="009B6F07">
      <w:pPr>
        <w:pStyle w:val="BodyText"/>
        <w:numPr>
          <w:ilvl w:val="0"/>
          <w:numId w:val="5"/>
        </w:numPr>
        <w:tabs>
          <w:tab w:val="left" w:pos="360"/>
        </w:tabs>
      </w:pPr>
      <w:r>
        <w:t>NPAC Customer LSMS SV Type Indicator</w:t>
      </w:r>
    </w:p>
    <w:p w:rsidR="009B6F07" w:rsidRDefault="009B6F07">
      <w:pPr>
        <w:pStyle w:val="BodyText"/>
        <w:numPr>
          <w:ilvl w:val="0"/>
          <w:numId w:val="5"/>
        </w:numPr>
        <w:tabs>
          <w:tab w:val="left" w:pos="360"/>
        </w:tabs>
      </w:pPr>
      <w:r>
        <w:t>NPAC Customer LSMS Alternative SPID Indicator</w:t>
      </w:r>
    </w:p>
    <w:p w:rsidR="004958F8" w:rsidRDefault="00935588">
      <w:pPr>
        <w:pStyle w:val="BodyText"/>
        <w:numPr>
          <w:ilvl w:val="0"/>
          <w:numId w:val="5"/>
        </w:numPr>
        <w:tabs>
          <w:tab w:val="left" w:pos="360"/>
        </w:tabs>
      </w:pPr>
      <w:r>
        <w:t>Service Provider</w:t>
      </w:r>
      <w:r w:rsidR="004958F8">
        <w:t xml:space="preserve"> SOA SPID Recovery Indicator</w:t>
      </w:r>
    </w:p>
    <w:p w:rsidR="004958F8" w:rsidRDefault="00935588">
      <w:pPr>
        <w:pStyle w:val="BodyText"/>
        <w:numPr>
          <w:ilvl w:val="0"/>
          <w:numId w:val="5"/>
        </w:numPr>
        <w:tabs>
          <w:tab w:val="left" w:pos="360"/>
        </w:tabs>
      </w:pPr>
      <w:r>
        <w:t>Service Provider</w:t>
      </w:r>
      <w:r w:rsidR="004958F8">
        <w:t xml:space="preserve"> LSMS SPID Recovery Indicator</w:t>
      </w:r>
    </w:p>
    <w:p w:rsidR="00D35707" w:rsidRDefault="00D35707" w:rsidP="00D35707">
      <w:pPr>
        <w:pStyle w:val="BodyText"/>
        <w:numPr>
          <w:ilvl w:val="0"/>
          <w:numId w:val="5"/>
        </w:numPr>
        <w:tabs>
          <w:tab w:val="left" w:pos="360"/>
        </w:tabs>
      </w:pPr>
      <w:r>
        <w:t>NPAC Customer SOA Alt-End User Location Value Indicator</w:t>
      </w:r>
    </w:p>
    <w:p w:rsidR="00D35707" w:rsidRDefault="00D35707" w:rsidP="00D35707">
      <w:pPr>
        <w:pStyle w:val="BodyText"/>
        <w:numPr>
          <w:ilvl w:val="0"/>
          <w:numId w:val="5"/>
        </w:numPr>
        <w:tabs>
          <w:tab w:val="left" w:pos="360"/>
        </w:tabs>
      </w:pPr>
      <w:r>
        <w:t>NPAC Customer LSMS Alt-End User Location Value Indicator</w:t>
      </w:r>
    </w:p>
    <w:p w:rsidR="00D35707" w:rsidRDefault="00D35707" w:rsidP="00D35707">
      <w:pPr>
        <w:pStyle w:val="BodyText"/>
        <w:numPr>
          <w:ilvl w:val="0"/>
          <w:numId w:val="5"/>
        </w:numPr>
        <w:tabs>
          <w:tab w:val="left" w:pos="360"/>
        </w:tabs>
      </w:pPr>
      <w:r>
        <w:t>NPAC Customer SOA Alt-End User Location Type Indicator</w:t>
      </w:r>
    </w:p>
    <w:p w:rsidR="00D35707" w:rsidRDefault="00D35707" w:rsidP="00D35707">
      <w:pPr>
        <w:pStyle w:val="BodyText"/>
        <w:numPr>
          <w:ilvl w:val="0"/>
          <w:numId w:val="5"/>
        </w:numPr>
        <w:tabs>
          <w:tab w:val="left" w:pos="360"/>
        </w:tabs>
      </w:pPr>
      <w:r>
        <w:t>NPAC Customer LSMS Alt-End User Location Type Indicator</w:t>
      </w:r>
    </w:p>
    <w:p w:rsidR="00D35707" w:rsidRDefault="00D35707" w:rsidP="00D35707">
      <w:pPr>
        <w:pStyle w:val="BodyText"/>
        <w:numPr>
          <w:ilvl w:val="0"/>
          <w:numId w:val="5"/>
        </w:numPr>
        <w:tabs>
          <w:tab w:val="left" w:pos="360"/>
        </w:tabs>
      </w:pPr>
      <w:r>
        <w:t>NPAC Customer SOA Alt-Billing ID Indicator</w:t>
      </w:r>
    </w:p>
    <w:p w:rsidR="00D35707" w:rsidRDefault="00D35707" w:rsidP="00D35707">
      <w:pPr>
        <w:pStyle w:val="BodyText"/>
        <w:numPr>
          <w:ilvl w:val="0"/>
          <w:numId w:val="5"/>
        </w:numPr>
        <w:tabs>
          <w:tab w:val="left" w:pos="360"/>
        </w:tabs>
      </w:pPr>
      <w:r>
        <w:t>NPAC Customer LSMS Alt-Billing ID Indicator</w:t>
      </w:r>
    </w:p>
    <w:p w:rsidR="007401C4" w:rsidRDefault="007401C4" w:rsidP="007401C4">
      <w:pPr>
        <w:pStyle w:val="BodyText"/>
        <w:numPr>
          <w:ilvl w:val="0"/>
          <w:numId w:val="5"/>
        </w:numPr>
        <w:tabs>
          <w:tab w:val="left" w:pos="360"/>
        </w:tabs>
      </w:pPr>
      <w:r>
        <w:t>NPAC Customer SOA Voice URI Indicator</w:t>
      </w:r>
    </w:p>
    <w:p w:rsidR="007401C4" w:rsidRDefault="007401C4" w:rsidP="007401C4">
      <w:pPr>
        <w:pStyle w:val="BodyText"/>
        <w:numPr>
          <w:ilvl w:val="0"/>
          <w:numId w:val="5"/>
        </w:numPr>
        <w:tabs>
          <w:tab w:val="left" w:pos="360"/>
        </w:tabs>
      </w:pPr>
      <w:r>
        <w:t>NPAC Customer LSMS Voice URI Indicator</w:t>
      </w:r>
    </w:p>
    <w:p w:rsidR="007D4CCF" w:rsidRDefault="007D4CCF" w:rsidP="007D4CCF">
      <w:pPr>
        <w:pStyle w:val="BodyText"/>
        <w:numPr>
          <w:ilvl w:val="0"/>
          <w:numId w:val="5"/>
        </w:numPr>
        <w:tabs>
          <w:tab w:val="left" w:pos="360"/>
        </w:tabs>
      </w:pPr>
      <w:r>
        <w:t>NPAC Customer SOA MMS URI Indicator</w:t>
      </w:r>
    </w:p>
    <w:p w:rsidR="007D4CCF" w:rsidRDefault="007D4CCF" w:rsidP="007D4CCF">
      <w:pPr>
        <w:pStyle w:val="BodyText"/>
        <w:numPr>
          <w:ilvl w:val="0"/>
          <w:numId w:val="5"/>
        </w:numPr>
        <w:tabs>
          <w:tab w:val="left" w:pos="360"/>
        </w:tabs>
      </w:pPr>
      <w:r>
        <w:t>NPAC Customer LSMS MMS URI Indicator</w:t>
      </w:r>
    </w:p>
    <w:p w:rsidR="007D4CCF" w:rsidRDefault="007D4CCF" w:rsidP="007D4CCF">
      <w:pPr>
        <w:pStyle w:val="BodyText"/>
        <w:numPr>
          <w:ilvl w:val="0"/>
          <w:numId w:val="5"/>
        </w:numPr>
        <w:tabs>
          <w:tab w:val="left" w:pos="360"/>
        </w:tabs>
      </w:pPr>
      <w:r>
        <w:t>NPAC Customer SOA SMS URI Indicator</w:t>
      </w:r>
    </w:p>
    <w:p w:rsidR="007D4CCF" w:rsidRDefault="007D4CCF" w:rsidP="007D4CCF">
      <w:pPr>
        <w:pStyle w:val="BodyText"/>
        <w:numPr>
          <w:ilvl w:val="0"/>
          <w:numId w:val="5"/>
        </w:numPr>
        <w:tabs>
          <w:tab w:val="left" w:pos="360"/>
        </w:tabs>
      </w:pPr>
      <w:r>
        <w:t>NPAC Customer LSMS SMS URI Indicator</w:t>
      </w:r>
    </w:p>
    <w:p w:rsidR="006C61A0" w:rsidRDefault="006C61A0" w:rsidP="00CD6796">
      <w:pPr>
        <w:pStyle w:val="BodyText"/>
        <w:numPr>
          <w:ilvl w:val="0"/>
          <w:numId w:val="5"/>
        </w:numPr>
        <w:tabs>
          <w:tab w:val="left" w:pos="360"/>
        </w:tabs>
      </w:pPr>
      <w:r>
        <w:t>NPAC Customer SOA Last Alternative SPID Support Indicator</w:t>
      </w:r>
    </w:p>
    <w:p w:rsidR="006C61A0" w:rsidRDefault="006C61A0" w:rsidP="006C61A0">
      <w:pPr>
        <w:pStyle w:val="BodyText"/>
        <w:numPr>
          <w:ilvl w:val="0"/>
          <w:numId w:val="5"/>
        </w:numPr>
        <w:tabs>
          <w:tab w:val="left" w:pos="360"/>
        </w:tabs>
      </w:pPr>
      <w:r>
        <w:t>NPAC Customer LSMS Last Alternative SPID Support Indicator</w:t>
      </w:r>
    </w:p>
    <w:p w:rsidR="00CD6796" w:rsidRDefault="00CD6796" w:rsidP="00CD6796">
      <w:pPr>
        <w:pStyle w:val="BodyText"/>
        <w:numPr>
          <w:ilvl w:val="0"/>
          <w:numId w:val="5"/>
        </w:numPr>
        <w:tabs>
          <w:tab w:val="left" w:pos="360"/>
        </w:tabs>
      </w:pPr>
      <w:r>
        <w:t xml:space="preserve">Service Provider </w:t>
      </w:r>
      <w:r w:rsidR="00F71D95">
        <w:t xml:space="preserve">Medium Timers Support </w:t>
      </w:r>
      <w:r>
        <w:t>Indicator</w:t>
      </w:r>
    </w:p>
    <w:p w:rsidR="002D4ED3" w:rsidRDefault="002D4ED3" w:rsidP="002D4ED3">
      <w:pPr>
        <w:pStyle w:val="BodyText"/>
        <w:numPr>
          <w:ilvl w:val="0"/>
          <w:numId w:val="5"/>
        </w:numPr>
        <w:tabs>
          <w:tab w:val="left" w:pos="360"/>
        </w:tabs>
      </w:pPr>
      <w:r>
        <w:t>NPAC Customer SOA Pseudo-LRN Indicator</w:t>
      </w:r>
    </w:p>
    <w:p w:rsidR="002D4ED3" w:rsidRDefault="002D4ED3" w:rsidP="002D4ED3">
      <w:pPr>
        <w:pStyle w:val="BodyText"/>
        <w:numPr>
          <w:ilvl w:val="0"/>
          <w:numId w:val="5"/>
        </w:numPr>
        <w:tabs>
          <w:tab w:val="left" w:pos="360"/>
        </w:tabs>
      </w:pPr>
      <w:r>
        <w:t>NPAC Customer LSMS Pseudo-LRN Indicator</w:t>
      </w:r>
    </w:p>
    <w:p w:rsidR="002D4ED3" w:rsidRDefault="002D4ED3" w:rsidP="002D4ED3">
      <w:pPr>
        <w:pStyle w:val="BodyText"/>
        <w:numPr>
          <w:ilvl w:val="0"/>
          <w:numId w:val="5"/>
        </w:numPr>
        <w:tabs>
          <w:tab w:val="left" w:pos="360"/>
        </w:tabs>
      </w:pPr>
      <w:r>
        <w:t>NPAC Customer SOA Pseudo-LRN Notification Indicator</w:t>
      </w:r>
    </w:p>
    <w:p w:rsidR="002D4ED3" w:rsidRDefault="002D4ED3" w:rsidP="002D4ED3">
      <w:pPr>
        <w:pStyle w:val="BodyText"/>
        <w:numPr>
          <w:ilvl w:val="0"/>
          <w:numId w:val="5"/>
        </w:numPr>
        <w:tabs>
          <w:tab w:val="left" w:pos="360"/>
        </w:tabs>
      </w:pPr>
      <w:r>
        <w:t>NPAC Customer LTI Pseudo-LRN Indicator</w:t>
      </w:r>
    </w:p>
    <w:p w:rsidR="00B64F35" w:rsidRDefault="00B64F35" w:rsidP="00B64F35">
      <w:pPr>
        <w:pStyle w:val="BodyText"/>
        <w:numPr>
          <w:ilvl w:val="0"/>
          <w:numId w:val="5"/>
        </w:numPr>
        <w:tabs>
          <w:tab w:val="left" w:pos="360"/>
        </w:tabs>
      </w:pPr>
      <w:r>
        <w:t xml:space="preserve">Service Provider Network Address of NPAC </w:t>
      </w:r>
      <w:r w:rsidR="00C145ED">
        <w:t>SMS-to-L</w:t>
      </w:r>
      <w:r>
        <w:t xml:space="preserve">ocal SMS </w:t>
      </w:r>
      <w:r w:rsidR="00F67C82">
        <w:t xml:space="preserve">interface </w:t>
      </w:r>
      <w:r w:rsidRPr="00B64F35">
        <w:t xml:space="preserve">(applies </w:t>
      </w:r>
      <w:r w:rsidR="00D4799D" w:rsidRPr="00B64F35">
        <w:t xml:space="preserve">only </w:t>
      </w:r>
      <w:r w:rsidRPr="00B64F35">
        <w:t xml:space="preserve">to the </w:t>
      </w:r>
      <w:r w:rsidR="00F67C82">
        <w:t xml:space="preserve">CMIP </w:t>
      </w:r>
      <w:r w:rsidR="00F67C82" w:rsidRPr="00B64F35">
        <w:t xml:space="preserve">interface, not the </w:t>
      </w:r>
      <w:r w:rsidR="00F67C82">
        <w:t xml:space="preserve">XML </w:t>
      </w:r>
      <w:r w:rsidRPr="00B64F35">
        <w:t>interface)</w:t>
      </w:r>
    </w:p>
    <w:p w:rsidR="00F67C82" w:rsidRDefault="00F67C82" w:rsidP="00F67C82">
      <w:pPr>
        <w:pStyle w:val="BodyText"/>
        <w:numPr>
          <w:ilvl w:val="0"/>
          <w:numId w:val="5"/>
        </w:numPr>
        <w:tabs>
          <w:tab w:val="left" w:pos="360"/>
        </w:tabs>
      </w:pPr>
      <w:r>
        <w:t xml:space="preserve">Service Provider Network Address of SOA NPAC SMS interface </w:t>
      </w:r>
      <w:r w:rsidRPr="00B64F35">
        <w:t xml:space="preserve">(applies </w:t>
      </w:r>
      <w:r w:rsidR="00D4799D" w:rsidRPr="00B64F35">
        <w:t xml:space="preserve">only </w:t>
      </w:r>
      <w:r w:rsidRPr="00B64F35">
        <w:t xml:space="preserve">to the </w:t>
      </w:r>
      <w:r>
        <w:t xml:space="preserve">CMIP </w:t>
      </w:r>
      <w:r w:rsidRPr="00B64F35">
        <w:t xml:space="preserve">interface, not the </w:t>
      </w:r>
      <w:r>
        <w:t xml:space="preserve">XML </w:t>
      </w:r>
      <w:r w:rsidRPr="00B64F35">
        <w:t>interface)</w:t>
      </w:r>
    </w:p>
    <w:p w:rsidR="00F67C82" w:rsidRDefault="00F67C82" w:rsidP="00F67C82">
      <w:pPr>
        <w:pStyle w:val="BodyText"/>
        <w:numPr>
          <w:ilvl w:val="0"/>
          <w:numId w:val="5"/>
        </w:numPr>
        <w:tabs>
          <w:tab w:val="left" w:pos="360"/>
        </w:tabs>
      </w:pPr>
      <w:r>
        <w:t xml:space="preserve">Service Provider XML Connection Address Prim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lastRenderedPageBreak/>
        <w:t xml:space="preserve">Service Provider XML Connection Address Primary of SOA NPAC SMS interface </w:t>
      </w:r>
      <w:r w:rsidRPr="00B64F35">
        <w:t xml:space="preserve">(applies </w:t>
      </w:r>
      <w:r w:rsidR="00D4799D" w:rsidRPr="00B64F35">
        <w:t xml:space="preserve">only </w:t>
      </w:r>
      <w:r w:rsidRPr="00B64F35">
        <w:t xml:space="preserve">to the </w:t>
      </w:r>
      <w:r w:rsidR="009B683A">
        <w:t>XML</w:t>
      </w:r>
      <w:r w:rsidR="009B683A" w:rsidRPr="00B64F35">
        <w:t xml:space="preserve"> </w:t>
      </w:r>
      <w:r w:rsidRPr="00B64F35">
        <w:t xml:space="preserve">interface, not the </w:t>
      </w:r>
      <w:r w:rsidR="009B683A">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SOA NPAC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OA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LSMS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1FF1" w:rsidRDefault="00F61FF1" w:rsidP="00F61FF1">
      <w:pPr>
        <w:pStyle w:val="BodyText"/>
        <w:numPr>
          <w:ilvl w:val="0"/>
          <w:numId w:val="5"/>
        </w:numPr>
        <w:tabs>
          <w:tab w:val="left" w:pos="360"/>
        </w:tabs>
        <w:rPr>
          <w:ins w:id="4138" w:author="jnakamura" w:date="2014-06-17T13:26:00Z"/>
        </w:rPr>
      </w:pPr>
      <w:ins w:id="4139" w:author="jnakamura" w:date="2014-06-17T13:26:00Z">
        <w:r>
          <w:t>NPAC Customer SOA Sending Failed SV Query Indicator</w:t>
        </w:r>
      </w:ins>
    </w:p>
    <w:p w:rsidR="00F61FF1" w:rsidRDefault="00F61FF1" w:rsidP="00F61FF1">
      <w:pPr>
        <w:pStyle w:val="BodyText"/>
        <w:numPr>
          <w:ilvl w:val="0"/>
          <w:numId w:val="5"/>
        </w:numPr>
        <w:tabs>
          <w:tab w:val="left" w:pos="360"/>
        </w:tabs>
        <w:rPr>
          <w:ins w:id="4140" w:author="jnakamura" w:date="2014-06-17T13:26:00Z"/>
        </w:rPr>
      </w:pPr>
      <w:ins w:id="4141" w:author="jnakamura" w:date="2014-06-17T13:26:00Z">
        <w:r>
          <w:t>NPAC Customer LSMS Sending Failed SV Query Indicator</w:t>
        </w:r>
      </w:ins>
    </w:p>
    <w:p w:rsidR="009B6F07" w:rsidRDefault="009B6F07">
      <w:pPr>
        <w:pStyle w:val="BodyText"/>
      </w:pPr>
      <w:r>
        <w:t>The following data is optional:</w:t>
      </w:r>
    </w:p>
    <w:p w:rsidR="009B6F07" w:rsidRDefault="009B6F07">
      <w:pPr>
        <w:pStyle w:val="ListBullet1"/>
        <w:numPr>
          <w:ilvl w:val="0"/>
          <w:numId w:val="1"/>
        </w:numPr>
        <w:spacing w:after="240"/>
      </w:pPr>
      <w:r>
        <w:t>Service Provider Contact Type: SOA Contact, Local SMS, Web, Network Communications, Conflict Resolution, Operations, and User Administration Contact Address Information.</w:t>
      </w:r>
    </w:p>
    <w:p w:rsidR="009B6F07" w:rsidRDefault="009B6F07">
      <w:pPr>
        <w:pStyle w:val="ListBullet1"/>
        <w:numPr>
          <w:ilvl w:val="0"/>
          <w:numId w:val="1"/>
        </w:numPr>
        <w:spacing w:after="240"/>
      </w:pPr>
      <w:r>
        <w:t>NPAC Customer Associated Service Provider Information</w:t>
      </w:r>
    </w:p>
    <w:p w:rsidR="009B6F07" w:rsidRDefault="009B6F07">
      <w:pPr>
        <w:pStyle w:val="RequirementHead"/>
      </w:pPr>
      <w:r>
        <w:t>R4</w:t>
      </w:r>
      <w:r>
        <w:noBreakHyphen/>
        <w:t>9</w:t>
      </w:r>
      <w:r>
        <w:tab/>
        <w:t>Service Provider data validation</w:t>
      </w:r>
    </w:p>
    <w:p w:rsidR="009B6F07" w:rsidRDefault="009B6F07">
      <w:pPr>
        <w:pStyle w:val="RequirementBody"/>
      </w:pPr>
      <w:r>
        <w:t>NPAC SMS shall validate that all required Service Provider data has been received, after the Service Provider data has been collected.</w:t>
      </w:r>
    </w:p>
    <w:p w:rsidR="009B6F07" w:rsidRDefault="009B6F07">
      <w:pPr>
        <w:pStyle w:val="RequirementHead"/>
      </w:pPr>
      <w:r>
        <w:t>R4</w:t>
      </w:r>
      <w:r>
        <w:noBreakHyphen/>
        <w:t>10</w:t>
      </w:r>
      <w:r>
        <w:tab/>
        <w:t>Notification of successful add for new Service Provider</w:t>
      </w:r>
    </w:p>
    <w:p w:rsidR="009B6F07" w:rsidRDefault="009B6F07">
      <w:pPr>
        <w:pStyle w:val="RequirementBody"/>
      </w:pPr>
      <w:r>
        <w:t>NPAC SMS shall notify NPAC personnel upon successful creation of the new Service Provider.</w:t>
      </w:r>
    </w:p>
    <w:p w:rsidR="009B6F07" w:rsidRDefault="009B6F07">
      <w:pPr>
        <w:pStyle w:val="RequirementHead"/>
      </w:pPr>
      <w:r>
        <w:t>R4</w:t>
      </w:r>
      <w:r>
        <w:noBreakHyphen/>
        <w:t>11</w:t>
      </w:r>
      <w:r>
        <w:tab/>
        <w:t>Failure notification of Service Provider creation</w:t>
      </w:r>
    </w:p>
    <w:p w:rsidR="009B6F07" w:rsidRDefault="009B6F07">
      <w:pPr>
        <w:pStyle w:val="RequirementBody"/>
      </w:pPr>
      <w:r>
        <w:t>NPAC SMS shall issue an appropriate error message upon unsuccessful creation of the new Service Provider.</w:t>
      </w:r>
    </w:p>
    <w:p w:rsidR="009B6F07" w:rsidRDefault="009B6F07">
      <w:pPr>
        <w:pStyle w:val="RequirementHead"/>
      </w:pPr>
      <w:r>
        <w:t>RR4-9</w:t>
      </w:r>
      <w:r>
        <w:tab/>
      </w:r>
      <w:r>
        <w:tab/>
        <w:t>Service Provider Type SOA Indicator</w:t>
      </w:r>
    </w:p>
    <w:p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w:t>
      </w:r>
      <w:proofErr w:type="spellStart"/>
      <w:r>
        <w:t>Req</w:t>
      </w:r>
      <w:proofErr w:type="spellEnd"/>
      <w:r>
        <w:t xml:space="preserve"> 1)</w:t>
      </w:r>
    </w:p>
    <w:p w:rsidR="009B6F07" w:rsidRDefault="009B6F07">
      <w:pPr>
        <w:pStyle w:val="RequirementHead"/>
      </w:pPr>
      <w:r>
        <w:t>RR4-10</w:t>
      </w:r>
      <w:r>
        <w:tab/>
      </w:r>
      <w:r>
        <w:tab/>
        <w:t>Service Provider Type SOA Indicator Default</w:t>
      </w:r>
    </w:p>
    <w:p w:rsidR="009B6F07" w:rsidRDefault="009B6F07">
      <w:pPr>
        <w:pStyle w:val="RequirementBody"/>
      </w:pPr>
      <w:r>
        <w:t>NPAC SMS shall default the Service Provider Type SOA Indicator tunable parameter to FALSE.  (</w:t>
      </w:r>
      <w:r w:rsidR="00FE6EB0">
        <w:t>previously NANC</w:t>
      </w:r>
      <w:r>
        <w:t xml:space="preserve"> 357, </w:t>
      </w:r>
      <w:proofErr w:type="spellStart"/>
      <w:r>
        <w:t>Req</w:t>
      </w:r>
      <w:proofErr w:type="spellEnd"/>
      <w:r>
        <w:t xml:space="preserve"> 2)</w:t>
      </w:r>
    </w:p>
    <w:p w:rsidR="009B6F07" w:rsidRDefault="009B6F07">
      <w:pPr>
        <w:pStyle w:val="RequirementHead"/>
      </w:pPr>
      <w:r>
        <w:t>RR4-11</w:t>
      </w:r>
      <w:r>
        <w:tab/>
      </w:r>
      <w:r>
        <w:tab/>
        <w:t>Service Provider Type SOA Indicator Modification</w:t>
      </w:r>
    </w:p>
    <w:p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w:t>
      </w:r>
      <w:proofErr w:type="spellStart"/>
      <w:r>
        <w:t>Req</w:t>
      </w:r>
      <w:proofErr w:type="spellEnd"/>
      <w:r>
        <w:t xml:space="preserve"> 3)</w:t>
      </w:r>
    </w:p>
    <w:p w:rsidR="009B6F07" w:rsidRDefault="009B6F07">
      <w:pPr>
        <w:pStyle w:val="RequirementHead"/>
      </w:pPr>
      <w:r>
        <w:t>RR4-12</w:t>
      </w:r>
      <w:r>
        <w:tab/>
      </w:r>
      <w:r>
        <w:tab/>
        <w:t>Service Provider Type LSMS Indicator</w:t>
      </w:r>
    </w:p>
    <w:p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w:t>
      </w:r>
      <w:proofErr w:type="spellStart"/>
      <w:r>
        <w:t>Req</w:t>
      </w:r>
      <w:proofErr w:type="spellEnd"/>
      <w:r>
        <w:t xml:space="preserve"> 4</w:t>
      </w:r>
    </w:p>
    <w:p w:rsidR="009B6F07" w:rsidRDefault="009B6F07">
      <w:pPr>
        <w:pStyle w:val="RequirementHead"/>
      </w:pPr>
      <w:r>
        <w:lastRenderedPageBreak/>
        <w:t>RR4-13</w:t>
      </w:r>
      <w:r>
        <w:tab/>
      </w:r>
      <w:r>
        <w:tab/>
        <w:t>Service Provider Type LSMS Indicator Default</w:t>
      </w:r>
    </w:p>
    <w:p w:rsidR="009B6F07" w:rsidRDefault="009B6F07">
      <w:pPr>
        <w:pStyle w:val="RequirementBody"/>
      </w:pPr>
      <w:r>
        <w:t>NPAC SMS shall default the Service Provider Type LSMS Indicator tunable parameter to FALSE.  (</w:t>
      </w:r>
      <w:r w:rsidR="00FE6EB0">
        <w:t>previously NANC</w:t>
      </w:r>
      <w:r>
        <w:t xml:space="preserve"> 357, </w:t>
      </w:r>
      <w:proofErr w:type="spellStart"/>
      <w:r>
        <w:t>Req</w:t>
      </w:r>
      <w:proofErr w:type="spellEnd"/>
      <w:r>
        <w:t xml:space="preserve"> 5)</w:t>
      </w:r>
    </w:p>
    <w:p w:rsidR="009B6F07" w:rsidRDefault="009B6F07">
      <w:pPr>
        <w:pStyle w:val="RequirementHead"/>
      </w:pPr>
      <w:r>
        <w:t>RR4-14</w:t>
      </w:r>
      <w:r>
        <w:tab/>
      </w:r>
      <w:r>
        <w:tab/>
        <w:t>Service Provider Type LSMS Indicator Modification</w:t>
      </w:r>
    </w:p>
    <w:p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w:t>
      </w:r>
      <w:proofErr w:type="spellStart"/>
      <w:r>
        <w:t>Req</w:t>
      </w:r>
      <w:proofErr w:type="spellEnd"/>
      <w:r>
        <w:t xml:space="preserve"> 6)</w:t>
      </w:r>
    </w:p>
    <w:p w:rsidR="009B6F07" w:rsidRDefault="009B6F07">
      <w:pPr>
        <w:pStyle w:val="RequirementHead"/>
      </w:pPr>
      <w:r>
        <w:t>RR4-15</w:t>
      </w:r>
      <w:r>
        <w:tab/>
      </w:r>
      <w:r>
        <w:tab/>
        <w:t>Service Provider Type Attribute Modification Restriction</w:t>
      </w:r>
    </w:p>
    <w:p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w:t>
      </w:r>
      <w:proofErr w:type="spellStart"/>
      <w:r>
        <w:t>Req</w:t>
      </w:r>
      <w:proofErr w:type="spellEnd"/>
      <w:r>
        <w:t xml:space="preserve"> 7)</w:t>
      </w:r>
    </w:p>
    <w:p w:rsidR="009B6F07" w:rsidRDefault="009B6F07">
      <w:pPr>
        <w:pStyle w:val="Heading4"/>
      </w:pPr>
      <w:bookmarkStart w:id="4142" w:name="_Toc368561353"/>
      <w:bookmarkStart w:id="4143" w:name="_Toc368728298"/>
      <w:bookmarkStart w:id="4144" w:name="_Toc381720032"/>
      <w:bookmarkStart w:id="4145" w:name="_Toc436023360"/>
      <w:bookmarkStart w:id="4146" w:name="_Toc436025423"/>
      <w:bookmarkStart w:id="4147" w:name="_Toc391630971"/>
      <w:r>
        <w:t>Service Provider Data Modification</w:t>
      </w:r>
      <w:bookmarkEnd w:id="4142"/>
      <w:bookmarkEnd w:id="4143"/>
      <w:bookmarkEnd w:id="4144"/>
      <w:bookmarkEnd w:id="4145"/>
      <w:bookmarkEnd w:id="4146"/>
      <w:bookmarkEnd w:id="4147"/>
    </w:p>
    <w:p w:rsidR="009B6F07" w:rsidRDefault="009B6F07">
      <w:pPr>
        <w:pStyle w:val="BodyText"/>
      </w:pPr>
      <w:r>
        <w:t xml:space="preserve">NPAC personnel and </w:t>
      </w:r>
      <w:r w:rsidR="007E0302">
        <w:t>the SOA</w:t>
      </w:r>
      <w:r w:rsidR="00C145ED">
        <w:t>-to-NPAC</w:t>
      </w:r>
      <w:r>
        <w:t xml:space="preserve"> SMS interface </w:t>
      </w:r>
      <w:r w:rsidR="009B683A">
        <w:t xml:space="preserve">(CMIP only) </w:t>
      </w:r>
      <w:r>
        <w:t xml:space="preserve">and the </w:t>
      </w:r>
      <w:r w:rsidR="00C145ED">
        <w:t>NPAC-to-L</w:t>
      </w:r>
      <w:r>
        <w:t xml:space="preserve">ocal SMS interface </w:t>
      </w:r>
      <w:r w:rsidR="009B683A">
        <w:t xml:space="preserve">(CMIP only) </w:t>
      </w:r>
      <w:r>
        <w:t xml:space="preserve">can request that Service Provider data be modified in the NPAC SMS. </w:t>
      </w:r>
      <w:r w:rsidR="009B683A">
        <w:t xml:space="preserve"> </w:t>
      </w:r>
      <w:r>
        <w:t>The functionality described below enables the user to modify data for the Service Provider.</w:t>
      </w:r>
    </w:p>
    <w:p w:rsidR="009B6F07" w:rsidRDefault="009B6F07">
      <w:pPr>
        <w:pStyle w:val="RequirementHead"/>
      </w:pPr>
      <w:r>
        <w:t>R4</w:t>
      </w:r>
      <w:r>
        <w:noBreakHyphen/>
        <w:t>13</w:t>
      </w:r>
      <w:r>
        <w:tab/>
        <w:t>Service Provider Key selection for modifying Service Provider data</w:t>
      </w:r>
    </w:p>
    <w:p w:rsidR="009B6F07" w:rsidRDefault="009B6F07">
      <w:pPr>
        <w:pStyle w:val="RequirementBody"/>
        <w:spacing w:after="120"/>
      </w:pPr>
      <w:r>
        <w:t>NPAC SMS shall require one of the following data items to identify the Service Provider data to be modified:</w:t>
      </w:r>
    </w:p>
    <w:p w:rsidR="009B6F07" w:rsidRDefault="009B6F07">
      <w:pPr>
        <w:pStyle w:val="BodyText2"/>
      </w:pPr>
      <w:r>
        <w:t>Service Provider ID</w:t>
      </w:r>
    </w:p>
    <w:p w:rsidR="009B6F07" w:rsidRDefault="009B6F07">
      <w:pPr>
        <w:pStyle w:val="BodyText2"/>
      </w:pPr>
      <w:r>
        <w:t>or</w:t>
      </w:r>
    </w:p>
    <w:p w:rsidR="009B6F07" w:rsidRDefault="009B6F07">
      <w:pPr>
        <w:pStyle w:val="BodyText2"/>
        <w:spacing w:after="120"/>
      </w:pPr>
      <w:r>
        <w:t>Service Provider Name</w:t>
      </w:r>
    </w:p>
    <w:p w:rsidR="009B6F07" w:rsidRDefault="009B6F07">
      <w:pPr>
        <w:pStyle w:val="BodyText"/>
      </w:pPr>
      <w:r>
        <w:t xml:space="preserve">The Service Provider ID is required over </w:t>
      </w:r>
      <w:r w:rsidR="007E0302">
        <w:t>the SOA</w:t>
      </w:r>
      <w:r w:rsidR="00C145ED">
        <w:t>-to-NPAC</w:t>
      </w:r>
      <w:r>
        <w:t xml:space="preserve"> SMS interface and the NPAC </w:t>
      </w:r>
      <w:r w:rsidR="00C145ED">
        <w:t>SMS-to-L</w:t>
      </w:r>
      <w:r>
        <w:t>ocal SMS interface.</w:t>
      </w:r>
    </w:p>
    <w:p w:rsidR="009B6F07" w:rsidRDefault="009B6F07">
      <w:pPr>
        <w:pStyle w:val="RequirementHead"/>
      </w:pPr>
      <w:r>
        <w:t>R4</w:t>
      </w:r>
      <w:r>
        <w:noBreakHyphen/>
        <w:t>14</w:t>
      </w:r>
      <w:r>
        <w:tab/>
        <w:t>Error notification of invalid Service Provider ID or Name during Modify</w:t>
      </w:r>
    </w:p>
    <w:p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rsidR="009B6F07" w:rsidRDefault="009B6F07">
      <w:pPr>
        <w:pStyle w:val="RequirementHead"/>
      </w:pPr>
      <w:r>
        <w:t>R4</w:t>
      </w:r>
      <w:r>
        <w:noBreakHyphen/>
        <w:t>15.1</w:t>
      </w:r>
      <w:r>
        <w:tab/>
        <w:t>Modify restrictions on Service Provider data - Service Providers</w:t>
      </w:r>
    </w:p>
    <w:p w:rsidR="009B6F07" w:rsidRDefault="009B6F07">
      <w:pPr>
        <w:pStyle w:val="RequirementBody"/>
        <w:tabs>
          <w:tab w:val="left" w:pos="5400"/>
        </w:tabs>
      </w:pPr>
      <w:r>
        <w:t xml:space="preserve">NPAC SMS shall allow Service Provider data to be modified or added to the Service Provider data listed in </w:t>
      </w:r>
      <w:r w:rsidR="00B175C2">
        <w:fldChar w:fldCharType="begin"/>
      </w:r>
      <w:r w:rsidR="00AF72F5">
        <w:instrText xml:space="preserve"> REF _Ref377264762 \h </w:instrText>
      </w:r>
      <w:r w:rsidR="00B175C2">
        <w:fldChar w:fldCharType="separate"/>
      </w:r>
      <w:r w:rsidR="00AF72F5">
        <w:t xml:space="preserve">Table </w:t>
      </w:r>
      <w:r w:rsidR="00AF72F5">
        <w:rPr>
          <w:noProof/>
        </w:rPr>
        <w:t>3</w:t>
      </w:r>
      <w:r w:rsidR="00AF72F5">
        <w:noBreakHyphen/>
      </w:r>
      <w:r w:rsidR="00AF72F5">
        <w:rPr>
          <w:noProof/>
        </w:rPr>
        <w:t>3</w:t>
      </w:r>
      <w:r w:rsidR="00AF72F5">
        <w:t xml:space="preserve"> NPAC Customer Contact Data </w:t>
      </w:r>
      <w:proofErr w:type="spellStart"/>
      <w:r w:rsidR="00AF72F5">
        <w:t>Model</w:t>
      </w:r>
      <w:r w:rsidR="00B175C2">
        <w:fldChar w:fldCharType="end"/>
      </w:r>
      <w:r w:rsidR="00F67C82">
        <w:t>and</w:t>
      </w:r>
      <w:proofErr w:type="spellEnd"/>
      <w:r w:rsidR="00F67C82">
        <w:t xml:space="preserve"> the </w:t>
      </w:r>
      <w:r w:rsidR="00AF72F5">
        <w:t xml:space="preserve">OSI Address and Internet Address </w:t>
      </w:r>
      <w:r w:rsidR="00F67C82">
        <w:t>information in</w:t>
      </w:r>
      <w:r w:rsidR="00FE22E0">
        <w:t xml:space="preserve"> </w:t>
      </w:r>
      <w:r w:rsidR="00B175C2">
        <w:fldChar w:fldCharType="begin"/>
      </w:r>
      <w:r w:rsidR="00FE22E0">
        <w:instrText xml:space="preserve"> REF _Ref376154340 \h </w:instrText>
      </w:r>
      <w:r w:rsidR="00B175C2">
        <w:fldChar w:fldCharType="separate"/>
      </w:r>
      <w:r w:rsidR="00FE22E0">
        <w:t xml:space="preserve">Table </w:t>
      </w:r>
      <w:r w:rsidR="00FE22E0">
        <w:rPr>
          <w:noProof/>
        </w:rPr>
        <w:t>3</w:t>
      </w:r>
      <w:r w:rsidR="00FE22E0">
        <w:noBreakHyphen/>
        <w:t>4 NPAC Customer Network Address Data Model</w:t>
      </w:r>
      <w:r w:rsidR="00B175C2">
        <w:fldChar w:fldCharType="end"/>
      </w:r>
      <w:r>
        <w:t>.</w:t>
      </w:r>
    </w:p>
    <w:p w:rsidR="009B6F07" w:rsidRDefault="009B6F07">
      <w:pPr>
        <w:pStyle w:val="RequirementHead"/>
      </w:pPr>
      <w:r>
        <w:t>R4</w:t>
      </w:r>
      <w:r>
        <w:noBreakHyphen/>
        <w:t>15.2</w:t>
      </w:r>
      <w:r>
        <w:tab/>
        <w:t>Modify restrictions on Service Provider data - NPAC Operations Personnel</w:t>
      </w:r>
    </w:p>
    <w:p w:rsidR="009B6F07" w:rsidRDefault="009B6F07">
      <w:pPr>
        <w:pStyle w:val="RequirementBody"/>
      </w:pPr>
      <w:r>
        <w:t xml:space="preserve">NPAC SMS shall allow NPAC Operations personnel to modify the data in </w:t>
      </w:r>
      <w:r w:rsidR="00B175C2">
        <w:fldChar w:fldCharType="begin"/>
      </w:r>
      <w:r>
        <w:instrText xml:space="preserve"> REF _Ref377264767 \h </w:instrText>
      </w:r>
      <w:r w:rsidR="00B175C2">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B175C2">
        <w:fldChar w:fldCharType="end"/>
      </w:r>
      <w:r>
        <w:t xml:space="preserve">, </w:t>
      </w:r>
      <w:r w:rsidR="00AF72F5">
        <w:t xml:space="preserve">and </w:t>
      </w:r>
      <w:r w:rsidR="00B175C2">
        <w:fldChar w:fldCharType="begin"/>
      </w:r>
      <w:r w:rsidR="00AF72F5">
        <w:instrText xml:space="preserve"> REF _Ref380579816 \h </w:instrText>
      </w:r>
      <w:r w:rsidR="00B175C2">
        <w:fldChar w:fldCharType="separate"/>
      </w:r>
      <w:r w:rsidR="00AF72F5">
        <w:t xml:space="preserve">Table </w:t>
      </w:r>
      <w:r w:rsidR="00AF72F5">
        <w:rPr>
          <w:noProof/>
        </w:rPr>
        <w:t>3</w:t>
      </w:r>
      <w:r w:rsidR="00AF72F5">
        <w:noBreakHyphen/>
      </w:r>
      <w:r w:rsidR="00AF72F5">
        <w:rPr>
          <w:noProof/>
        </w:rPr>
        <w:t>4</w:t>
      </w:r>
      <w:r w:rsidR="00AF72F5">
        <w:t xml:space="preserve"> NPAC Customer Network Address Data Model</w:t>
      </w:r>
      <w:r w:rsidR="00B175C2">
        <w:fldChar w:fldCharType="end"/>
      </w:r>
      <w:r w:rsidR="00AF72F5">
        <w:t xml:space="preserve">, </w:t>
      </w:r>
      <w:r>
        <w:t>with the exception of the NPAC Customer ID.</w:t>
      </w:r>
    </w:p>
    <w:p w:rsidR="009B6F07" w:rsidRDefault="009B6F07">
      <w:pPr>
        <w:pStyle w:val="RequirementHead"/>
      </w:pPr>
      <w:r>
        <w:t>R4</w:t>
      </w:r>
      <w:r>
        <w:noBreakHyphen/>
        <w:t>16</w:t>
      </w:r>
      <w:r>
        <w:tab/>
        <w:t>Re-validation of Service Provider data after Modify</w:t>
      </w:r>
    </w:p>
    <w:p w:rsidR="009B6F07" w:rsidRDefault="009B6F07">
      <w:pPr>
        <w:pStyle w:val="RequirementBody"/>
      </w:pPr>
      <w:r>
        <w:t>NPAC SMS shall revalidate that all required Service Provider data is present when a user attempts to submit modified Service Provider data.</w:t>
      </w:r>
    </w:p>
    <w:p w:rsidR="009B6F07" w:rsidRDefault="009B6F07">
      <w:pPr>
        <w:pStyle w:val="RequirementHead"/>
      </w:pPr>
      <w:r>
        <w:lastRenderedPageBreak/>
        <w:t>R4</w:t>
      </w:r>
      <w:r>
        <w:noBreakHyphen/>
        <w:t>17</w:t>
      </w:r>
      <w:r>
        <w:tab/>
        <w:t>Modify Validation Error Message</w:t>
      </w:r>
    </w:p>
    <w:p w:rsidR="009B6F07" w:rsidRDefault="009B6F07">
      <w:pPr>
        <w:pStyle w:val="RequirementBody"/>
      </w:pPr>
      <w:r>
        <w:t>NPAC SMS shall issue an appropriate error message to the user if the Service Provider data fails validation on a modify.</w:t>
      </w:r>
    </w:p>
    <w:p w:rsidR="009B6F07" w:rsidRDefault="009B6F07">
      <w:pPr>
        <w:pStyle w:val="Heading4"/>
      </w:pPr>
      <w:bookmarkStart w:id="4148" w:name="_Toc368561354"/>
      <w:bookmarkStart w:id="4149" w:name="_Toc368728299"/>
      <w:bookmarkStart w:id="4150" w:name="_Toc381720033"/>
      <w:bookmarkStart w:id="4151" w:name="_Toc436023361"/>
      <w:bookmarkStart w:id="4152" w:name="_Toc436025424"/>
      <w:bookmarkStart w:id="4153" w:name="_Toc391630972"/>
      <w:r>
        <w:t>Delete Service Provider Data</w:t>
      </w:r>
      <w:bookmarkEnd w:id="4148"/>
      <w:bookmarkEnd w:id="4149"/>
      <w:bookmarkEnd w:id="4150"/>
      <w:bookmarkEnd w:id="4151"/>
      <w:bookmarkEnd w:id="4152"/>
      <w:bookmarkEnd w:id="4153"/>
    </w:p>
    <w:p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rsidR="009B6F07" w:rsidRDefault="009B6F07">
      <w:pPr>
        <w:pStyle w:val="RequirementHead"/>
      </w:pPr>
      <w:r>
        <w:t>R4</w:t>
      </w:r>
      <w:r>
        <w:noBreakHyphen/>
        <w:t>20</w:t>
      </w:r>
      <w:r>
        <w:tab/>
        <w:t>Service Provider key for delete</w:t>
      </w:r>
    </w:p>
    <w:p w:rsidR="009B6F07" w:rsidRDefault="009B6F07">
      <w:pPr>
        <w:pStyle w:val="RequirementBody"/>
      </w:pPr>
      <w:r>
        <w:t>NPAC SMS shall require the Service Provider ID and/or Service Provider name from the user to identify the Service Provider data to be deleted.</w:t>
      </w:r>
    </w:p>
    <w:p w:rsidR="009B6F07" w:rsidRDefault="009B6F07">
      <w:pPr>
        <w:pStyle w:val="RequirementHead"/>
      </w:pPr>
      <w:r>
        <w:t>R4</w:t>
      </w:r>
      <w:r>
        <w:noBreakHyphen/>
        <w:t>21</w:t>
      </w:r>
      <w:r>
        <w:tab/>
        <w:t>Error Message for Delete key search</w:t>
      </w:r>
    </w:p>
    <w:p w:rsidR="009B6F07" w:rsidRDefault="009B6F07">
      <w:pPr>
        <w:pStyle w:val="RequirementBody"/>
      </w:pPr>
      <w:r>
        <w:t xml:space="preserve">NPAC SMS shall generate an error message and send it to the request originator, if the Service Provider data does not exist, or if </w:t>
      </w:r>
      <w:r w:rsidR="00854734">
        <w:t>it</w:t>
      </w:r>
      <w:r>
        <w:t xml:space="preserve"> has already been deleted and exists only in a history file. NPAC SMS will not proceed further with the deletion request.</w:t>
      </w:r>
    </w:p>
    <w:p w:rsidR="009B6F07" w:rsidRDefault="009B6F07">
      <w:pPr>
        <w:pStyle w:val="RequirementHead"/>
      </w:pPr>
      <w:r>
        <w:t>R4-22.1</w:t>
      </w:r>
      <w:r>
        <w:tab/>
        <w:t>No Subscription Versions during Service Provider Delete</w:t>
      </w:r>
    </w:p>
    <w:p w:rsidR="009B6F07" w:rsidRDefault="009B6F07">
      <w:pPr>
        <w:pStyle w:val="RequirementBody"/>
      </w:pPr>
      <w:r>
        <w:t>NPAC SMS shall perform the deletion of the Service Provider data, notify the user that the deletion request was successful, if there are no affected Subscription Versions, and write the Service Provider data to a history file.</w:t>
      </w:r>
    </w:p>
    <w:p w:rsidR="009B6F07" w:rsidRDefault="009B6F07">
      <w:pPr>
        <w:pStyle w:val="RequirementHead"/>
      </w:pPr>
      <w:r>
        <w:t>R4-22.2</w:t>
      </w:r>
      <w:r>
        <w:tab/>
        <w:t>Subscription during Service Provider Delete</w:t>
      </w:r>
    </w:p>
    <w:p w:rsidR="009B6F07" w:rsidRDefault="009B6F07">
      <w:pPr>
        <w:pStyle w:val="RequirementBody"/>
      </w:pPr>
      <w:r>
        <w:t>NPAC SMS shall notify the user that the request to delete the Service Provider data cannot be completed until the affected individual Subscription Versions are modified, if affected Subscription Versions are found.</w:t>
      </w:r>
    </w:p>
    <w:p w:rsidR="009B6F07" w:rsidRDefault="009B6F07">
      <w:pPr>
        <w:pStyle w:val="RequirementHead"/>
      </w:pPr>
      <w:r>
        <w:t>R4-22.3</w:t>
      </w:r>
      <w:r>
        <w:tab/>
        <w:t>Service Provider subscription restrictions during Network Data Delete.</w:t>
      </w:r>
    </w:p>
    <w:p w:rsidR="009B6F07" w:rsidRDefault="009B6F07">
      <w:pPr>
        <w:pStyle w:val="RequirementBody"/>
      </w:pPr>
      <w:r>
        <w:t>NPAC SMS shall determine if there are any Subscription Versions being affected by the NPA-NXX and/or LRN data being deleted.</w:t>
      </w:r>
    </w:p>
    <w:p w:rsidR="009B6F07" w:rsidRDefault="009B6F07">
      <w:pPr>
        <w:pStyle w:val="Heading3"/>
      </w:pPr>
      <w:bookmarkStart w:id="4154" w:name="_Toc357490065"/>
      <w:bookmarkStart w:id="4155" w:name="_Toc361567531"/>
      <w:bookmarkStart w:id="4156" w:name="_Toc365874865"/>
      <w:bookmarkStart w:id="4157" w:name="_Toc367618267"/>
      <w:bookmarkStart w:id="4158" w:name="_Toc368561355"/>
      <w:bookmarkStart w:id="4159" w:name="_Toc368728300"/>
      <w:bookmarkStart w:id="4160" w:name="_Toc381720034"/>
      <w:bookmarkStart w:id="4161" w:name="_Toc436023362"/>
      <w:bookmarkStart w:id="4162" w:name="_Toc436025425"/>
      <w:bookmarkStart w:id="4163" w:name="_Toc391630973"/>
      <w:r>
        <w:t>Service Provider Queries</w:t>
      </w:r>
      <w:bookmarkEnd w:id="4154"/>
      <w:bookmarkEnd w:id="4155"/>
      <w:bookmarkEnd w:id="4156"/>
      <w:bookmarkEnd w:id="4157"/>
      <w:bookmarkEnd w:id="4158"/>
      <w:bookmarkEnd w:id="4159"/>
      <w:bookmarkEnd w:id="4160"/>
      <w:bookmarkEnd w:id="4161"/>
      <w:bookmarkEnd w:id="4162"/>
      <w:bookmarkEnd w:id="4163"/>
    </w:p>
    <w:p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rsidR="009B6F07" w:rsidRDefault="009B6F07">
      <w:pPr>
        <w:pStyle w:val="Heading4"/>
      </w:pPr>
      <w:bookmarkStart w:id="4164" w:name="_Toc368561356"/>
      <w:bookmarkStart w:id="4165" w:name="_Toc368728301"/>
      <w:bookmarkStart w:id="4166" w:name="_Toc381720035"/>
      <w:bookmarkStart w:id="4167" w:name="_Toc436023363"/>
      <w:bookmarkStart w:id="4168" w:name="_Toc436025426"/>
      <w:bookmarkStart w:id="4169" w:name="_Toc391630974"/>
      <w:r>
        <w:t>User Functionality</w:t>
      </w:r>
      <w:bookmarkEnd w:id="4164"/>
      <w:bookmarkEnd w:id="4165"/>
      <w:bookmarkEnd w:id="4166"/>
      <w:bookmarkEnd w:id="4167"/>
      <w:bookmarkEnd w:id="4168"/>
      <w:bookmarkEnd w:id="4169"/>
    </w:p>
    <w:p w:rsidR="009B6F07" w:rsidRDefault="009B6F07">
      <w:pPr>
        <w:pStyle w:val="RequirementHead"/>
      </w:pPr>
      <w:r>
        <w:t>R4</w:t>
      </w:r>
      <w:r>
        <w:noBreakHyphen/>
        <w:t>24.1</w:t>
      </w:r>
      <w:r>
        <w:tab/>
        <w:t>Display of Service Provider ID and related subscription data</w:t>
      </w:r>
    </w:p>
    <w:p w:rsidR="009B6F07" w:rsidRDefault="009B6F07">
      <w:pPr>
        <w:pStyle w:val="RequirementBody"/>
      </w:pPr>
      <w:r>
        <w:t>NPAC SMS shall allow NPAC personnel to view all Subscription Versions associated with a Service Provider ID and/or Service Provider Name.</w:t>
      </w:r>
    </w:p>
    <w:p w:rsidR="009B6F07" w:rsidRDefault="009B6F07">
      <w:pPr>
        <w:pStyle w:val="RequirementHead"/>
      </w:pPr>
      <w:r>
        <w:t>R4-24.2</w:t>
      </w:r>
      <w:r>
        <w:tab/>
        <w:t>Display of LRN and related subscription data</w:t>
      </w:r>
    </w:p>
    <w:p w:rsidR="009B6F07" w:rsidRDefault="009B6F07">
      <w:pPr>
        <w:pStyle w:val="RequirementBody"/>
      </w:pPr>
      <w:r>
        <w:t>NPAC SMS shall allow NPAC personnel to view all Subscription Versions associated with an LRN.</w:t>
      </w:r>
    </w:p>
    <w:p w:rsidR="009B6F07" w:rsidRDefault="009B6F07">
      <w:pPr>
        <w:pStyle w:val="RequirementHead"/>
      </w:pPr>
      <w:r>
        <w:lastRenderedPageBreak/>
        <w:t>R4-24.3</w:t>
      </w:r>
      <w:r>
        <w:tab/>
        <w:t>Display of NPA-NXX and related subscription data</w:t>
      </w:r>
    </w:p>
    <w:p w:rsidR="009B6F07" w:rsidRDefault="009B6F07">
      <w:pPr>
        <w:pStyle w:val="RequirementBody"/>
      </w:pPr>
      <w:r>
        <w:t>NPAC SMS shall allow NPAC personnel to view all Subscription Versions associated with an NPA-NXX.</w:t>
      </w:r>
    </w:p>
    <w:p w:rsidR="009B6F07" w:rsidRDefault="009B6F07">
      <w:pPr>
        <w:pStyle w:val="Heading4"/>
      </w:pPr>
      <w:bookmarkStart w:id="4170" w:name="_Toc368561357"/>
      <w:bookmarkStart w:id="4171" w:name="_Toc368728302"/>
      <w:bookmarkStart w:id="4172" w:name="_Toc381720036"/>
      <w:bookmarkStart w:id="4173" w:name="_Toc436023364"/>
      <w:bookmarkStart w:id="4174" w:name="_Toc436025427"/>
      <w:bookmarkStart w:id="4175" w:name="_Toc391630975"/>
      <w:r>
        <w:t>System Functionality</w:t>
      </w:r>
      <w:bookmarkEnd w:id="4170"/>
      <w:bookmarkEnd w:id="4171"/>
      <w:bookmarkEnd w:id="4172"/>
      <w:bookmarkEnd w:id="4173"/>
      <w:bookmarkEnd w:id="4174"/>
      <w:bookmarkEnd w:id="4175"/>
    </w:p>
    <w:p w:rsidR="009B6F07" w:rsidRDefault="009B6F07">
      <w:pPr>
        <w:pStyle w:val="BodyText"/>
      </w:pPr>
      <w:r>
        <w:t>The following specifies NPAC SMS functionality needed to support the user requests described above.</w:t>
      </w:r>
    </w:p>
    <w:p w:rsidR="009B6F07" w:rsidRDefault="009B6F07">
      <w:pPr>
        <w:pStyle w:val="RequirementHead"/>
      </w:pPr>
      <w:r>
        <w:t>R4</w:t>
      </w:r>
      <w:r>
        <w:noBreakHyphen/>
        <w:t>25</w:t>
      </w:r>
      <w:r>
        <w:tab/>
        <w:t>Service Provider as Key for queries</w:t>
      </w:r>
    </w:p>
    <w:p w:rsidR="009B6F07" w:rsidRDefault="009B6F07">
      <w:pPr>
        <w:pStyle w:val="RequirementBody"/>
      </w:pPr>
      <w:r>
        <w:t>NPAC SMS shall require the Service Provider ID and/or the Service Provider Name for queries regarding Service Provider data.</w:t>
      </w:r>
    </w:p>
    <w:p w:rsidR="009B6F07" w:rsidRDefault="009B6F07">
      <w:pPr>
        <w:pStyle w:val="RequirementHead"/>
      </w:pPr>
      <w:r>
        <w:t>R4</w:t>
      </w:r>
      <w:r>
        <w:noBreakHyphen/>
        <w:t>26.1</w:t>
      </w:r>
      <w:r>
        <w:tab/>
        <w:t>Error message for unknown Service Provider during a query</w:t>
      </w:r>
    </w:p>
    <w:p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rsidR="009B6F07" w:rsidRDefault="009B6F07">
      <w:pPr>
        <w:pStyle w:val="RequirementHead"/>
      </w:pPr>
      <w:r>
        <w:t>R4</w:t>
      </w:r>
      <w:r>
        <w:noBreakHyphen/>
        <w:t>26.2</w:t>
      </w:r>
      <w:r>
        <w:tab/>
        <w:t>Results returned to Service Provider during a query</w:t>
      </w:r>
    </w:p>
    <w:p w:rsidR="009B6F07" w:rsidRDefault="009B6F07">
      <w:pPr>
        <w:pStyle w:val="RequirementBody"/>
      </w:pPr>
      <w:r>
        <w:t>NPAC SMS shall return all Service Provider data associated with the Service Provider ID and/or Service Provider Name, as listed in Tables 3-2, 3-3, 3-4, and 3-5, if the Service Provider data matches the query criteria.  Service Providers are only allowed to query their own data.</w:t>
      </w:r>
    </w:p>
    <w:p w:rsidR="009B6F07" w:rsidRDefault="009B6F07">
      <w:pPr>
        <w:pStyle w:val="RequirementHead"/>
      </w:pPr>
      <w:r>
        <w:t>R4</w:t>
      </w:r>
      <w:r>
        <w:noBreakHyphen/>
        <w:t>27</w:t>
      </w:r>
      <w:r>
        <w:tab/>
        <w:t>Service Provider Query Types</w:t>
      </w:r>
    </w:p>
    <w:p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rsidR="009B6F07" w:rsidRDefault="009B6F07">
      <w:pPr>
        <w:pStyle w:val="RequirementHead"/>
      </w:pPr>
      <w:r>
        <w:t>R4</w:t>
      </w:r>
      <w:r>
        <w:noBreakHyphen/>
        <w:t>28</w:t>
      </w:r>
      <w:r>
        <w:tab/>
        <w:t>Service Provider Information Message during query</w:t>
      </w:r>
    </w:p>
    <w:p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rsidR="009B6F07" w:rsidRDefault="009B6F07">
      <w:pPr>
        <w:pStyle w:val="RequirementHead"/>
      </w:pPr>
      <w:r>
        <w:t>RR4-16</w:t>
      </w:r>
      <w:r>
        <w:tab/>
        <w:t>Service Provider Data Information Service Provider Query – Support for Service Provider Type Data</w:t>
      </w:r>
    </w:p>
    <w:p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rsidR="002D4ED3" w:rsidRDefault="002D4ED3" w:rsidP="002D4ED3">
      <w:pPr>
        <w:pStyle w:val="Heading3"/>
      </w:pPr>
      <w:bookmarkStart w:id="4176" w:name="_Toc391630976"/>
      <w:r>
        <w:t>Service Provider Accepted SPID List</w:t>
      </w:r>
      <w:bookmarkEnd w:id="4176"/>
    </w:p>
    <w:p w:rsidR="002D4ED3" w:rsidRDefault="002D4ED3" w:rsidP="002D4ED3">
      <w:pPr>
        <w:pStyle w:val="BodyText"/>
      </w:pPr>
      <w:r>
        <w:t>Pseudo-LRN functionality allows a Service Provider to specify the list of SPID (including their own) that they wish to receive pseudo-LRN records in a download from the NPAC SMS.</w:t>
      </w:r>
    </w:p>
    <w:p w:rsidR="002D4ED3" w:rsidRPr="002D4ED3" w:rsidRDefault="009A12C3" w:rsidP="002D4ED3">
      <w:pPr>
        <w:pStyle w:val="RequirementHead"/>
      </w:pPr>
      <w:r w:rsidRPr="009A12C3">
        <w:t>R</w:t>
      </w:r>
      <w:r w:rsidR="002D4ED3">
        <w:t>R</w:t>
      </w:r>
      <w:r w:rsidR="000B779B">
        <w:t>4-17</w:t>
      </w:r>
      <w:r w:rsidRPr="009A12C3">
        <w:tab/>
        <w:t>Add SPID to Pseudo-LRN Accepted SPID List by NPAC Personnel on behalf of a Service Provider</w:t>
      </w:r>
    </w:p>
    <w:p w:rsidR="002D4ED3" w:rsidRPr="002D4ED3" w:rsidRDefault="009A12C3" w:rsidP="002D4ED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rsidR="002D4ED3" w:rsidRPr="002D4ED3" w:rsidRDefault="009A12C3" w:rsidP="002D4ED3">
      <w:pPr>
        <w:pStyle w:val="RequirementBody"/>
        <w:spacing w:after="120"/>
      </w:pPr>
      <w:r w:rsidRPr="009A12C3">
        <w:t>NOTE:  Accepted SPID (receives the data) is the opposite of a Filtered SPID (does not receive the data).</w:t>
      </w:r>
    </w:p>
    <w:p w:rsidR="002D4ED3" w:rsidRPr="002D4ED3" w:rsidRDefault="009A12C3" w:rsidP="002D4ED3">
      <w:pPr>
        <w:pStyle w:val="RequirementBody"/>
      </w:pPr>
      <w:r w:rsidRPr="009A12C3">
        <w:lastRenderedPageBreak/>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rsidR="002D4ED3" w:rsidRPr="002D4ED3" w:rsidRDefault="002D4ED3" w:rsidP="002D4ED3">
      <w:pPr>
        <w:pStyle w:val="RequirementHead"/>
      </w:pPr>
      <w:r w:rsidRPr="002D4ED3">
        <w:t>R</w:t>
      </w:r>
      <w:r>
        <w:t>R</w:t>
      </w:r>
      <w:r w:rsidR="000B779B">
        <w:t>4-18</w:t>
      </w:r>
      <w:r w:rsidR="009A12C3" w:rsidRPr="009A12C3">
        <w:tab/>
        <w:t>Delete SPID from Pseudo-LRN Accepted SPID List by NPAC Personnel on behalf of a Service Provider</w:t>
      </w:r>
    </w:p>
    <w:p w:rsidR="002D4ED3" w:rsidRPr="002D4ED3" w:rsidRDefault="009A12C3" w:rsidP="002D4ED3">
      <w:pPr>
        <w:pStyle w:val="RequirementBody"/>
      </w:pPr>
      <w:r w:rsidRPr="009A12C3">
        <w:t>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rsidR="002D4ED3" w:rsidRPr="002D4ED3" w:rsidRDefault="002D4ED3" w:rsidP="002D4ED3">
      <w:pPr>
        <w:pStyle w:val="RequirementHead"/>
      </w:pPr>
      <w:r w:rsidRPr="002D4ED3">
        <w:t>R</w:t>
      </w:r>
      <w:r>
        <w:t>R</w:t>
      </w:r>
      <w:r w:rsidR="000B779B">
        <w:t>4-19</w:t>
      </w:r>
      <w:r w:rsidR="009A12C3" w:rsidRPr="009A12C3">
        <w:tab/>
        <w:t>Query SPID from Pseudo-LRN Accepted SPID List by NPAC Personnel on behalf of a Service Provider</w:t>
      </w:r>
    </w:p>
    <w:p w:rsidR="002D4ED3" w:rsidRDefault="009A12C3" w:rsidP="002D4ED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rsidR="009B6F07" w:rsidRDefault="009B6F07">
      <w:pPr>
        <w:pStyle w:val="RequirementBody"/>
      </w:pPr>
    </w:p>
    <w:p w:rsidR="009B6F07" w:rsidRDefault="009B6F07">
      <w:pPr>
        <w:pStyle w:val="Heading2"/>
      </w:pPr>
      <w:bookmarkStart w:id="4177" w:name="_Toc365874866"/>
      <w:bookmarkStart w:id="4178" w:name="_Toc367618268"/>
      <w:bookmarkStart w:id="4179" w:name="_Toc368561358"/>
      <w:bookmarkStart w:id="4180" w:name="_Toc368728303"/>
      <w:bookmarkStart w:id="4181" w:name="_Toc381720037"/>
      <w:bookmarkStart w:id="4182" w:name="_Toc436023365"/>
      <w:bookmarkStart w:id="4183" w:name="_Toc436025428"/>
      <w:bookmarkStart w:id="4184" w:name="_Toc361567532"/>
      <w:bookmarkStart w:id="4185" w:name="_Toc391630977"/>
      <w:r>
        <w:t>Additional Requirements</w:t>
      </w:r>
      <w:bookmarkEnd w:id="4177"/>
      <w:bookmarkEnd w:id="4178"/>
      <w:bookmarkEnd w:id="4179"/>
      <w:bookmarkEnd w:id="4180"/>
      <w:bookmarkEnd w:id="4181"/>
      <w:bookmarkEnd w:id="4182"/>
      <w:bookmarkEnd w:id="4183"/>
      <w:bookmarkEnd w:id="4185"/>
    </w:p>
    <w:bookmarkEnd w:id="4184"/>
    <w:p w:rsidR="009B6F07" w:rsidRDefault="009B6F07">
      <w:pPr>
        <w:pStyle w:val="RequirementHead"/>
      </w:pPr>
      <w:r>
        <w:t>RN4-1</w:t>
      </w:r>
      <w:r>
        <w:tab/>
        <w:t>Service Provider Network Data Addition/Deletion</w:t>
      </w:r>
    </w:p>
    <w:p w:rsidR="009B6F07" w:rsidRDefault="009B6F07">
      <w:pPr>
        <w:pStyle w:val="RequirementBody"/>
      </w:pPr>
      <w:r>
        <w:t xml:space="preserve">NPAC SMS shall allow Service Providers to add/delete the NPA-NXX and/or LRN data via the NPAC </w:t>
      </w:r>
      <w:r w:rsidR="00C145ED">
        <w:t>SMS-to-L</w:t>
      </w:r>
      <w:r>
        <w:t xml:space="preserve">ocal SMS interface </w:t>
      </w:r>
      <w:r w:rsidR="007E0302">
        <w:t>and SOA</w:t>
      </w:r>
      <w:r w:rsidR="00C145ED">
        <w:t>-to-NPAC</w:t>
      </w:r>
      <w:r>
        <w:t xml:space="preserve"> SMS interface provided the changes do not cause mass updates to the Subscription Versions.</w:t>
      </w:r>
      <w:r w:rsidR="00FE22E0" w:rsidRPr="00FE22E0">
        <w:t xml:space="preserve">  </w:t>
      </w:r>
      <w:r w:rsidR="00990F16" w:rsidRPr="00990F16">
        <w:t xml:space="preserve">(LRN and NPA-NXX management from the LSMS applies </w:t>
      </w:r>
      <w:r w:rsidR="00D4799D" w:rsidRPr="00990F16">
        <w:t xml:space="preserve">only </w:t>
      </w:r>
      <w:r w:rsidR="00990F16" w:rsidRPr="00990F16">
        <w:t>to the CMIP interface, not the XML interface)</w:t>
      </w:r>
    </w:p>
    <w:p w:rsidR="009B6F07" w:rsidRDefault="009B6F07">
      <w:pPr>
        <w:pStyle w:val="RequirementHead"/>
      </w:pPr>
      <w:r>
        <w:t>RR4-1</w:t>
      </w:r>
      <w:r>
        <w:tab/>
        <w:t>Removal of Service Provider with Respect to LRNs</w:t>
      </w:r>
    </w:p>
    <w:p w:rsidR="009B6F07" w:rsidRDefault="009B6F07">
      <w:pPr>
        <w:pStyle w:val="RequirementBody"/>
        <w:rPr>
          <w:b/>
        </w:rPr>
      </w:pPr>
      <w:r>
        <w:t>NPAC SMS shall allow removal of a Service Provider by NPAC personnel only if all associated LRNs are removed, and no Subscription Versions are associated with the LRN.</w:t>
      </w:r>
    </w:p>
    <w:p w:rsidR="009B6F07" w:rsidRDefault="009B6F07">
      <w:pPr>
        <w:pStyle w:val="RequirementHead"/>
      </w:pPr>
      <w:r>
        <w:t>RR4-2</w:t>
      </w:r>
      <w:r>
        <w:tab/>
        <w:t>Removal of Service Provider with Respect to NPA-NXXs</w:t>
      </w:r>
    </w:p>
    <w:p w:rsidR="009B6F07" w:rsidRDefault="009B6F07">
      <w:pPr>
        <w:pStyle w:val="RequirementBody"/>
      </w:pPr>
      <w:r>
        <w:t>NPAC SMS shall allow removal of a Service Provider by NPAC personnel only if all associated NPA-NXXs are removed, and no Subscription Versions are associated with the NPA-NXX.</w:t>
      </w:r>
    </w:p>
    <w:p w:rsidR="009B6F07" w:rsidRDefault="009B6F07">
      <w:pPr>
        <w:pStyle w:val="RequirementHead"/>
      </w:pPr>
      <w:r>
        <w:t>RR4-3.1</w:t>
      </w:r>
      <w:r>
        <w:tab/>
        <w:t>Removal of NPA-NXX – Subscription Version Check</w:t>
      </w:r>
    </w:p>
    <w:p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rsidR="009B6F07" w:rsidRDefault="009B6F07">
      <w:pPr>
        <w:pStyle w:val="RequirementHead"/>
      </w:pPr>
      <w:r>
        <w:t>RR4-3.2</w:t>
      </w:r>
      <w:r>
        <w:tab/>
        <w:t xml:space="preserve">Removal of NPA-NXX – NPA-NXX-X Check </w:t>
      </w:r>
    </w:p>
    <w:p w:rsidR="009B6F07" w:rsidRDefault="009B6F07">
      <w:pPr>
        <w:pStyle w:val="RequirementBody"/>
      </w:pPr>
      <w:r>
        <w:t>NPAC SMS shall allow the removal of an NPA-NXX by NPAC personnel only if Number Pooling NPA-NXX-X Information, does not exist for the NPA-NXX.</w:t>
      </w:r>
    </w:p>
    <w:p w:rsidR="009B6F07" w:rsidRDefault="009B6F07">
      <w:pPr>
        <w:pStyle w:val="RequirementHead"/>
      </w:pPr>
      <w:r>
        <w:lastRenderedPageBreak/>
        <w:t>RR4-4.2.1</w:t>
      </w:r>
      <w:r>
        <w:tab/>
        <w:t>Removal of LRN – Subscription Version Check</w:t>
      </w:r>
    </w:p>
    <w:p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rsidR="009B6F07" w:rsidRDefault="009B6F07">
      <w:pPr>
        <w:pStyle w:val="RequirementHead"/>
      </w:pPr>
      <w:r>
        <w:t>RR4-4.2.2</w:t>
      </w:r>
      <w:r>
        <w:tab/>
        <w:t>Removal of LRN – Block Check</w:t>
      </w:r>
    </w:p>
    <w:p w:rsidR="009B6F07" w:rsidRDefault="009B6F07">
      <w:pPr>
        <w:pStyle w:val="RequirementBody"/>
      </w:pPr>
      <w:r>
        <w:t>NPAC SMS shall allow the removal of an LRN by NPAC personnel only if Number Pooling Block Information, except for Old with NO Failed SP List, do not exist and do not use the LRN.</w:t>
      </w:r>
    </w:p>
    <w:p w:rsidR="009B6F07" w:rsidRDefault="009B6F07">
      <w:pPr>
        <w:pStyle w:val="RequirementHead"/>
      </w:pPr>
      <w:r>
        <w:t>RR4-5</w:t>
      </w:r>
      <w:r>
        <w:tab/>
        <w:t>Duplicate NPA-NXX Validation</w:t>
      </w:r>
    </w:p>
    <w:p w:rsidR="009B6F07" w:rsidRDefault="009B6F07">
      <w:pPr>
        <w:pStyle w:val="RequirementBody"/>
      </w:pPr>
      <w:r>
        <w:t>NPAC SMS shall validate upon request to add an NPA-NXX for a service provider that the NPA-NXX does not exist for any service provider in the region.</w:t>
      </w:r>
    </w:p>
    <w:p w:rsidR="009B6F07" w:rsidRDefault="009B6F07">
      <w:pPr>
        <w:pStyle w:val="RequirementHead"/>
      </w:pPr>
      <w:r>
        <w:t>RR4-6</w:t>
      </w:r>
      <w:r>
        <w:tab/>
        <w:t>Duplicate NPA-NXX Validation – Error Processing</w:t>
      </w:r>
    </w:p>
    <w:p w:rsidR="009B6F07" w:rsidRDefault="009B6F07">
      <w:pPr>
        <w:pStyle w:val="RequirementBody"/>
      </w:pPr>
      <w:r>
        <w:t>NPAC SMS shall upon finding that an NPA-NXX already exists for a service provider in a region, reject a request to add an NPA-NXX for a service provider and report an error to the user.</w:t>
      </w:r>
    </w:p>
    <w:p w:rsidR="009B6F07" w:rsidRDefault="009B6F07">
      <w:pPr>
        <w:pStyle w:val="RequirementHead"/>
      </w:pPr>
      <w:r>
        <w:t>RR4-7</w:t>
      </w:r>
      <w:r>
        <w:tab/>
        <w:t>Duplicate LRN Validation</w:t>
      </w:r>
    </w:p>
    <w:p w:rsidR="009B6F07" w:rsidRDefault="009B6F07">
      <w:pPr>
        <w:pStyle w:val="RequirementBody"/>
      </w:pPr>
      <w:r>
        <w:t>NPAC SMS shall validate upon request to add an LRN for a service provider, that the LRN does not exist for any service provider in the region.</w:t>
      </w:r>
    </w:p>
    <w:p w:rsidR="009B6F07" w:rsidRDefault="009B6F07">
      <w:pPr>
        <w:pStyle w:val="RequirementHead"/>
      </w:pPr>
      <w:r>
        <w:t>RR4-8</w:t>
      </w:r>
      <w:r>
        <w:tab/>
        <w:t>Duplicate LRN Validation – Error Processing</w:t>
      </w:r>
    </w:p>
    <w:p w:rsidR="009B6F07" w:rsidRDefault="009B6F07">
      <w:pPr>
        <w:pStyle w:val="RequirementBody"/>
      </w:pPr>
      <w:r>
        <w:t>NPAC SMS shall upon finding that an LRN already exists for a service provider in a region, reject a request to add an LRN for a service provider and report an error to the user.</w:t>
      </w:r>
    </w:p>
    <w:p w:rsidR="009B6F07" w:rsidRDefault="009B6F07"/>
    <w:p w:rsidR="002635FE" w:rsidRDefault="002635FE">
      <w:pPr>
        <w:sectPr w:rsidR="002635FE">
          <w:headerReference w:type="default" r:id="rId2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186" w:name="_Toc357417026"/>
      <w:bookmarkStart w:id="4187" w:name="_Toc357490066"/>
      <w:bookmarkStart w:id="4188" w:name="_Toc358097926"/>
      <w:bookmarkStart w:id="4189" w:name="_Toc361567534"/>
      <w:bookmarkStart w:id="4190" w:name="_Toc365874868"/>
      <w:bookmarkStart w:id="4191" w:name="_Toc367618270"/>
      <w:bookmarkStart w:id="4192" w:name="_Toc368561360"/>
      <w:bookmarkStart w:id="4193" w:name="_Toc368728305"/>
      <w:bookmarkStart w:id="4194" w:name="_Ref377535972"/>
      <w:bookmarkStart w:id="4195" w:name="_Ref377535976"/>
      <w:bookmarkStart w:id="4196" w:name="_Toc381720038"/>
      <w:bookmarkStart w:id="4197" w:name="_Toc436023366"/>
      <w:bookmarkStart w:id="4198" w:name="_Toc436025429"/>
      <w:bookmarkStart w:id="4199" w:name="_Toc391630978"/>
      <w:r>
        <w:lastRenderedPageBreak/>
        <w:t>Subscription Management</w:t>
      </w:r>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p>
    <w:p w:rsidR="009B6F07" w:rsidRDefault="009B6F07">
      <w:pPr>
        <w:pStyle w:val="Heading2"/>
      </w:pPr>
      <w:bookmarkStart w:id="4200" w:name="_Toc357417027"/>
      <w:bookmarkStart w:id="4201" w:name="_Toc357490067"/>
      <w:bookmarkStart w:id="4202" w:name="_Toc358097927"/>
      <w:bookmarkStart w:id="4203" w:name="_Toc361567535"/>
      <w:bookmarkStart w:id="4204" w:name="_Toc365874869"/>
      <w:bookmarkStart w:id="4205" w:name="_Toc367618271"/>
      <w:bookmarkStart w:id="4206" w:name="_Toc368561361"/>
      <w:bookmarkStart w:id="4207" w:name="_Toc368728306"/>
      <w:bookmarkStart w:id="4208" w:name="_Toc381720039"/>
      <w:bookmarkStart w:id="4209" w:name="_Toc436023367"/>
      <w:bookmarkStart w:id="4210" w:name="_Toc436025430"/>
      <w:bookmarkStart w:id="4211" w:name="_Toc391630979"/>
      <w:r>
        <w:t>Subscription Version Management</w:t>
      </w:r>
      <w:bookmarkEnd w:id="4200"/>
      <w:bookmarkEnd w:id="4201"/>
      <w:bookmarkEnd w:id="4202"/>
      <w:bookmarkEnd w:id="4203"/>
      <w:bookmarkEnd w:id="4204"/>
      <w:bookmarkEnd w:id="4205"/>
      <w:bookmarkEnd w:id="4206"/>
      <w:bookmarkEnd w:id="4207"/>
      <w:bookmarkEnd w:id="4208"/>
      <w:bookmarkEnd w:id="4209"/>
      <w:bookmarkEnd w:id="4210"/>
      <w:bookmarkEnd w:id="4211"/>
    </w:p>
    <w:p w:rsidR="009B6F07" w:rsidRDefault="009B6F07">
      <w:pPr>
        <w:pStyle w:val="BodyText"/>
      </w:pPr>
      <w:r>
        <w:t xml:space="preserve">Subscription Management functions allow NPAC personnel </w:t>
      </w:r>
      <w:r w:rsidR="007E0302">
        <w:t>and SOA</w:t>
      </w:r>
      <w:r w:rsidR="00C145ED">
        <w:t>-to-NPAC</w:t>
      </w:r>
      <w:r>
        <w:t xml:space="preserve"> SMS interface users to specify data needed for ported numbers. The subscription data indicates how local number portability should operate to meet subscribers' needs. These functions will be accessible to authorized service providers via an interface (i.e., </w:t>
      </w:r>
      <w:r w:rsidR="007E0302">
        <w:t>the SOA</w:t>
      </w:r>
      <w:r w:rsidR="00C145ED">
        <w:t>-to-NPAC</w:t>
      </w:r>
      <w:r>
        <w:t xml:space="preserve"> SMS interface) from their operations systems to the NPAC SMS and will also be accessible to (and performed by) NPAC personnel.</w:t>
      </w:r>
    </w:p>
    <w:p w:rsidR="009B6F07" w:rsidRDefault="009B6F07">
      <w:pPr>
        <w:pStyle w:val="BodyText"/>
      </w:pPr>
      <w:r>
        <w:t xml:space="preserve">Subscription Management supports functionality to manage multiple versions of subscription data. See Section </w:t>
      </w:r>
      <w:r w:rsidR="00B175C2">
        <w:rPr>
          <w:b/>
          <w:i/>
        </w:rPr>
        <w:fldChar w:fldCharType="begin"/>
      </w:r>
      <w:r>
        <w:rPr>
          <w:b/>
          <w:i/>
        </w:rPr>
        <w:instrText xml:space="preserve"> REF _Ref380314049 \n </w:instrText>
      </w:r>
      <w:r w:rsidR="00B175C2">
        <w:rPr>
          <w:b/>
          <w:i/>
        </w:rPr>
        <w:fldChar w:fldCharType="separate"/>
      </w:r>
      <w:r w:rsidR="00C42A11">
        <w:rPr>
          <w:b/>
          <w:i/>
        </w:rPr>
        <w:t>5.1.1</w:t>
      </w:r>
      <w:r w:rsidR="00B175C2">
        <w:rPr>
          <w:b/>
          <w:i/>
        </w:rPr>
        <w:fldChar w:fldCharType="end"/>
      </w:r>
      <w:r>
        <w:rPr>
          <w:b/>
          <w:i/>
        </w:rPr>
        <w:t xml:space="preserve">, </w:t>
      </w:r>
      <w:fldSimple w:instr=" REF _Ref377279455 \* MERGEFORMAT " w:fldLock="1">
        <w:r>
          <w:rPr>
            <w:b/>
            <w:i/>
          </w:rPr>
          <w:t>Subscription Version Management</w:t>
        </w:r>
      </w:fldSimple>
      <w:r>
        <w:t>, for more details on the different states of a version.</w:t>
      </w:r>
    </w:p>
    <w:p w:rsidR="009B6F07" w:rsidRDefault="009B6F07">
      <w:pPr>
        <w:pStyle w:val="RequirementHead"/>
      </w:pPr>
      <w:r>
        <w:t>RN5-1</w:t>
      </w:r>
      <w:r>
        <w:tab/>
        <w:t>Subscription Version Status - Only One Per Subscription</w:t>
      </w:r>
    </w:p>
    <w:p w:rsidR="009B6F07" w:rsidRDefault="009B6F07">
      <w:pPr>
        <w:pStyle w:val="RequirementBody"/>
      </w:pPr>
      <w:r>
        <w:t xml:space="preserve">NPAC SMS shall allow only one pending, cancel pending, conflict, disconnect pending, failed or partial failure Subscription Version per subscription. </w:t>
      </w:r>
    </w:p>
    <w:p w:rsidR="009B6F07" w:rsidRDefault="009B6F07">
      <w:pPr>
        <w:pStyle w:val="RequirementHead"/>
      </w:pPr>
      <w:r>
        <w:t>RN5-2</w:t>
      </w:r>
      <w:r>
        <w:tab/>
        <w:t>Subscription Version Status - Only One Active Version</w:t>
      </w:r>
    </w:p>
    <w:p w:rsidR="009B6F07" w:rsidRDefault="009B6F07">
      <w:pPr>
        <w:pStyle w:val="RequirementBody"/>
      </w:pPr>
      <w:r>
        <w:t>NPAC SMS shall allow only one active Subscription Version per subscription.</w:t>
      </w:r>
    </w:p>
    <w:p w:rsidR="009B6F07" w:rsidRDefault="009B6F07">
      <w:pPr>
        <w:pStyle w:val="RequirementHead"/>
      </w:pPr>
      <w:r>
        <w:t>RN5-3</w:t>
      </w:r>
      <w:r>
        <w:tab/>
        <w:t>Subscription Version Status - Multiple Old/Canceled</w:t>
      </w:r>
    </w:p>
    <w:p w:rsidR="009B6F07" w:rsidRDefault="009B6F07">
      <w:pPr>
        <w:pStyle w:val="RequirementBody"/>
      </w:pPr>
      <w:r>
        <w:t>NPAC SMS shall allow multiple old and/or canceled Subscription Versions per subscription.</w:t>
      </w:r>
    </w:p>
    <w:p w:rsidR="009B6F07" w:rsidRDefault="009B6F07">
      <w:pPr>
        <w:pStyle w:val="RequirementHead"/>
      </w:pPr>
      <w:r>
        <w:t>RR5-113</w:t>
      </w:r>
      <w:r>
        <w:tab/>
        <w:t>TN Range Notification Information – Service Provider TN Range Notification Indicator Sending of TN Range Notifications</w:t>
      </w:r>
    </w:p>
    <w:p w:rsidR="009B6F07" w:rsidRDefault="009B6F07">
      <w:pPr>
        <w:pStyle w:val="RequirementBody"/>
      </w:pPr>
      <w:r>
        <w:t xml:space="preserve">NPAC SMS shall send TN Range Notifications, via </w:t>
      </w:r>
      <w:r w:rsidR="007E0302">
        <w:t>the SOA</w:t>
      </w:r>
      <w:r w:rsidR="00C145ED">
        <w:t>-to-NPAC</w:t>
      </w:r>
      <w:r>
        <w:t xml:space="preserve"> SMS Interface, if the Service Provider's TN Range Notification Indicator is </w:t>
      </w:r>
      <w:r>
        <w:rPr>
          <w:b/>
        </w:rPr>
        <w:t>TRUE</w:t>
      </w:r>
      <w:r>
        <w:t>. (Formerly NANC 179 Req 4)</w:t>
      </w:r>
    </w:p>
    <w:p w:rsidR="009B6F07" w:rsidRDefault="009B6F07">
      <w:pPr>
        <w:pStyle w:val="RequirementHead"/>
      </w:pPr>
      <w:r>
        <w:t xml:space="preserve">RR5-114 </w:t>
      </w:r>
      <w:r>
        <w:tab/>
        <w:t>TN Range Notification Information – Service Provider TN Range Notification Indicator Suppression of TN Range Notifications</w:t>
      </w:r>
    </w:p>
    <w:p w:rsidR="009B6F07" w:rsidRDefault="009B6F07">
      <w:pPr>
        <w:pStyle w:val="RequirementBody"/>
      </w:pPr>
      <w:r>
        <w:t xml:space="preserve">NPAC SMS shall suppress TN Range Notifications and send individual TN Notifications, via </w:t>
      </w:r>
      <w:r w:rsidR="007E0302">
        <w:t>the SOA</w:t>
      </w:r>
      <w:r w:rsidR="00C145ED">
        <w:t>-to-NPAC</w:t>
      </w:r>
      <w:r>
        <w:t xml:space="preserve"> SMS Interface, if the Service Provider's TN Range Notification Indicator is </w:t>
      </w:r>
      <w:r>
        <w:rPr>
          <w:b/>
        </w:rPr>
        <w:t>FALSE</w:t>
      </w:r>
      <w:r>
        <w:t>. (Formerly NANC 179 Req 5)</w:t>
      </w:r>
    </w:p>
    <w:p w:rsidR="009B6F07" w:rsidRDefault="009B6F07">
      <w:pPr>
        <w:pStyle w:val="RequirementHead"/>
      </w:pPr>
      <w:r>
        <w:t>AR5-3</w:t>
      </w:r>
      <w:r>
        <w:tab/>
        <w:t>Changing of TN Range Notification Indicator while Notifications are Queued</w:t>
      </w:r>
    </w:p>
    <w:p w:rsidR="009B6F07" w:rsidRDefault="009B6F07">
      <w:pPr>
        <w:pStyle w:val="RequirementBody"/>
      </w:pPr>
      <w:r>
        <w:t>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w:t>
      </w:r>
    </w:p>
    <w:p w:rsidR="009B6F07" w:rsidRDefault="009B6F07">
      <w:pPr>
        <w:pStyle w:val="RequirementHead"/>
      </w:pPr>
      <w:r>
        <w:t>RR5-115</w:t>
      </w:r>
      <w:r>
        <w:tab/>
        <w:t>TN Range Notification Information – Single TN Range Notifications</w:t>
      </w:r>
    </w:p>
    <w:p w:rsidR="009B6F07" w:rsidRDefault="009B6F07">
      <w:pPr>
        <w:pStyle w:val="RequirementBody"/>
      </w:pPr>
      <w:r>
        <w:t>NPAC SMS shall send a single TN Range Notification when the same feature data applies to all TNs in the range. (Formerly NANC 179 Req 6)</w:t>
      </w:r>
    </w:p>
    <w:p w:rsidR="009B6F07" w:rsidRDefault="009B6F07">
      <w:pPr>
        <w:pStyle w:val="RequirementHead"/>
      </w:pPr>
      <w:r>
        <w:lastRenderedPageBreak/>
        <w:t>RR5-116</w:t>
      </w:r>
      <w:r>
        <w:tab/>
        <w:t>TN Range Notification Information – Breakup of TN Range Notifications</w:t>
      </w:r>
    </w:p>
    <w:p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rsidR="00A11351" w:rsidRDefault="00A11351" w:rsidP="00A11351">
      <w:pPr>
        <w:pStyle w:val="RequirementHead"/>
      </w:pPr>
      <w:r>
        <w:t>RR5-</w:t>
      </w:r>
      <w:r w:rsidR="002B2D63">
        <w:t>173</w:t>
      </w:r>
      <w:r>
        <w:tab/>
        <w:t>TN Range Notification Information – Breakup of TN Range Notifications</w:t>
      </w:r>
    </w:p>
    <w:p w:rsidR="00A11351" w:rsidRDefault="00A11351" w:rsidP="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rsidR="00A11351" w:rsidRPr="00A11351" w:rsidRDefault="00A11351" w:rsidP="002635FE">
      <w:pPr>
        <w:spacing w:after="360"/>
      </w:pPr>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rsidR="00FE22E0" w:rsidRDefault="00FE22E0" w:rsidP="00FE22E0">
      <w:pPr>
        <w:pStyle w:val="RequirementHead"/>
      </w:pPr>
      <w:bookmarkStart w:id="4212" w:name="_Toc357417028"/>
      <w:bookmarkStart w:id="4213" w:name="_Toc357490068"/>
      <w:bookmarkStart w:id="4214" w:name="_Toc358097928"/>
      <w:bookmarkStart w:id="4215" w:name="_Toc361567536"/>
      <w:bookmarkStart w:id="4216" w:name="_Toc365874870"/>
      <w:bookmarkStart w:id="4217" w:name="_Toc367618272"/>
      <w:bookmarkStart w:id="4218" w:name="_Toc368561362"/>
      <w:bookmarkStart w:id="4219" w:name="_Toc368728307"/>
      <w:bookmarkStart w:id="4220" w:name="_Ref377279413"/>
      <w:bookmarkStart w:id="4221" w:name="_Ref377279455"/>
      <w:bookmarkStart w:id="4222" w:name="_Ref380314049"/>
      <w:bookmarkStart w:id="4223" w:name="_Toc381720040"/>
      <w:bookmarkStart w:id="4224" w:name="_Toc436023368"/>
      <w:bookmarkStart w:id="4225" w:name="_Toc436025431"/>
      <w:r>
        <w:t>RR5-221</w:t>
      </w:r>
      <w:r>
        <w:tab/>
        <w:t>Subscription Version Optional Data in XML Interface</w:t>
      </w:r>
    </w:p>
    <w:p w:rsidR="00FE22E0" w:rsidRDefault="00FE22E0" w:rsidP="00FE22E0">
      <w:pPr>
        <w:pStyle w:val="RequirementBody"/>
      </w:pPr>
      <w:r>
        <w:t>NPAC SMS shall support Subscription Version optional data described in the native XML schema document.</w:t>
      </w:r>
      <w:r w:rsidR="00C87D23">
        <w:t xml:space="preserve">  (Previously NANC 372, Req 5)</w:t>
      </w:r>
    </w:p>
    <w:p w:rsidR="009B6F07" w:rsidRDefault="009B6F07">
      <w:pPr>
        <w:pStyle w:val="Heading3"/>
      </w:pPr>
      <w:bookmarkStart w:id="4226" w:name="_Toc391630980"/>
      <w:r>
        <w:t>Subscription Version Management</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p>
    <w:p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rsidR="009B6F07" w:rsidRDefault="009B6F07">
      <w:pPr>
        <w:pStyle w:val="Heading4"/>
      </w:pPr>
      <w:bookmarkStart w:id="4227" w:name="_Toc436023369"/>
      <w:bookmarkStart w:id="4228" w:name="_Toc436025432"/>
      <w:bookmarkStart w:id="4229" w:name="_Toc391630981"/>
      <w:r>
        <w:lastRenderedPageBreak/>
        <w:t>Version Status</w:t>
      </w:r>
      <w:bookmarkEnd w:id="4227"/>
      <w:bookmarkEnd w:id="4228"/>
      <w:bookmarkEnd w:id="4229"/>
    </w:p>
    <w:p w:rsidR="009B6F07" w:rsidRDefault="009B6F07">
      <w:r>
        <w:object w:dxaOrig="9616" w:dyaOrig="7036">
          <v:shape id="_x0000_i1027" type="#_x0000_t75" style="width:480pt;height:351.75pt" o:ole="" fillcolor="window">
            <v:imagedata r:id="rId28" o:title=""/>
          </v:shape>
          <o:OLEObject Type="Embed" ProgID="Word.Document.8" ShapeID="_x0000_i1027" DrawAspect="Content" ObjectID="_1465373290" r:id="rId29">
            <o:FieldCodes>\s</o:FieldCodes>
          </o:OLEObject>
        </w:object>
      </w:r>
    </w:p>
    <w:p w:rsidR="009B6F07" w:rsidRDefault="007D7A4D" w:rsidP="007D7A4D">
      <w:pPr>
        <w:pStyle w:val="Caption"/>
      </w:pPr>
      <w:bookmarkStart w:id="4230" w:name="_Toc436025910"/>
      <w:bookmarkStart w:id="4231" w:name="_Toc436026070"/>
      <w:bookmarkStart w:id="4232" w:name="_Toc436037108"/>
      <w:bookmarkStart w:id="4233" w:name="_Toc436037432"/>
      <w:bookmarkStart w:id="4234" w:name="_Toc437674063"/>
      <w:bookmarkStart w:id="4235" w:name="_Toc437674415"/>
      <w:bookmarkStart w:id="4236" w:name="_Toc437674748"/>
      <w:bookmarkStart w:id="4237" w:name="_Toc437674974"/>
      <w:bookmarkStart w:id="4238" w:name="_Toc437675492"/>
      <w:bookmarkStart w:id="4239" w:name="_Toc437675732"/>
      <w:bookmarkStart w:id="4240" w:name="_Toc463062927"/>
      <w:bookmarkStart w:id="4241" w:name="_Toc463063434"/>
      <w:bookmarkStart w:id="4242" w:name="_Toc483990114"/>
      <w:bookmarkStart w:id="4243" w:name="_Toc391631089"/>
      <w:r>
        <w:t xml:space="preserve">Figure </w:t>
      </w:r>
      <w:fldSimple w:instr=" STYLEREF 1 \s ">
        <w:r>
          <w:rPr>
            <w:noProof/>
          </w:rPr>
          <w:t>5</w:t>
        </w:r>
      </w:fldSimple>
      <w:r>
        <w:noBreakHyphen/>
      </w:r>
      <w:fldSimple w:instr=" SEQ Figure \* ARABIC \s 1 ">
        <w:r>
          <w:rPr>
            <w:noProof/>
          </w:rPr>
          <w:t>1</w:t>
        </w:r>
      </w:fldSimple>
      <w:r>
        <w:t xml:space="preserve"> </w:t>
      </w:r>
      <w:r w:rsidR="009B6F07">
        <w:t>-- Subscription Version Status Interaction Diagram</w:t>
      </w:r>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p>
    <w:tbl>
      <w:tblPr>
        <w:tblW w:w="0" w:type="auto"/>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bookmarkStart w:id="4244" w:name="_Toc377543678"/>
            <w:r>
              <w:rPr>
                <w:b/>
                <w:sz w:val="24"/>
              </w:rPr>
              <w:t>Subscription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onflict to</w:t>
            </w:r>
            <w:r>
              <w:br/>
              <w:t>Cancel</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in conflict directly to canceled after it has been in conflict for a tunable number of calendar day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 xml:space="preserve">SOA to NPAC SMS Interface or NPAC SOA Low-tech or Administrative Interface </w:t>
            </w:r>
          </w:p>
        </w:tc>
        <w:tc>
          <w:tcPr>
            <w:tcW w:w="4770" w:type="dxa"/>
          </w:tcPr>
          <w:p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2</w:t>
            </w:r>
          </w:p>
        </w:tc>
        <w:tc>
          <w:tcPr>
            <w:tcW w:w="2160" w:type="dxa"/>
            <w:tcBorders>
              <w:top w:val="nil"/>
              <w:bottom w:val="nil"/>
            </w:tcBorders>
          </w:tcPr>
          <w:p w:rsidR="009B6F07" w:rsidRDefault="009B6F07">
            <w:pPr>
              <w:pStyle w:val="TableText"/>
            </w:pPr>
            <w:r>
              <w:t>Conflict to</w:t>
            </w:r>
            <w:r>
              <w:br/>
              <w:t>Cancel Pending</w:t>
            </w:r>
          </w:p>
        </w:tc>
        <w:tc>
          <w:tcPr>
            <w:tcW w:w="2160" w:type="dxa"/>
          </w:tcPr>
          <w:p w:rsidR="009B6F07" w:rsidRDefault="009B6F07">
            <w:pPr>
              <w:pStyle w:val="TableText"/>
            </w:pPr>
            <w:r>
              <w:t xml:space="preserve">NPAC SOA Low-tech or Administrative Interface </w:t>
            </w:r>
          </w:p>
        </w:tc>
        <w:tc>
          <w:tcPr>
            <w:tcW w:w="4770" w:type="dxa"/>
          </w:tcPr>
          <w:p w:rsidR="009B6F07" w:rsidRDefault="009B6F07">
            <w:pPr>
              <w:pStyle w:val="TableText"/>
            </w:pPr>
            <w:r>
              <w:t>User cancels a Subscription Version in conflict or cancels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w:t>
            </w:r>
          </w:p>
        </w:tc>
        <w:tc>
          <w:tcPr>
            <w:tcW w:w="4770" w:type="dxa"/>
          </w:tcPr>
          <w:p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3</w:t>
            </w:r>
          </w:p>
        </w:tc>
        <w:tc>
          <w:tcPr>
            <w:tcW w:w="2160" w:type="dxa"/>
            <w:tcBorders>
              <w:bottom w:val="nil"/>
            </w:tcBorders>
          </w:tcPr>
          <w:p w:rsidR="009B6F07" w:rsidRDefault="009B6F07">
            <w:pPr>
              <w:pStyle w:val="TableText"/>
            </w:pPr>
            <w:r>
              <w:t>Cancel Pending to</w:t>
            </w:r>
            <w:r>
              <w:br/>
              <w:t>Conflict</w:t>
            </w:r>
          </w:p>
        </w:tc>
        <w:tc>
          <w:tcPr>
            <w:tcW w:w="2160" w:type="dxa"/>
          </w:tcPr>
          <w:p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4</w:t>
            </w:r>
          </w:p>
        </w:tc>
        <w:tc>
          <w:tcPr>
            <w:tcW w:w="2160" w:type="dxa"/>
            <w:tcBorders>
              <w:bottom w:val="nil"/>
            </w:tcBorders>
          </w:tcPr>
          <w:p w:rsidR="009B6F07" w:rsidRDefault="009B6F07">
            <w:pPr>
              <w:pStyle w:val="TableText"/>
            </w:pPr>
            <w:r>
              <w:t>Conflict to</w:t>
            </w:r>
            <w:r>
              <w:br/>
              <w:t>Pending</w:t>
            </w:r>
          </w:p>
        </w:tc>
        <w:tc>
          <w:tcPr>
            <w:tcW w:w="2160" w:type="dxa"/>
          </w:tcPr>
          <w:p w:rsidR="009B6F07" w:rsidRDefault="009B6F07">
            <w:pPr>
              <w:pStyle w:val="TableText"/>
            </w:pPr>
            <w:r>
              <w:t xml:space="preserve">NPAC Administrative Interface – NPAC Personnel </w:t>
            </w:r>
            <w:r w:rsidR="007E0302">
              <w:t>and SOA</w:t>
            </w:r>
            <w:r w:rsidR="00C145ED">
              <w:t>-to-NPAC</w:t>
            </w:r>
            <w:r>
              <w:t xml:space="preserve"> SMS Interface or NPAC SOA Low-tech Interface – Old Service Provider</w:t>
            </w:r>
          </w:p>
        </w:tc>
        <w:tc>
          <w:tcPr>
            <w:tcW w:w="4770" w:type="dxa"/>
          </w:tcPr>
          <w:p w:rsidR="009B6F07" w:rsidRDefault="009B6F07">
            <w:pPr>
              <w:pStyle w:val="TableText"/>
            </w:pPr>
            <w:r>
              <w:t>User removes a Subscription Version from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or NPAC SOA Low-tech Interface - New Service Provider</w:t>
            </w:r>
          </w:p>
        </w:tc>
        <w:tc>
          <w:tcPr>
            <w:tcW w:w="4770" w:type="dxa"/>
          </w:tcPr>
          <w:p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5</w:t>
            </w:r>
          </w:p>
        </w:tc>
        <w:tc>
          <w:tcPr>
            <w:tcW w:w="2160" w:type="dxa"/>
            <w:tcBorders>
              <w:top w:val="nil"/>
              <w:bottom w:val="nil"/>
            </w:tcBorders>
          </w:tcPr>
          <w:p w:rsidR="009B6F07" w:rsidRDefault="009B6F07">
            <w:pPr>
              <w:pStyle w:val="TableText"/>
            </w:pPr>
            <w:r>
              <w:t>Pending to</w:t>
            </w:r>
            <w:r>
              <w:br/>
              <w:t>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ind w:left="360" w:hanging="360"/>
            </w:pPr>
            <w:r>
              <w:t>1.</w:t>
            </w:r>
            <w:r>
              <w:tab/>
              <w:t>User sets a Subscription Version with a status of pending to conflict.</w:t>
            </w:r>
          </w:p>
          <w:p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or NPAC SOA Low-tech Interface – Old Service Provider</w:t>
            </w:r>
          </w:p>
        </w:tc>
        <w:tc>
          <w:tcPr>
            <w:tcW w:w="4770" w:type="dxa"/>
          </w:tcPr>
          <w:p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6</w:t>
            </w:r>
          </w:p>
        </w:tc>
        <w:tc>
          <w:tcPr>
            <w:tcW w:w="2160" w:type="dxa"/>
            <w:tcBorders>
              <w:top w:val="nil"/>
              <w:bottom w:val="nil"/>
            </w:tcBorders>
          </w:tcPr>
          <w:p w:rsidR="009B6F07" w:rsidRDefault="009B6F07">
            <w:pPr>
              <w:pStyle w:val="TableText"/>
            </w:pPr>
            <w:r>
              <w:t>Pending to</w:t>
            </w:r>
            <w:r>
              <w:br/>
              <w:t>Cancel</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not been 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7</w:t>
            </w:r>
          </w:p>
        </w:tc>
        <w:tc>
          <w:tcPr>
            <w:tcW w:w="2160" w:type="dxa"/>
            <w:tcBorders>
              <w:top w:val="nil"/>
              <w:bottom w:val="nil"/>
            </w:tcBorders>
          </w:tcPr>
          <w:p w:rsidR="009B6F07" w:rsidRDefault="009B6F07">
            <w:pPr>
              <w:pStyle w:val="TableText"/>
            </w:pPr>
            <w:r>
              <w:t>Pending to</w:t>
            </w:r>
            <w:r>
              <w:br/>
              <w:t>Cancel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been created/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8</w:t>
            </w:r>
          </w:p>
        </w:tc>
        <w:tc>
          <w:tcPr>
            <w:tcW w:w="2160" w:type="dxa"/>
            <w:tcBorders>
              <w:bottom w:val="nil"/>
            </w:tcBorders>
          </w:tcPr>
          <w:p w:rsidR="009B6F07" w:rsidRDefault="009B6F07">
            <w:pPr>
              <w:pStyle w:val="TableText"/>
            </w:pPr>
            <w:r>
              <w:t>Cancel Pending to Cancel</w:t>
            </w:r>
          </w:p>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9</w:t>
            </w:r>
          </w:p>
        </w:tc>
        <w:tc>
          <w:tcPr>
            <w:tcW w:w="2160" w:type="dxa"/>
            <w:tcBorders>
              <w:bottom w:val="nil"/>
            </w:tcBorders>
          </w:tcPr>
          <w:p w:rsidR="009B6F07" w:rsidRDefault="009B6F07">
            <w:pPr>
              <w:pStyle w:val="TableText"/>
            </w:pPr>
            <w:r>
              <w:t>Creation -</w:t>
            </w:r>
            <w:r>
              <w:br/>
              <w:t>Set to 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reates a Subscription Version for the old Service Provider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and NPAC SOA Low-tech Interface – Old Service Provider</w:t>
            </w:r>
          </w:p>
        </w:tc>
        <w:tc>
          <w:tcPr>
            <w:tcW w:w="4770" w:type="dxa"/>
          </w:tcPr>
          <w:p w:rsidR="009B6F07" w:rsidRDefault="009B6F07">
            <w:pPr>
              <w:pStyle w:val="TableText"/>
            </w:pPr>
            <w:r>
              <w:t>User sends an old Service Provider Subscription Version creation request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10</w:t>
            </w:r>
          </w:p>
        </w:tc>
        <w:tc>
          <w:tcPr>
            <w:tcW w:w="2160" w:type="dxa"/>
            <w:tcBorders>
              <w:top w:val="nil"/>
              <w:bottom w:val="nil"/>
            </w:tcBorders>
          </w:tcPr>
          <w:p w:rsidR="009B6F07" w:rsidRDefault="009B6F07">
            <w:pPr>
              <w:pStyle w:val="TableText"/>
            </w:pPr>
            <w:r>
              <w:t>Creation -</w:t>
            </w:r>
            <w:r>
              <w:br/>
              <w:t>Set to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w:t>
            </w:r>
          </w:p>
        </w:tc>
        <w:tc>
          <w:tcPr>
            <w:tcW w:w="4770" w:type="dxa"/>
          </w:tcPr>
          <w:p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w:t>
            </w:r>
            <w:r w:rsidR="00C145ED">
              <w:rPr>
                <w:i/>
              </w:rPr>
              <w:t>SOA-to-NPAC</w:t>
            </w:r>
            <w:r>
              <w:rPr>
                <w:i/>
              </w:rPr>
              <w:t xml:space="preserve"> SMS LOW-TECH INTERFA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1</w:t>
            </w:r>
          </w:p>
        </w:tc>
        <w:tc>
          <w:tcPr>
            <w:tcW w:w="2160" w:type="dxa"/>
            <w:tcBorders>
              <w:bottom w:val="nil"/>
            </w:tcBorders>
          </w:tcPr>
          <w:p w:rsidR="009B6F07" w:rsidRDefault="009B6F07">
            <w:pPr>
              <w:pStyle w:val="TableText"/>
            </w:pPr>
            <w:r>
              <w:t>Disconnect Pending to Sending</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deferred disconnect pending Subscription Version to sending after the effective release date is reache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2</w:t>
            </w:r>
          </w:p>
        </w:tc>
        <w:tc>
          <w:tcPr>
            <w:tcW w:w="2160" w:type="dxa"/>
            <w:tcBorders>
              <w:bottom w:val="nil"/>
            </w:tcBorders>
          </w:tcPr>
          <w:p w:rsidR="009B6F07" w:rsidRDefault="009B6F07">
            <w:pPr>
              <w:pStyle w:val="TableText"/>
            </w:pPr>
            <w:r>
              <w:t>Cancel Pending to Pending</w:t>
            </w: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3</w:t>
            </w:r>
          </w:p>
        </w:tc>
        <w:tc>
          <w:tcPr>
            <w:tcW w:w="2160" w:type="dxa"/>
            <w:tcBorders>
              <w:bottom w:val="nil"/>
            </w:tcBorders>
          </w:tcPr>
          <w:p w:rsidR="009B6F07" w:rsidRDefault="009B6F07">
            <w:pPr>
              <w:pStyle w:val="TableText"/>
            </w:pPr>
            <w:r>
              <w:t>Pending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activates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failed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6</w:t>
            </w:r>
          </w:p>
        </w:tc>
        <w:tc>
          <w:tcPr>
            <w:tcW w:w="2160" w:type="dxa"/>
          </w:tcPr>
          <w:p w:rsidR="009B6F07" w:rsidRDefault="009B6F07">
            <w:pPr>
              <w:pStyle w:val="TableText"/>
            </w:pPr>
            <w:r>
              <w:t>Partially Failed to 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partial failur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17</w:t>
            </w:r>
          </w:p>
        </w:tc>
        <w:tc>
          <w:tcPr>
            <w:tcW w:w="2160" w:type="dxa"/>
          </w:tcPr>
          <w:p w:rsidR="009B6F07" w:rsidRDefault="009B6F07">
            <w:pPr>
              <w:pStyle w:val="TableText"/>
            </w:pPr>
            <w:r>
              <w:t>Sending to</w:t>
            </w:r>
            <w:r>
              <w:br/>
              <w:t>Partially 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9</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rsidR="009B6F07" w:rsidRDefault="009B6F07">
            <w:pPr>
              <w:pStyle w:val="TableText"/>
              <w:numPr>
                <w:ilvl w:val="0"/>
                <w:numId w:val="10"/>
              </w:numPr>
              <w:spacing w:after="0"/>
            </w:pPr>
            <w:r>
              <w:t>NPAC SMS automatically sets a sending Subscription Version to active after a failure to all Local SMSs on a disconnect.</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0</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to NPAC SOA Low-tech Interface - Current Service Provider</w:t>
            </w:r>
          </w:p>
        </w:tc>
        <w:tc>
          <w:tcPr>
            <w:tcW w:w="4770" w:type="dxa"/>
            <w:tcBorders>
              <w:bottom w:val="nil"/>
            </w:tcBorders>
          </w:tcPr>
          <w:p w:rsidR="009B6F07" w:rsidRDefault="009B6F07">
            <w:pPr>
              <w:pStyle w:val="TableText"/>
            </w:pPr>
            <w:r>
              <w:t>User sends a disconnect request for an active Subscription Version and does not supply an effective release date, or User modifies an activ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1</w:t>
            </w:r>
          </w:p>
        </w:tc>
        <w:tc>
          <w:tcPr>
            <w:tcW w:w="2160" w:type="dxa"/>
            <w:tcBorders>
              <w:bottom w:val="nil"/>
            </w:tcBorders>
          </w:tcPr>
          <w:p w:rsidR="009B6F07" w:rsidRDefault="009B6F07">
            <w:pPr>
              <w:pStyle w:val="TableText"/>
            </w:pPr>
            <w:r>
              <w:t>Active to</w:t>
            </w:r>
            <w:r>
              <w:br/>
              <w:t>Old</w:t>
            </w:r>
          </w:p>
        </w:tc>
        <w:tc>
          <w:tcPr>
            <w:tcW w:w="2160" w:type="dxa"/>
            <w:tcBorders>
              <w:bottom w:val="nil"/>
            </w:tcBorders>
          </w:tcPr>
          <w:p w:rsidR="009B6F07" w:rsidRDefault="009B6F07">
            <w:pPr>
              <w:pStyle w:val="TableText"/>
            </w:pPr>
            <w:r>
              <w:t>NPAC SMS Internal</w:t>
            </w:r>
          </w:p>
        </w:tc>
        <w:tc>
          <w:tcPr>
            <w:tcW w:w="4770" w:type="dxa"/>
            <w:tcBorders>
              <w:bottom w:val="nil"/>
            </w:tcBorders>
          </w:tcPr>
          <w:p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2</w:t>
            </w:r>
          </w:p>
        </w:tc>
        <w:tc>
          <w:tcPr>
            <w:tcW w:w="2160" w:type="dxa"/>
            <w:tcBorders>
              <w:bottom w:val="nil"/>
            </w:tcBorders>
          </w:tcPr>
          <w:p w:rsidR="009B6F07" w:rsidRDefault="009B6F07">
            <w:pPr>
              <w:pStyle w:val="TableText"/>
            </w:pPr>
            <w:r>
              <w:t>Disconnect Pending to Active</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disconnect pending statu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User sends a cancellation request for a disconnect pending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3</w:t>
            </w:r>
          </w:p>
        </w:tc>
        <w:tc>
          <w:tcPr>
            <w:tcW w:w="2160" w:type="dxa"/>
            <w:tcBorders>
              <w:bottom w:val="nil"/>
            </w:tcBorders>
          </w:tcPr>
          <w:p w:rsidR="009B6F07" w:rsidRDefault="009B6F07">
            <w:pPr>
              <w:pStyle w:val="TableText"/>
            </w:pPr>
            <w:r>
              <w:t>Active to</w:t>
            </w:r>
            <w:r>
              <w:br/>
              <w:t>Disconnect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keepLines/>
            </w:pPr>
          </w:p>
        </w:tc>
        <w:tc>
          <w:tcPr>
            <w:tcW w:w="2160" w:type="dxa"/>
            <w:tcBorders>
              <w:top w:val="nil"/>
              <w:bottom w:val="nil"/>
            </w:tcBorders>
          </w:tcPr>
          <w:p w:rsidR="009B6F07" w:rsidRDefault="009B6F07">
            <w:pPr>
              <w:pStyle w:val="TableText"/>
              <w:keepLines/>
            </w:pPr>
          </w:p>
        </w:tc>
        <w:tc>
          <w:tcPr>
            <w:tcW w:w="2160" w:type="dxa"/>
          </w:tcPr>
          <w:p w:rsidR="009B6F07" w:rsidRDefault="009B6F07">
            <w:pPr>
              <w:pStyle w:val="TableText"/>
              <w:keepLines/>
            </w:pPr>
            <w:r>
              <w:t>SOA to NPAC SMS Interface and NPAC SOA Low-tech Interface- Current Service Provider</w:t>
            </w:r>
          </w:p>
        </w:tc>
        <w:tc>
          <w:tcPr>
            <w:tcW w:w="4770" w:type="dxa"/>
          </w:tcPr>
          <w:p w:rsidR="009B6F07" w:rsidRDefault="009B6F07">
            <w:pPr>
              <w:pStyle w:val="TableText"/>
              <w:keepLines/>
            </w:pPr>
            <w:r>
              <w:t>User sends a disconnect request for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keepLines/>
            </w:pPr>
            <w:r>
              <w:t>24</w:t>
            </w:r>
          </w:p>
        </w:tc>
        <w:tc>
          <w:tcPr>
            <w:tcW w:w="2160" w:type="dxa"/>
            <w:tcBorders>
              <w:top w:val="single" w:sz="6" w:space="0" w:color="auto"/>
            </w:tcBorders>
          </w:tcPr>
          <w:p w:rsidR="009B6F07" w:rsidRDefault="009B6F07">
            <w:pPr>
              <w:pStyle w:val="TableText"/>
              <w:keepLines/>
            </w:pPr>
            <w:r>
              <w:t>Old to Sending</w:t>
            </w:r>
          </w:p>
        </w:tc>
        <w:tc>
          <w:tcPr>
            <w:tcW w:w="2160" w:type="dxa"/>
          </w:tcPr>
          <w:p w:rsidR="009B6F07" w:rsidRDefault="009B6F07">
            <w:pPr>
              <w:pStyle w:val="TableText"/>
              <w:keepLines/>
            </w:pPr>
            <w:r>
              <w:t>NPA Operations Interface – NPAC Personnel</w:t>
            </w:r>
          </w:p>
        </w:tc>
        <w:tc>
          <w:tcPr>
            <w:tcW w:w="4770" w:type="dxa"/>
          </w:tcPr>
          <w:p w:rsidR="009B6F07" w:rsidRDefault="009B6F07">
            <w:pPr>
              <w:pStyle w:val="TableText"/>
              <w:keepLines/>
            </w:pPr>
            <w:r>
              <w:t>User re-sends a partial failure of a disconnect or partial failure or failure of a port-to-original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9B6F07" w:rsidRDefault="009B6F07">
            <w:pPr>
              <w:pStyle w:val="TableText"/>
              <w:widowControl w:val="0"/>
            </w:pPr>
            <w:r>
              <w:t>25</w:t>
            </w:r>
          </w:p>
        </w:tc>
        <w:tc>
          <w:tcPr>
            <w:tcW w:w="2160" w:type="dxa"/>
            <w:tcBorders>
              <w:top w:val="single" w:sz="6" w:space="0" w:color="auto"/>
              <w:bottom w:val="nil"/>
            </w:tcBorders>
          </w:tcPr>
          <w:p w:rsidR="009B6F07" w:rsidRDefault="009B6F07">
            <w:pPr>
              <w:pStyle w:val="TableText"/>
              <w:widowControl w:val="0"/>
            </w:pPr>
            <w:r>
              <w:t>Old to Old</w:t>
            </w:r>
          </w:p>
        </w:tc>
        <w:tc>
          <w:tcPr>
            <w:tcW w:w="2160" w:type="dxa"/>
            <w:tcBorders>
              <w:top w:val="single" w:sz="6" w:space="0" w:color="auto"/>
              <w:bottom w:val="nil"/>
            </w:tcBorders>
          </w:tcPr>
          <w:p w:rsidR="009B6F07" w:rsidRDefault="009B6F07">
            <w:pPr>
              <w:pStyle w:val="TableText"/>
              <w:widowControl w:val="0"/>
            </w:pPr>
            <w:r>
              <w:t>NPAC SMS Internal</w:t>
            </w:r>
          </w:p>
        </w:tc>
        <w:tc>
          <w:tcPr>
            <w:tcW w:w="4770" w:type="dxa"/>
            <w:tcBorders>
              <w:top w:val="single" w:sz="6" w:space="0" w:color="auto"/>
              <w:bottom w:val="nil"/>
            </w:tcBorders>
          </w:tcPr>
          <w:p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6</w:t>
            </w:r>
          </w:p>
        </w:tc>
        <w:tc>
          <w:tcPr>
            <w:tcW w:w="2160" w:type="dxa"/>
            <w:tcBorders>
              <w:top w:val="single" w:sz="6" w:space="0" w:color="auto"/>
              <w:bottom w:val="single" w:sz="6" w:space="0" w:color="auto"/>
            </w:tcBorders>
          </w:tcPr>
          <w:p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7</w:t>
            </w:r>
          </w:p>
        </w:tc>
        <w:tc>
          <w:tcPr>
            <w:tcW w:w="2160" w:type="dxa"/>
            <w:tcBorders>
              <w:top w:val="single" w:sz="6" w:space="0" w:color="auto"/>
              <w:bottom w:val="single" w:sz="6" w:space="0" w:color="auto"/>
            </w:tcBorders>
          </w:tcPr>
          <w:p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rsidR="009B6F07" w:rsidRDefault="009B6F07">
      <w:pPr>
        <w:pStyle w:val="Caption"/>
      </w:pPr>
      <w:bookmarkStart w:id="4245" w:name="_Toc391631120"/>
      <w:bookmarkEnd w:id="4244"/>
      <w:r>
        <w:t xml:space="preserve">Table </w:t>
      </w:r>
      <w:r w:rsidR="00B175C2">
        <w:fldChar w:fldCharType="begin"/>
      </w:r>
      <w:r w:rsidR="006F1729">
        <w:instrText xml:space="preserve"> STYLEREF 1 \s </w:instrText>
      </w:r>
      <w:r w:rsidR="00B175C2">
        <w:fldChar w:fldCharType="separate"/>
      </w:r>
      <w:r w:rsidR="006F1729">
        <w:rPr>
          <w:noProof/>
        </w:rPr>
        <w:t>5</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1</w:t>
      </w:r>
      <w:r w:rsidR="00B175C2">
        <w:fldChar w:fldCharType="end"/>
      </w:r>
      <w:r>
        <w:rPr>
          <w:noProof/>
        </w:rPr>
        <w:t xml:space="preserve"> Subscription Version Status Interaction Descriptions</w:t>
      </w:r>
      <w:bookmarkEnd w:id="4245"/>
    </w:p>
    <w:p w:rsidR="009B6F07" w:rsidRDefault="009B6F07">
      <w:pPr>
        <w:pStyle w:val="RequirementHead"/>
      </w:pPr>
      <w:r>
        <w:t>R5</w:t>
      </w:r>
      <w:r>
        <w:noBreakHyphen/>
        <w:t>1.1</w:t>
      </w:r>
      <w:r>
        <w:tab/>
        <w:t>Subscription Version Statuses</w:t>
      </w:r>
    </w:p>
    <w:p w:rsidR="009B6F07" w:rsidRDefault="009B6F07">
      <w:pPr>
        <w:pStyle w:val="RequirementBody"/>
      </w:pPr>
      <w:r>
        <w:t>NPAC SMS Subscription Version instances shall at any given time have one of the following statuses:</w:t>
      </w:r>
    </w:p>
    <w:p w:rsidR="009B6F07" w:rsidRDefault="009B6F07">
      <w:pPr>
        <w:pStyle w:val="ListBullet1"/>
        <w:numPr>
          <w:ilvl w:val="0"/>
          <w:numId w:val="1"/>
        </w:numPr>
      </w:pPr>
      <w:r>
        <w:t xml:space="preserve">Active </w:t>
      </w:r>
      <w:r>
        <w:noBreakHyphen/>
        <w:t xml:space="preserve"> Version is currently active in the network.</w:t>
      </w:r>
    </w:p>
    <w:p w:rsidR="009B6F07" w:rsidRDefault="009B6F07">
      <w:pPr>
        <w:pStyle w:val="Note"/>
        <w:numPr>
          <w:ilvl w:val="0"/>
          <w:numId w:val="6"/>
        </w:numPr>
      </w:pPr>
      <w:r>
        <w:lastRenderedPageBreak/>
        <w:t>There may be another pre- active version in the system that will eventually supersede this version.</w:t>
      </w:r>
      <w:r>
        <w:br/>
        <w:t>Examples: 1) Pending version for the active subscription exists 2) Sending version for the active subscription exists.</w:t>
      </w:r>
    </w:p>
    <w:p w:rsidR="009B6F07" w:rsidRDefault="009B6F07">
      <w:pPr>
        <w:pStyle w:val="ListBullet1"/>
        <w:numPr>
          <w:ilvl w:val="0"/>
          <w:numId w:val="1"/>
        </w:numPr>
        <w:spacing w:after="120"/>
      </w:pPr>
      <w:r>
        <w:t xml:space="preserve">Canceled </w:t>
      </w:r>
      <w:r>
        <w:noBreakHyphen/>
        <w:t xml:space="preserve"> A pending or conflict version was canceled prior to activation in the network.</w:t>
      </w:r>
    </w:p>
    <w:p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p>
    <w:p w:rsidR="009B6F07" w:rsidRDefault="009B6F07">
      <w:pPr>
        <w:numPr>
          <w:ilvl w:val="0"/>
          <w:numId w:val="1"/>
        </w:numPr>
      </w:pPr>
      <w:r>
        <w:t xml:space="preserve">Failed </w:t>
      </w:r>
      <w:r>
        <w:noBreakHyphen/>
        <w:t xml:space="preserve"> Version failed activation in ALL of the Local SMSs in the network.</w:t>
      </w:r>
    </w:p>
    <w:p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rsidR="009B6F07" w:rsidRDefault="009B6F07">
      <w:pPr>
        <w:pStyle w:val="ListBullet1"/>
        <w:numPr>
          <w:ilvl w:val="0"/>
          <w:numId w:val="1"/>
        </w:numPr>
        <w:spacing w:after="120"/>
      </w:pPr>
      <w:r>
        <w:t>Partial Failure - Version failed activation in one or more, but not all, Local SMSs in the network.</w:t>
      </w:r>
    </w:p>
    <w:p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rsidR="009B6F07" w:rsidRDefault="009B6F07">
      <w:pPr>
        <w:pStyle w:val="RequirementHead"/>
        <w:numPr>
          <w:ilvl w:val="12"/>
          <w:numId w:val="0"/>
        </w:numPr>
        <w:ind w:left="1260" w:hanging="1260"/>
      </w:pPr>
      <w:r>
        <w:t>R5-2.1</w:t>
      </w:r>
      <w:r>
        <w:tab/>
        <w:t>Old Subscription Retention - Tunable Parameter</w:t>
      </w:r>
    </w:p>
    <w:p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rsidR="009B6F07" w:rsidRDefault="009B6F07">
      <w:pPr>
        <w:pStyle w:val="RequirementHead"/>
        <w:numPr>
          <w:ilvl w:val="12"/>
          <w:numId w:val="0"/>
        </w:numPr>
        <w:ind w:left="1260" w:hanging="1260"/>
      </w:pPr>
      <w:r>
        <w:t>R5-2.2</w:t>
      </w:r>
      <w:r>
        <w:tab/>
        <w:t>Old Subscription Retention - Tunable Parameter Modification</w:t>
      </w:r>
    </w:p>
    <w:p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rsidR="009B6F07" w:rsidRDefault="009B6F07">
      <w:pPr>
        <w:pStyle w:val="RequirementHead"/>
        <w:numPr>
          <w:ilvl w:val="12"/>
          <w:numId w:val="0"/>
        </w:numPr>
        <w:ind w:left="1260" w:hanging="1260"/>
      </w:pPr>
      <w:r>
        <w:t>R5-2.3</w:t>
      </w:r>
      <w:r>
        <w:tab/>
        <w:t>Old Subscription Retention - Tunable Parameter Default</w:t>
      </w:r>
    </w:p>
    <w:p w:rsidR="009B6F07" w:rsidRDefault="009B6F07">
      <w:pPr>
        <w:pStyle w:val="RequirementBody"/>
        <w:numPr>
          <w:ilvl w:val="12"/>
          <w:numId w:val="0"/>
        </w:numPr>
      </w:pPr>
      <w:r>
        <w:t>NPAC SMS shall default the Old Subscription Retention</w:t>
      </w:r>
      <w:r>
        <w:rPr>
          <w:b/>
        </w:rPr>
        <w:t xml:space="preserve"> </w:t>
      </w:r>
      <w:r>
        <w:t>tunable parameter to 18 calendar months.</w:t>
      </w:r>
    </w:p>
    <w:p w:rsidR="009B6F07" w:rsidRDefault="009B6F07">
      <w:pPr>
        <w:pStyle w:val="RequirementHead"/>
        <w:numPr>
          <w:ilvl w:val="12"/>
          <w:numId w:val="0"/>
        </w:numPr>
        <w:ind w:left="1260" w:hanging="1260"/>
      </w:pPr>
      <w:r>
        <w:t>R5-3.1</w:t>
      </w:r>
      <w:r>
        <w:tab/>
        <w:t>Cancel-Pending Subscription Retention - Tunable Parameter</w:t>
      </w:r>
    </w:p>
    <w:p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rsidR="009B6F07" w:rsidRDefault="009B6F07">
      <w:pPr>
        <w:pStyle w:val="RequirementHead"/>
        <w:numPr>
          <w:ilvl w:val="12"/>
          <w:numId w:val="0"/>
        </w:numPr>
        <w:ind w:left="1260" w:hanging="1260"/>
      </w:pPr>
      <w:r>
        <w:t>R5-3.2</w:t>
      </w:r>
      <w:r>
        <w:tab/>
        <w:t>Cancel-Pending Subscription Retention - Tunable Parameter Modification</w:t>
      </w:r>
    </w:p>
    <w:p w:rsidR="009B6F07" w:rsidRDefault="009B6F07">
      <w:pPr>
        <w:pStyle w:val="RequirementBody"/>
        <w:numPr>
          <w:ilvl w:val="12"/>
          <w:numId w:val="0"/>
        </w:numPr>
      </w:pPr>
      <w:r>
        <w:t>NPAC SMS shall allow the NPAC SMS Administrator to modify the Cancel-Pending Subscription Retention tunable parameter.</w:t>
      </w:r>
    </w:p>
    <w:p w:rsidR="009B6F07" w:rsidRDefault="009B6F07">
      <w:pPr>
        <w:pStyle w:val="RequirementHead"/>
        <w:numPr>
          <w:ilvl w:val="12"/>
          <w:numId w:val="0"/>
        </w:numPr>
        <w:ind w:left="1260" w:hanging="1260"/>
      </w:pPr>
      <w:r>
        <w:t>R5-3.3</w:t>
      </w:r>
      <w:r>
        <w:tab/>
        <w:t>Cancel-Pending Subscription Retention - Tunable Parameter Default</w:t>
      </w:r>
    </w:p>
    <w:p w:rsidR="009B6F07" w:rsidRDefault="009B6F07">
      <w:pPr>
        <w:pStyle w:val="RequirementBody"/>
        <w:numPr>
          <w:ilvl w:val="12"/>
          <w:numId w:val="0"/>
        </w:numPr>
      </w:pPr>
      <w:r>
        <w:t>NPAC SMS shall default the Cancel-Pending Subscription Retention tunable parameter to 90 calendar days.</w:t>
      </w:r>
    </w:p>
    <w:p w:rsidR="009B6F07" w:rsidRDefault="009B6F07">
      <w:pPr>
        <w:pStyle w:val="RequirementHead"/>
        <w:numPr>
          <w:ilvl w:val="12"/>
          <w:numId w:val="0"/>
        </w:numPr>
        <w:ind w:left="1260" w:hanging="1260"/>
      </w:pPr>
      <w:r>
        <w:lastRenderedPageBreak/>
        <w:t>R5-3.4</w:t>
      </w:r>
      <w:r>
        <w:tab/>
        <w:t>Cancel-Conflict Subscription Retention - Tunable Parameter</w:t>
      </w:r>
    </w:p>
    <w:p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rsidR="009B6F07" w:rsidRDefault="009B6F07">
      <w:pPr>
        <w:pStyle w:val="RequirementHead"/>
        <w:numPr>
          <w:ilvl w:val="12"/>
          <w:numId w:val="0"/>
        </w:numPr>
        <w:ind w:left="1260" w:hanging="1260"/>
      </w:pPr>
      <w:r>
        <w:t>R5-3.5</w:t>
      </w:r>
      <w:r>
        <w:tab/>
        <w:t>Cancel-Conflict Subscription Retention - Tunable Parameter Modification</w:t>
      </w:r>
    </w:p>
    <w:p w:rsidR="009B6F07" w:rsidRDefault="009B6F07">
      <w:pPr>
        <w:pStyle w:val="RequirementBody"/>
        <w:numPr>
          <w:ilvl w:val="12"/>
          <w:numId w:val="0"/>
        </w:numPr>
      </w:pPr>
      <w:r>
        <w:t>NPAC SMS shall allow the NPAC SMS Administrator to modify the Cancel-Conflict Subscription Retention tunable parameter.</w:t>
      </w:r>
    </w:p>
    <w:p w:rsidR="009B6F07" w:rsidRDefault="009B6F07">
      <w:pPr>
        <w:pStyle w:val="RequirementHead"/>
        <w:numPr>
          <w:ilvl w:val="12"/>
          <w:numId w:val="0"/>
        </w:numPr>
        <w:ind w:left="1260" w:hanging="1260"/>
      </w:pPr>
      <w:r>
        <w:t>R5-3.6</w:t>
      </w:r>
      <w:r>
        <w:tab/>
        <w:t>Cancel-Conflict Subscription Retention - Tunable Parameter Default</w:t>
      </w:r>
    </w:p>
    <w:p w:rsidR="009B6F07" w:rsidRDefault="009B6F07">
      <w:pPr>
        <w:pStyle w:val="RequirementBody"/>
        <w:numPr>
          <w:ilvl w:val="12"/>
          <w:numId w:val="0"/>
        </w:numPr>
      </w:pPr>
      <w:r>
        <w:t>NPAC SMS shall default the Cancel-Conflict Subscription Retention tunable parameter to 30 calendar days.</w:t>
      </w:r>
    </w:p>
    <w:p w:rsidR="009B6F07" w:rsidRDefault="009B6F07">
      <w:pPr>
        <w:pStyle w:val="RequirementHead"/>
        <w:numPr>
          <w:ilvl w:val="12"/>
          <w:numId w:val="0"/>
        </w:numPr>
        <w:ind w:left="1260" w:hanging="1260"/>
      </w:pPr>
      <w:r>
        <w:t>RR5-1.1</w:t>
      </w:r>
      <w:r>
        <w:tab/>
        <w:t>Pending Subscription Retention - Tunable Parameter</w:t>
      </w:r>
    </w:p>
    <w:p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rsidR="009B6F07" w:rsidRDefault="009B6F07">
      <w:pPr>
        <w:pStyle w:val="RequirementHead"/>
        <w:numPr>
          <w:ilvl w:val="12"/>
          <w:numId w:val="0"/>
        </w:numPr>
        <w:ind w:left="1260" w:hanging="1260"/>
      </w:pPr>
      <w:r>
        <w:t>RR5-1.2</w:t>
      </w:r>
      <w:r>
        <w:tab/>
        <w:t>Pending Subscription Retention - Tunable Parameter Modification</w:t>
      </w:r>
    </w:p>
    <w:p w:rsidR="009B6F07" w:rsidRDefault="009B6F07">
      <w:pPr>
        <w:pStyle w:val="RequirementBody"/>
        <w:numPr>
          <w:ilvl w:val="12"/>
          <w:numId w:val="0"/>
        </w:numPr>
      </w:pPr>
      <w:r>
        <w:t>NPAC SMS shall allow the NPAC SMS Administrator to modify the Pending Subscription Retention tunable parameter.</w:t>
      </w:r>
    </w:p>
    <w:p w:rsidR="009B6F07" w:rsidRDefault="009B6F07">
      <w:pPr>
        <w:pStyle w:val="RequirementHead"/>
        <w:numPr>
          <w:ilvl w:val="12"/>
          <w:numId w:val="0"/>
        </w:numPr>
        <w:ind w:left="1260" w:hanging="1260"/>
      </w:pPr>
      <w:r>
        <w:t>RR5-1.3</w:t>
      </w:r>
      <w:r>
        <w:tab/>
        <w:t>Pending Subscription Retention - Tunable Parameter Default</w:t>
      </w:r>
    </w:p>
    <w:p w:rsidR="009B6F07" w:rsidRDefault="009B6F07">
      <w:pPr>
        <w:pStyle w:val="RequirementBody"/>
        <w:numPr>
          <w:ilvl w:val="12"/>
          <w:numId w:val="0"/>
        </w:numPr>
      </w:pPr>
      <w:r>
        <w:t>NPAC SMS shall default the Pending Subscription Retention tunable parameter to 90 calendar days.</w:t>
      </w:r>
    </w:p>
    <w:p w:rsidR="009B6F07" w:rsidRDefault="009B6F07">
      <w:pPr>
        <w:pStyle w:val="RequirementHead"/>
        <w:numPr>
          <w:ilvl w:val="12"/>
          <w:numId w:val="0"/>
        </w:numPr>
        <w:ind w:left="1260" w:hanging="1260"/>
      </w:pPr>
      <w:r>
        <w:t>RR5-1.4</w:t>
      </w:r>
      <w:r>
        <w:tab/>
        <w:t>Pending Subscription Retention - Tunable Parameter Expiration</w:t>
      </w:r>
    </w:p>
    <w:p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rsidR="009B6F07" w:rsidRDefault="009B6F07">
      <w:pPr>
        <w:pStyle w:val="RequirementHead"/>
        <w:numPr>
          <w:ilvl w:val="12"/>
          <w:numId w:val="0"/>
        </w:numPr>
        <w:ind w:left="1260" w:hanging="1260"/>
      </w:pPr>
      <w:r>
        <w:t>R5</w:t>
      </w:r>
      <w:r>
        <w:noBreakHyphen/>
        <w:t>5</w:t>
      </w:r>
      <w:r>
        <w:tab/>
        <w:t>Subscription Versions Creation for TN Ranges</w:t>
      </w:r>
    </w:p>
    <w:p w:rsidR="009B6F07" w:rsidRDefault="009B6F07">
      <w:pPr>
        <w:pStyle w:val="RequirementBody"/>
        <w:numPr>
          <w:ilvl w:val="12"/>
          <w:numId w:val="0"/>
        </w:numPr>
      </w:pPr>
      <w:r>
        <w:t>NPAC SMS shall create individual Subscription Versions when a Subscription Version creation request is received for a TN range.</w:t>
      </w:r>
    </w:p>
    <w:p w:rsidR="009B6F07" w:rsidRDefault="009B6F07">
      <w:pPr>
        <w:pStyle w:val="RequirementHead"/>
        <w:numPr>
          <w:ilvl w:val="12"/>
          <w:numId w:val="0"/>
        </w:numPr>
        <w:ind w:left="1260" w:hanging="1260"/>
      </w:pPr>
      <w:r>
        <w:t>R5</w:t>
      </w:r>
      <w:r>
        <w:noBreakHyphen/>
        <w:t>6</w:t>
      </w:r>
      <w:r>
        <w:tab/>
        <w:t>Subscription Administration Transaction Logging</w:t>
      </w:r>
    </w:p>
    <w:p w:rsidR="009B6F07" w:rsidRDefault="009B6F07">
      <w:pPr>
        <w:pStyle w:val="RequirementBody"/>
        <w:numPr>
          <w:ilvl w:val="12"/>
          <w:numId w:val="0"/>
        </w:numPr>
        <w:spacing w:after="120"/>
      </w:pPr>
      <w:bookmarkStart w:id="4246" w:name="_Toc357417029"/>
      <w:bookmarkStart w:id="4247" w:name="_Toc357490069"/>
      <w:bookmarkStart w:id="4248" w:name="_Toc358097929"/>
      <w:r>
        <w:t xml:space="preserve">NPAC SMS shall log all subscription administration transactions. The log entries shall include: </w:t>
      </w:r>
    </w:p>
    <w:p w:rsidR="009B6F07" w:rsidRDefault="009B6F07">
      <w:pPr>
        <w:pStyle w:val="ListBullet1"/>
        <w:numPr>
          <w:ilvl w:val="0"/>
          <w:numId w:val="1"/>
        </w:numPr>
      </w:pPr>
      <w:r>
        <w:t>Activity Type: create, modify, activate, query, all status types, and all acknowledgments.</w:t>
      </w:r>
    </w:p>
    <w:p w:rsidR="009B6F07" w:rsidRDefault="009B6F07">
      <w:pPr>
        <w:pStyle w:val="ListBullet1"/>
        <w:numPr>
          <w:ilvl w:val="0"/>
          <w:numId w:val="1"/>
        </w:numPr>
      </w:pPr>
      <w:r>
        <w:t>Service Provider ID</w:t>
      </w:r>
    </w:p>
    <w:p w:rsidR="009B6F07" w:rsidRDefault="009B6F07">
      <w:pPr>
        <w:pStyle w:val="ListBullet1"/>
        <w:numPr>
          <w:ilvl w:val="0"/>
          <w:numId w:val="1"/>
        </w:numPr>
      </w:pPr>
      <w:r>
        <w:t>Initial Version Status</w:t>
      </w:r>
    </w:p>
    <w:p w:rsidR="009B6F07" w:rsidRDefault="009B6F07">
      <w:pPr>
        <w:pStyle w:val="ListBullet1"/>
        <w:numPr>
          <w:ilvl w:val="0"/>
          <w:numId w:val="1"/>
        </w:numPr>
      </w:pPr>
      <w:r>
        <w:t>New Version Status (if applicable)</w:t>
      </w:r>
    </w:p>
    <w:p w:rsidR="009B6F07" w:rsidRDefault="009B6F07">
      <w:pPr>
        <w:pStyle w:val="ListBullet1"/>
        <w:numPr>
          <w:ilvl w:val="0"/>
          <w:numId w:val="1"/>
        </w:numPr>
      </w:pPr>
      <w:r>
        <w:t xml:space="preserve">User ID and/or Login </w:t>
      </w:r>
    </w:p>
    <w:p w:rsidR="009B6F07" w:rsidRDefault="009B6F07">
      <w:pPr>
        <w:pStyle w:val="ListBullet1"/>
        <w:numPr>
          <w:ilvl w:val="0"/>
          <w:numId w:val="1"/>
        </w:numPr>
      </w:pPr>
      <w:r>
        <w:t xml:space="preserve">Local Number Portability Type </w:t>
      </w:r>
    </w:p>
    <w:p w:rsidR="009B6F07" w:rsidRDefault="009B6F07">
      <w:pPr>
        <w:pStyle w:val="ListBullet1"/>
        <w:numPr>
          <w:ilvl w:val="0"/>
          <w:numId w:val="1"/>
        </w:numPr>
      </w:pPr>
      <w:r>
        <w:t xml:space="preserve">Date </w:t>
      </w:r>
    </w:p>
    <w:p w:rsidR="009B6F07" w:rsidRDefault="009B6F07">
      <w:pPr>
        <w:pStyle w:val="ListBullet1"/>
        <w:numPr>
          <w:ilvl w:val="0"/>
          <w:numId w:val="1"/>
        </w:numPr>
      </w:pPr>
      <w:r>
        <w:t xml:space="preserve">Time </w:t>
      </w:r>
    </w:p>
    <w:p w:rsidR="009B6F07" w:rsidRDefault="009B6F07">
      <w:pPr>
        <w:pStyle w:val="ListBullet1"/>
        <w:numPr>
          <w:ilvl w:val="0"/>
          <w:numId w:val="1"/>
        </w:numPr>
      </w:pPr>
      <w:r>
        <w:t>Ported Telephone Number</w:t>
      </w:r>
    </w:p>
    <w:p w:rsidR="009B6F07" w:rsidRDefault="009B6F07">
      <w:pPr>
        <w:pStyle w:val="ListBullet1"/>
        <w:numPr>
          <w:ilvl w:val="0"/>
          <w:numId w:val="1"/>
        </w:numPr>
      </w:pPr>
      <w:r>
        <w:lastRenderedPageBreak/>
        <w:t xml:space="preserve">Status Flag </w:t>
      </w:r>
      <w:r>
        <w:noBreakHyphen/>
        <w:t xml:space="preserve"> successful or failed</w:t>
      </w:r>
    </w:p>
    <w:p w:rsidR="009B6F07" w:rsidRDefault="009B6F07">
      <w:pPr>
        <w:pStyle w:val="ListBullet1"/>
        <w:numPr>
          <w:ilvl w:val="0"/>
          <w:numId w:val="1"/>
        </w:numPr>
        <w:spacing w:after="360"/>
      </w:pPr>
      <w:r>
        <w:t>Subscription Version ID (when assigned)</w:t>
      </w:r>
    </w:p>
    <w:p w:rsidR="006B36B0" w:rsidRDefault="006B36B0" w:rsidP="006B36B0">
      <w:pPr>
        <w:pStyle w:val="RequirementHead"/>
      </w:pPr>
      <w:r>
        <w:t>RR5</w:t>
      </w:r>
      <w:r>
        <w:noBreakHyphen/>
        <w:t>18</w:t>
      </w:r>
      <w:r w:rsidR="00106B54">
        <w:t>2</w:t>
      </w:r>
      <w:r>
        <w:tab/>
        <w:t>Create/Modify Subscription Version – Medium Timers – Timer Type</w:t>
      </w:r>
    </w:p>
    <w:p w:rsidR="00E31F29" w:rsidRDefault="006B36B0" w:rsidP="00E31F29">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rsidR="006B36B0" w:rsidRDefault="006B36B0" w:rsidP="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tblPr>
      <w:tblGrid>
        <w:gridCol w:w="2394"/>
        <w:gridCol w:w="2394"/>
        <w:gridCol w:w="2394"/>
        <w:gridCol w:w="2376"/>
        <w:gridCol w:w="18"/>
      </w:tblGrid>
      <w:tr w:rsidR="006B36B0" w:rsidTr="006B36B0">
        <w:trPr>
          <w:gridAfter w:val="1"/>
          <w:wAfter w:w="18" w:type="dxa"/>
        </w:trPr>
        <w:tc>
          <w:tcPr>
            <w:tcW w:w="9558" w:type="dxa"/>
            <w:gridSpan w:val="4"/>
          </w:tcPr>
          <w:p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rsidTr="006B36B0">
        <w:tblPrEx>
          <w:tblLook w:val="04A0"/>
        </w:tblPrEx>
        <w:tc>
          <w:tcPr>
            <w:tcW w:w="9576" w:type="dxa"/>
            <w:gridSpan w:val="5"/>
            <w:tcBorders>
              <w:bottom w:val="single" w:sz="6" w:space="0" w:color="000000"/>
            </w:tcBorders>
          </w:tcPr>
          <w:p w:rsidR="006B36B0" w:rsidRPr="005D50FF" w:rsidRDefault="006B36B0" w:rsidP="00893E4C">
            <w:pPr>
              <w:pStyle w:val="ListBullet2"/>
              <w:spacing w:after="120"/>
              <w:ind w:left="0" w:firstLine="0"/>
              <w:rPr>
                <w:b/>
              </w:rPr>
            </w:pPr>
            <w:r w:rsidRPr="005D50FF">
              <w:rPr>
                <w:b/>
              </w:rPr>
              <w:t>NSP is Short, OSP is Short, Timer Type is Short regardless of Indicators</w:t>
            </w:r>
          </w:p>
        </w:tc>
      </w:tr>
      <w:tr w:rsidR="006B36B0" w:rsidRPr="005D50FF" w:rsidTr="006B36B0">
        <w:tblPrEx>
          <w:tblLook w:val="04A0"/>
        </w:tblPrEx>
        <w:tc>
          <w:tcPr>
            <w:tcW w:w="9576" w:type="dxa"/>
            <w:gridSpan w:val="5"/>
            <w:tcBorders>
              <w:top w:val="single" w:sz="6" w:space="0" w:color="000000"/>
              <w:bottom w:val="single" w:sz="6" w:space="0" w:color="000000"/>
            </w:tcBorders>
            <w:shd w:val="pct50" w:color="auto" w:fill="auto"/>
          </w:tcPr>
          <w:p w:rsidR="006B36B0" w:rsidRPr="006B36B0" w:rsidRDefault="006B36B0" w:rsidP="00893E4C">
            <w:pPr>
              <w:pStyle w:val="ListBullet2"/>
              <w:spacing w:after="120"/>
              <w:ind w:left="0" w:firstLine="0"/>
              <w:rPr>
                <w:color w:val="A6A6A6" w:themeColor="background1" w:themeShade="A6"/>
              </w:rPr>
            </w:pPr>
          </w:p>
        </w:tc>
      </w:tr>
      <w:tr w:rsidR="006B36B0" w:rsidRPr="005D50FF" w:rsidTr="006B36B0">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Short,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Short</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bl>
    <w:p w:rsidR="00E31F29" w:rsidRDefault="00E31F29" w:rsidP="00E31F29"/>
    <w:p w:rsidR="001D6D6B" w:rsidRDefault="001D6D6B" w:rsidP="001D6D6B">
      <w:pPr>
        <w:pStyle w:val="RequirementHead"/>
      </w:pPr>
      <w:r>
        <w:t>RR5</w:t>
      </w:r>
      <w:r>
        <w:noBreakHyphen/>
        <w:t>18</w:t>
      </w:r>
      <w:r w:rsidR="0054433F">
        <w:t>3</w:t>
      </w:r>
      <w:r>
        <w:tab/>
        <w:t>Create/Modify Subscription Version – Medium Timers – Business Type</w:t>
      </w:r>
    </w:p>
    <w:p w:rsidR="001D6D6B" w:rsidRDefault="001D6D6B" w:rsidP="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rsidR="001D6D6B" w:rsidRDefault="001D6D6B" w:rsidP="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rsidR="006B36B0" w:rsidRDefault="006B36B0">
      <w:pPr>
        <w:pStyle w:val="ListBullet1"/>
        <w:spacing w:after="360"/>
        <w:ind w:left="0" w:firstLine="0"/>
      </w:pPr>
    </w:p>
    <w:p w:rsidR="009B6F07" w:rsidRDefault="009B6F07">
      <w:pPr>
        <w:pStyle w:val="Heading3"/>
      </w:pPr>
      <w:bookmarkStart w:id="4249" w:name="_Toc361567537"/>
      <w:bookmarkStart w:id="4250" w:name="_Toc365874871"/>
      <w:bookmarkStart w:id="4251" w:name="_Toc367618273"/>
      <w:bookmarkStart w:id="4252" w:name="_Toc368561364"/>
      <w:bookmarkStart w:id="4253" w:name="_Toc368728309"/>
      <w:bookmarkStart w:id="4254" w:name="_Toc381720042"/>
      <w:bookmarkStart w:id="4255" w:name="_Toc436023370"/>
      <w:bookmarkStart w:id="4256" w:name="_Toc436025433"/>
      <w:bookmarkStart w:id="4257" w:name="_Toc391630982"/>
      <w:r>
        <w:lastRenderedPageBreak/>
        <w:t>Subscription Administration Requirements</w:t>
      </w:r>
      <w:bookmarkEnd w:id="4246"/>
      <w:bookmarkEnd w:id="4247"/>
      <w:bookmarkEnd w:id="4248"/>
      <w:bookmarkEnd w:id="4249"/>
      <w:bookmarkEnd w:id="4250"/>
      <w:bookmarkEnd w:id="4251"/>
      <w:bookmarkEnd w:id="4252"/>
      <w:bookmarkEnd w:id="4253"/>
      <w:bookmarkEnd w:id="4254"/>
      <w:bookmarkEnd w:id="4255"/>
      <w:bookmarkEnd w:id="4256"/>
      <w:bookmarkEnd w:id="4257"/>
    </w:p>
    <w:p w:rsidR="009B6F07" w:rsidRDefault="009B6F07">
      <w:pPr>
        <w:pStyle w:val="Heading4"/>
      </w:pPr>
      <w:bookmarkStart w:id="4258" w:name="_Toc368561365"/>
      <w:bookmarkStart w:id="4259" w:name="_Toc368728310"/>
      <w:bookmarkStart w:id="4260" w:name="_Toc381720043"/>
      <w:bookmarkStart w:id="4261" w:name="_Toc436023371"/>
      <w:bookmarkStart w:id="4262" w:name="_Toc436025434"/>
      <w:bookmarkStart w:id="4263" w:name="_Toc391630983"/>
      <w:r>
        <w:t>User Functionality</w:t>
      </w:r>
      <w:bookmarkEnd w:id="4258"/>
      <w:bookmarkEnd w:id="4259"/>
      <w:bookmarkEnd w:id="4260"/>
      <w:bookmarkEnd w:id="4261"/>
      <w:bookmarkEnd w:id="4262"/>
      <w:bookmarkEnd w:id="4263"/>
    </w:p>
    <w:p w:rsidR="009B6F07" w:rsidRDefault="009B6F07">
      <w:pPr>
        <w:pStyle w:val="BodyText"/>
      </w:pPr>
      <w:r>
        <w:t>Authorized users can invoke the following functionality in the NPAC SMS to administer subscription data:</w:t>
      </w:r>
    </w:p>
    <w:p w:rsidR="009B6F07" w:rsidRDefault="009B6F07">
      <w:pPr>
        <w:pStyle w:val="RequirementHead"/>
      </w:pPr>
      <w:r>
        <w:t>R5</w:t>
      </w:r>
      <w:r>
        <w:noBreakHyphen/>
        <w:t>7</w:t>
      </w:r>
      <w:r>
        <w:tab/>
        <w:t>Cre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reate a Subscription Version.</w:t>
      </w:r>
    </w:p>
    <w:p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rsidR="009B6F07" w:rsidRDefault="009B6F07">
      <w:pPr>
        <w:pStyle w:val="RequirementHead"/>
      </w:pPr>
      <w:r>
        <w:t>R5</w:t>
      </w:r>
      <w:r>
        <w:noBreakHyphen/>
        <w:t>8.1</w:t>
      </w:r>
      <w:r>
        <w:tab/>
        <w:t>Modify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modify a Subscription Version.</w:t>
      </w:r>
    </w:p>
    <w:p w:rsidR="009B6F07" w:rsidRDefault="009B6F07">
      <w:pPr>
        <w:pStyle w:val="RequirementHead"/>
      </w:pPr>
      <w:r>
        <w:t>R5</w:t>
      </w:r>
      <w:r>
        <w:noBreakHyphen/>
        <w:t>9</w:t>
      </w:r>
      <w:r>
        <w:tab/>
        <w:t>Activ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activate a Subscription Version.</w:t>
      </w:r>
    </w:p>
    <w:p w:rsidR="009B6F07" w:rsidRDefault="009B6F07">
      <w:pPr>
        <w:pStyle w:val="RequirementHead"/>
      </w:pPr>
      <w:r>
        <w:t>R5</w:t>
      </w:r>
      <w:r>
        <w:noBreakHyphen/>
        <w:t>10.1</w:t>
      </w:r>
      <w:r>
        <w:tab/>
        <w:t>Setting a Subscription Version to Conflict</w:t>
      </w:r>
    </w:p>
    <w:p w:rsidR="009B6F07" w:rsidRDefault="009B6F07">
      <w:pPr>
        <w:pStyle w:val="RequirementBody"/>
      </w:pPr>
      <w:r>
        <w:t>NPAC SMS shall allow NPAC personnel to set a Subscription Version to conflict.</w:t>
      </w:r>
    </w:p>
    <w:p w:rsidR="009B6F07" w:rsidRDefault="009B6F07">
      <w:pPr>
        <w:pStyle w:val="RequirementHead"/>
      </w:pPr>
      <w:r>
        <w:t>R5-10.2</w:t>
      </w:r>
      <w:r>
        <w:tab/>
        <w:t>Subscription Version Conflict Status Rule</w:t>
      </w:r>
    </w:p>
    <w:p w:rsidR="009B6F07" w:rsidRDefault="009B6F07">
      <w:pPr>
        <w:pStyle w:val="RequirementBody"/>
      </w:pPr>
      <w:r>
        <w:t>NPAC SMS shall prohibit a Subscription Version in conflict from being activated.</w:t>
      </w:r>
    </w:p>
    <w:p w:rsidR="009B6F07" w:rsidRDefault="009B6F07">
      <w:pPr>
        <w:pStyle w:val="RequirementHead"/>
      </w:pPr>
      <w:r>
        <w:t>R5</w:t>
      </w:r>
      <w:r>
        <w:noBreakHyphen/>
        <w:t>11</w:t>
      </w:r>
      <w:r>
        <w:tab/>
        <w:t>Disconnec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disconnect a Subscription Version.</w:t>
      </w:r>
    </w:p>
    <w:p w:rsidR="009B6F07" w:rsidRDefault="009B6F07">
      <w:pPr>
        <w:pStyle w:val="RequirementHead"/>
      </w:pPr>
      <w:r>
        <w:t>R5</w:t>
      </w:r>
      <w:r>
        <w:noBreakHyphen/>
        <w:t>12</w:t>
      </w:r>
      <w:r>
        <w:tab/>
        <w:t>Cancel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ancel a Subscription Version.</w:t>
      </w:r>
    </w:p>
    <w:p w:rsidR="009B6F07" w:rsidRDefault="009B6F07">
      <w:pPr>
        <w:pStyle w:val="RequirementHead"/>
      </w:pPr>
      <w:r>
        <w:t>R5</w:t>
      </w:r>
      <w:r>
        <w:noBreakHyphen/>
        <w:t>13</w:t>
      </w:r>
      <w:r>
        <w:tab/>
        <w:t>Querying a Subscription Version</w:t>
      </w:r>
    </w:p>
    <w:p w:rsidR="009B6F07" w:rsidRDefault="009B6F07">
      <w:pPr>
        <w:pStyle w:val="RequirementBody"/>
      </w:pPr>
      <w:r>
        <w:t>NPAC SMS shall allow NPAC personnel, Local SMS/</w:t>
      </w:r>
      <w:r w:rsidR="00C145ED">
        <w:t>SOA-to-NPAC</w:t>
      </w:r>
      <w:r>
        <w:t xml:space="preserve"> SMS interface to query for a Subscription Version.</w:t>
      </w:r>
    </w:p>
    <w:p w:rsidR="00FE6EB0" w:rsidRPr="00FF7F76" w:rsidRDefault="00FE6EB0" w:rsidP="00FE6EB0">
      <w:pPr>
        <w:pStyle w:val="RequirementHead"/>
      </w:pPr>
      <w:bookmarkStart w:id="4264" w:name="_Toc368561366"/>
      <w:bookmarkStart w:id="4265" w:name="_Toc368728311"/>
      <w:bookmarkStart w:id="4266" w:name="_Toc381720044"/>
      <w:bookmarkStart w:id="4267" w:name="_Toc436023372"/>
      <w:bookmarkStart w:id="4268"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FE6EB0" w:rsidRDefault="00FE6EB0" w:rsidP="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rsidR="009B6F07" w:rsidRDefault="009B6F07">
      <w:pPr>
        <w:pStyle w:val="Heading4"/>
      </w:pPr>
      <w:bookmarkStart w:id="4269" w:name="_Toc391630984"/>
      <w:r>
        <w:lastRenderedPageBreak/>
        <w:t>System Functionality</w:t>
      </w:r>
      <w:bookmarkEnd w:id="4264"/>
      <w:bookmarkEnd w:id="4265"/>
      <w:bookmarkEnd w:id="4266"/>
      <w:bookmarkEnd w:id="4267"/>
      <w:bookmarkEnd w:id="4268"/>
      <w:bookmarkEnd w:id="4269"/>
    </w:p>
    <w:p w:rsidR="009B6F07" w:rsidRDefault="009B6F07">
      <w:pPr>
        <w:pStyle w:val="BodyText"/>
      </w:pPr>
      <w:r>
        <w:t xml:space="preserve">This section describes NPAC SMS functionality required to support NPAC personnel </w:t>
      </w:r>
      <w:r w:rsidR="007E0302">
        <w:t>and SOA</w:t>
      </w:r>
      <w:r w:rsidR="00C145ED">
        <w:t>-to-NPAC</w:t>
      </w:r>
      <w:r>
        <w:t xml:space="preserve"> SMS interface user requests defined in the above section.</w:t>
      </w:r>
    </w:p>
    <w:p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rsidR="009B6F07" w:rsidRDefault="009B6F07">
      <w:pPr>
        <w:pStyle w:val="Heading5"/>
        <w:keepLines/>
      </w:pPr>
      <w:bookmarkStart w:id="4270" w:name="_Toc391630985"/>
      <w:r>
        <w:t>Subscription Version Creation</w:t>
      </w:r>
      <w:bookmarkEnd w:id="4270"/>
    </w:p>
    <w:p w:rsidR="009B6F07" w:rsidRDefault="009B6F07">
      <w:pPr>
        <w:pStyle w:val="BodyText"/>
      </w:pPr>
      <w:r>
        <w:t>This section provides the requirements for the Subscription Version Create functionality, which is executed upon the user requesting to create a Subscription Version.</w:t>
      </w:r>
    </w:p>
    <w:p w:rsidR="009B6F07" w:rsidRDefault="009B6F07">
      <w:pPr>
        <w:pStyle w:val="RequirementHead"/>
      </w:pPr>
      <w:r>
        <w:t>RR5-3</w:t>
      </w:r>
      <w:r>
        <w:tab/>
        <w:t>Create Subscription Version - Notify NPA-NXX First Usage</w:t>
      </w:r>
    </w:p>
    <w:p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rsidR="009B6F07" w:rsidRDefault="009B6F07">
      <w:pPr>
        <w:pStyle w:val="RequirementHead"/>
      </w:pPr>
      <w:r>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rsidR="009B6F07" w:rsidRDefault="009B6F07">
      <w:pPr>
        <w:pStyle w:val="RequirementHead"/>
      </w:pPr>
      <w:r>
        <w:t>RR5-120</w:t>
      </w:r>
      <w:r>
        <w:tab/>
        <w:t>Validation of LATA ID for Subscription Version Creates</w:t>
      </w:r>
    </w:p>
    <w:p w:rsidR="009B6F07" w:rsidRDefault="009B6F07">
      <w:pPr>
        <w:pStyle w:val="RequirementBody"/>
      </w:pPr>
      <w:r>
        <w:t>NPAC shall reject Subscription Version Create Requests if the NPA-NXX of the TN and the NPA-NXX of the LRN have different LATA IDs.  (</w:t>
      </w:r>
      <w:r w:rsidR="00FE6EB0">
        <w:t>previously NANC</w:t>
      </w:r>
      <w:r>
        <w:t xml:space="preserve"> 319 Req 6) </w:t>
      </w:r>
    </w:p>
    <w:p w:rsidR="009B6F07" w:rsidRDefault="009B6F07">
      <w:pPr>
        <w:pStyle w:val="RequirementHead"/>
      </w:pPr>
      <w:r>
        <w:t xml:space="preserve">RR5-130 </w:t>
      </w:r>
      <w:r>
        <w:tab/>
        <w:t>Create “Porting to Original” Subscription Version – New Service Provider ID and Code Holder Match</w:t>
      </w:r>
    </w:p>
    <w:p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rsidR="009B6F07" w:rsidRDefault="009B6F07">
      <w:pPr>
        <w:pStyle w:val="RequirementHead"/>
      </w:pPr>
      <w:r>
        <w:t>RR5-162</w:t>
      </w:r>
      <w:r>
        <w:tab/>
        <w:t>Addi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adding a Subscription Version.  (</w:t>
      </w:r>
      <w:r w:rsidR="00FE6EB0">
        <w:t>previously NANC</w:t>
      </w:r>
      <w:r>
        <w:t xml:space="preserve"> 394, Req 6) </w:t>
      </w:r>
    </w:p>
    <w:p w:rsidR="009B6F07" w:rsidRDefault="009B6F07">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rsidR="009B6F07" w:rsidRDefault="009B6F07">
      <w:pPr>
        <w:pStyle w:val="Heading6"/>
      </w:pPr>
      <w:bookmarkStart w:id="4271" w:name="_Toc391630986"/>
      <w:r>
        <w:t>Subscription Version Creation - Inter-Service Provider Ports</w:t>
      </w:r>
      <w:bookmarkEnd w:id="4271"/>
    </w:p>
    <w:p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rsidR="009B6F07" w:rsidRDefault="009B6F07">
      <w:pPr>
        <w:pStyle w:val="BodyText"/>
      </w:pPr>
      <w:r>
        <w:lastRenderedPageBreak/>
        <w:t>The primary differences in functionality between these two types of Inter-Service Provider ports is that for a “porting to original” port, the routing data is not supplied and upon activation, a delete request is broadcast to the Local SMSs instead of a create request.</w:t>
      </w:r>
    </w:p>
    <w:p w:rsidR="009B6F07" w:rsidRDefault="009B6F07">
      <w:pPr>
        <w:pStyle w:val="BodyText"/>
      </w:pPr>
      <w:r>
        <w:t>Both port types of Inter-Service Provider ports require authorization for the transfer of service from the new Service Provider.</w:t>
      </w:r>
    </w:p>
    <w:p w:rsidR="009B6F07" w:rsidRDefault="009B6F07">
      <w:pPr>
        <w:pStyle w:val="RequirementHead"/>
      </w:pPr>
      <w:r>
        <w:t>R5</w:t>
      </w:r>
      <w:r>
        <w:noBreakHyphen/>
        <w:t>14</w:t>
      </w:r>
      <w:r>
        <w:tab/>
        <w:t>Create Subscription Version - Old Service Provider Input Data</w:t>
      </w:r>
    </w:p>
    <w:p w:rsidR="009B6F07" w:rsidRDefault="009B6F07">
      <w:pPr>
        <w:pStyle w:val="RequirementBody"/>
        <w:spacing w:after="120"/>
      </w:pPr>
      <w:r>
        <w:t>NPAC SMS shall accept the following data from the NPAC personnel or old Service Provider upon Subscription Version creation for an Inter-Service Provider port:</w:t>
      </w:r>
    </w:p>
    <w:p w:rsidR="009B6F07" w:rsidRDefault="009B6F07">
      <w:pPr>
        <w:pStyle w:val="ListBullet1"/>
        <w:numPr>
          <w:ilvl w:val="0"/>
          <w:numId w:val="1"/>
        </w:numPr>
        <w:spacing w:after="120"/>
      </w:pPr>
      <w:r>
        <w:t xml:space="preserve">Local Number Portability Type </w:t>
      </w:r>
      <w:r>
        <w:noBreakHyphen/>
        <w:t>Port Type.</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rsidR="00E31F29" w:rsidRDefault="009B6F07" w:rsidP="00E31F29">
      <w:pPr>
        <w:pStyle w:val="ListBullet1"/>
        <w:numPr>
          <w:ilvl w:val="0"/>
          <w:numId w:val="1"/>
        </w:numPr>
        <w:spacing w:after="120"/>
      </w:pPr>
      <w:r>
        <w:t>Status Change Cause Code - indication of reason for denial of authorized by the Old Service Provider.</w:t>
      </w:r>
    </w:p>
    <w:p w:rsidR="00E31F29" w:rsidRPr="00E31F29" w:rsidRDefault="00E31F29" w:rsidP="00E31F29">
      <w:pPr>
        <w:pStyle w:val="ListBullet1"/>
        <w:numPr>
          <w:ilvl w:val="0"/>
          <w:numId w:val="1"/>
        </w:numPr>
        <w:spacing w:after="360"/>
      </w:pPr>
      <w:r w:rsidRPr="00E31F29">
        <w:t>Old SP Medium Timer Indicator – indication that Old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lastRenderedPageBreak/>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rsidR="00E31F29" w:rsidRDefault="009B6F07" w:rsidP="00E31F29">
      <w:pPr>
        <w:pStyle w:val="ListBullet1"/>
        <w:numPr>
          <w:ilvl w:val="0"/>
          <w:numId w:val="1"/>
        </w:numPr>
        <w:spacing w:after="120"/>
      </w:pPr>
      <w:r>
        <w:t>SV Type (if supported by the Service Provider SOA)</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E31F29" w:rsidRDefault="009B6F07" w:rsidP="00E31F29">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F81E2C" w:rsidRDefault="00F81E2C" w:rsidP="00F81E2C">
      <w:pPr>
        <w:pStyle w:val="RequirementHead"/>
        <w:numPr>
          <w:ilvl w:val="12"/>
          <w:numId w:val="0"/>
        </w:numPr>
        <w:ind w:left="1260" w:hanging="1260"/>
      </w:pPr>
      <w:r>
        <w:lastRenderedPageBreak/>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rsidR="00F81E2C" w:rsidRDefault="00F81E2C" w:rsidP="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F81E2C" w:rsidRDefault="00F81E2C" w:rsidP="00F81E2C">
      <w:pPr>
        <w:pStyle w:val="ListBullet1"/>
        <w:numPr>
          <w:ilvl w:val="0"/>
          <w:numId w:val="1"/>
        </w:numPr>
      </w:pPr>
      <w:r>
        <w:t>Billing Service Provider ID</w:t>
      </w:r>
    </w:p>
    <w:p w:rsidR="00F81E2C" w:rsidRDefault="00F81E2C" w:rsidP="00F81E2C">
      <w:pPr>
        <w:pStyle w:val="ListBullet1"/>
        <w:numPr>
          <w:ilvl w:val="0"/>
          <w:numId w:val="1"/>
        </w:numPr>
      </w:pPr>
      <w:r>
        <w:t>End</w:t>
      </w:r>
      <w:r>
        <w:noBreakHyphen/>
        <w:t xml:space="preserve">User Location </w:t>
      </w:r>
      <w:r>
        <w:noBreakHyphen/>
        <w:t xml:space="preserve"> Value</w:t>
      </w:r>
    </w:p>
    <w:p w:rsidR="00F81E2C" w:rsidRDefault="00F81E2C" w:rsidP="00F81E2C">
      <w:pPr>
        <w:pStyle w:val="ListBullet1"/>
        <w:numPr>
          <w:ilvl w:val="0"/>
          <w:numId w:val="1"/>
        </w:numPr>
      </w:pPr>
      <w:r>
        <w:t>End</w:t>
      </w:r>
      <w:r>
        <w:noBreakHyphen/>
        <w:t xml:space="preserve">User Location </w:t>
      </w:r>
      <w:r>
        <w:noBreakHyphen/>
        <w:t xml:space="preserve"> Type</w:t>
      </w:r>
    </w:p>
    <w:p w:rsidR="00B125A0" w:rsidRDefault="00B125A0" w:rsidP="00B125A0">
      <w:pPr>
        <w:pStyle w:val="ListBullet1"/>
        <w:numPr>
          <w:ilvl w:val="0"/>
          <w:numId w:val="1"/>
        </w:numPr>
      </w:pPr>
      <w:r>
        <w:t>SV Type</w:t>
      </w:r>
    </w:p>
    <w:p w:rsidR="00B125A0" w:rsidRDefault="00B125A0" w:rsidP="00B125A0">
      <w:pPr>
        <w:pStyle w:val="ListBullet1"/>
        <w:numPr>
          <w:ilvl w:val="0"/>
          <w:numId w:val="1"/>
        </w:numPr>
      </w:pPr>
      <w:r>
        <w:t>Alternative SPID</w:t>
      </w:r>
    </w:p>
    <w:p w:rsidR="00F81E2C" w:rsidRDefault="00F81E2C" w:rsidP="00F81E2C">
      <w:pPr>
        <w:pStyle w:val="ListBullet1"/>
        <w:spacing w:after="240"/>
        <w:ind w:left="0" w:firstLine="0"/>
      </w:pPr>
    </w:p>
    <w:p w:rsidR="009B6F07" w:rsidRDefault="009B6F07">
      <w:pPr>
        <w:pStyle w:val="RequirementHead"/>
        <w:numPr>
          <w:ilvl w:val="12"/>
          <w:numId w:val="0"/>
        </w:numPr>
        <w:ind w:left="1260" w:hanging="1260"/>
      </w:pPr>
      <w:r>
        <w:t>R5</w:t>
      </w:r>
      <w:r>
        <w:noBreakHyphen/>
        <w:t>18.1</w:t>
      </w:r>
      <w:r>
        <w:tab/>
        <w:t>Creat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Authorization from old facilities-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 xml:space="preserve">WSMSC DPC </w:t>
      </w:r>
    </w:p>
    <w:p w:rsidR="009B6F07" w:rsidRDefault="009B6F07">
      <w:pPr>
        <w:pStyle w:val="ListBullet1"/>
        <w:numPr>
          <w:ilvl w:val="0"/>
          <w:numId w:val="1"/>
        </w:numPr>
      </w:pPr>
      <w:r>
        <w:t>WSMSC SSN</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lastRenderedPageBreak/>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E31F29" w:rsidP="00D35707">
      <w:pPr>
        <w:pStyle w:val="ListBullet1"/>
        <w:numPr>
          <w:ilvl w:val="0"/>
          <w:numId w:val="1"/>
        </w:numPr>
      </w:pPr>
      <w:r w:rsidRPr="00E31F29">
        <w:t>Alt-End User Location Value (if supported by the Service Provider SOA)</w:t>
      </w:r>
    </w:p>
    <w:p w:rsidR="00D35707" w:rsidRPr="00D35707" w:rsidRDefault="00E31F29" w:rsidP="00D35707">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E31F29" w:rsidRPr="00E31F29" w:rsidRDefault="00E31F29" w:rsidP="00E31F29">
      <w:pPr>
        <w:pStyle w:val="ListBullet1"/>
        <w:numPr>
          <w:ilvl w:val="0"/>
          <w:numId w:val="1"/>
        </w:numPr>
        <w:spacing w:after="360"/>
      </w:pPr>
      <w:r w:rsidRPr="00E31F29">
        <w:t>Old SP Medium Timer Indicator (if supported by the Service Provider SOA)</w:t>
      </w:r>
    </w:p>
    <w:p w:rsidR="009B6F07" w:rsidRDefault="009B6F07">
      <w:pPr>
        <w:pStyle w:val="RequirementHead"/>
      </w:pPr>
      <w:r>
        <w:t>R5-18.2</w:t>
      </w:r>
      <w:r>
        <w:tab/>
        <w:t>Create Subscription Version - Due Date Consistency Validation</w:t>
      </w:r>
    </w:p>
    <w:p w:rsidR="009B6F07" w:rsidRDefault="009B6F07">
      <w:pPr>
        <w:pStyle w:val="RequirementBody"/>
      </w:pPr>
      <w:r>
        <w:t>NPAC SMS shall verify the old and new Service Provider due dates are the same upon initial Subscription Version creation for an Inter-Service Provider port.</w:t>
      </w:r>
    </w:p>
    <w:p w:rsidR="009B6F07" w:rsidRDefault="009B6F07">
      <w:pPr>
        <w:pStyle w:val="RequirementHead"/>
      </w:pPr>
      <w:r>
        <w:t>R5-18.3</w:t>
      </w:r>
      <w:r>
        <w:tab/>
        <w:t>Create Subscription Version - Due Date Validation</w:t>
      </w:r>
    </w:p>
    <w:p w:rsidR="009B6F07" w:rsidRDefault="009B6F07">
      <w:pPr>
        <w:pStyle w:val="RequirementBody"/>
      </w:pPr>
      <w:r>
        <w:t>DELETED</w:t>
      </w:r>
    </w:p>
    <w:p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2</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Por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5-18.4</w:t>
      </w:r>
      <w:r>
        <w:tab/>
        <w:t>Create Subscription Version - Ported TN NPA-NXX Validation</w:t>
      </w:r>
    </w:p>
    <w:p w:rsidR="009B6F07" w:rsidRDefault="009B6F07">
      <w:pPr>
        <w:pStyle w:val="RequirementBody"/>
      </w:pPr>
      <w:r>
        <w:t>NPAC SMS shall verify that the NPA-NXX to be ported exists as an NPA-NXX in the NPAC SMS system upon Subscription Version creation for an Inter-Service Provider port.</w:t>
      </w:r>
    </w:p>
    <w:p w:rsidR="009B6F07" w:rsidRDefault="009B6F07">
      <w:pPr>
        <w:pStyle w:val="RequirementHead"/>
      </w:pPr>
      <w:r>
        <w:t>RR5-44</w:t>
      </w:r>
      <w:r>
        <w:tab/>
        <w:t>Create Subscription Version – Due Date Validation for NPA-NXX effective date</w:t>
      </w:r>
    </w:p>
    <w:p w:rsidR="009B6F07" w:rsidRDefault="009B6F07">
      <w:pPr>
        <w:pStyle w:val="RequirementBody"/>
      </w:pPr>
      <w:r>
        <w:t>DELETED</w:t>
      </w:r>
    </w:p>
    <w:p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rsidR="009B6F07" w:rsidRDefault="009B6F07" w:rsidP="002635FE">
      <w:pPr>
        <w:pStyle w:val="RequirementBody"/>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rsidR="009B6F07" w:rsidRDefault="009B6F07">
      <w:pPr>
        <w:pStyle w:val="RequirementHead"/>
      </w:pPr>
      <w:r>
        <w:t>R5-18.5</w:t>
      </w:r>
      <w:r>
        <w:tab/>
        <w:t>Create Subscription Version - Service Provider ID Validation</w:t>
      </w:r>
    </w:p>
    <w:p w:rsidR="009B6F07" w:rsidRDefault="009B6F07">
      <w:pPr>
        <w:pStyle w:val="RequirementBody"/>
      </w:pPr>
      <w:r>
        <w:t>NPAC SMS shall verify that the old and new Service Provider IDs exist in the NPAC SMS system upon Subscription Version creation for an Inter-Service Provider port.</w:t>
      </w:r>
    </w:p>
    <w:p w:rsidR="009B6F07" w:rsidRDefault="009B6F07">
      <w:pPr>
        <w:pStyle w:val="RequirementHead"/>
      </w:pPr>
      <w:r>
        <w:lastRenderedPageBreak/>
        <w:t>R5-18.6</w:t>
      </w:r>
      <w:r>
        <w:tab/>
        <w:t>Create Subscription Version - LRN Validation</w:t>
      </w:r>
    </w:p>
    <w:p w:rsidR="009B6F07" w:rsidRDefault="009B6F07">
      <w:pPr>
        <w:pStyle w:val="RequirementBody"/>
      </w:pPr>
      <w:r>
        <w:t>NPAC SMS shall verify that an input LRN is associated with the new Service Provider in the NPAC SMS system upon Subscription Version creation for an Inter-Service Provider port.</w:t>
      </w:r>
    </w:p>
    <w:p w:rsidR="009B6F07" w:rsidRDefault="009B6F07">
      <w:pPr>
        <w:pStyle w:val="RequirementHead"/>
      </w:pPr>
      <w:r>
        <w:t>R5-18.7</w:t>
      </w:r>
      <w:r>
        <w:tab/>
        <w:t>Create Subscription Version - Originating Service Provider Validation</w:t>
      </w:r>
    </w:p>
    <w:p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rsidR="009B6F07" w:rsidRDefault="009B6F07">
      <w:pPr>
        <w:pStyle w:val="RequirementHead"/>
      </w:pPr>
      <w:r>
        <w:t>R5-18.8</w:t>
      </w:r>
      <w:r>
        <w:tab/>
        <w:t>Create Subscription Version - Duplicate Authorization Validation</w:t>
      </w:r>
    </w:p>
    <w:p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rsidR="009B6F07" w:rsidRDefault="009B6F07">
      <w:pPr>
        <w:pStyle w:val="RequirementHead"/>
      </w:pPr>
      <w:r>
        <w:t>R5-18.9</w:t>
      </w:r>
      <w:r>
        <w:tab/>
        <w:t>Create Subscription Version - Service Provider ID Validation</w:t>
      </w:r>
    </w:p>
    <w:p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rsidR="009B6F07" w:rsidRDefault="009B6F07">
      <w:pPr>
        <w:pStyle w:val="RequirementHead"/>
      </w:pPr>
      <w:r>
        <w:t>R5-18.10</w:t>
      </w:r>
      <w:r>
        <w:tab/>
        <w:t>Create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9B6F07" w:rsidRDefault="009B6F07">
      <w:pPr>
        <w:pStyle w:val="RequirementHead"/>
      </w:pPr>
      <w:r>
        <w:t>R5</w:t>
      </w:r>
      <w:r>
        <w:noBreakHyphen/>
        <w:t>19.1</w:t>
      </w:r>
      <w:r>
        <w:tab/>
        <w:t>Create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rsidR="009B6F07" w:rsidRDefault="009B6F07">
      <w:pPr>
        <w:pStyle w:val="RequirementHead"/>
      </w:pPr>
      <w:r>
        <w:t>R5-19.2</w:t>
      </w:r>
      <w:r>
        <w:tab/>
        <w:t>Create Subscription Version - Old Service Provider ID Validation - No Active Subscription Version</w:t>
      </w:r>
    </w:p>
    <w:p w:rsidR="009B6F07" w:rsidRDefault="009B6F07" w:rsidP="002635FE">
      <w:pPr>
        <w:pStyle w:val="RequirementHead"/>
        <w:tabs>
          <w:tab w:val="clear" w:pos="1260"/>
          <w:tab w:val="left" w:pos="0"/>
        </w:tabs>
        <w:spacing w:after="360"/>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numPr>
          <w:ilvl w:val="12"/>
          <w:numId w:val="0"/>
        </w:numPr>
        <w:ind w:left="1260" w:hanging="1260"/>
      </w:pPr>
      <w:r>
        <w:t>R5-19.3</w:t>
      </w:r>
      <w:r>
        <w:tab/>
        <w:t xml:space="preserve">Create Subscription Version – Timer Type Selection </w:t>
      </w:r>
    </w:p>
    <w:p w:rsidR="009B6F07" w:rsidRDefault="009B6F07">
      <w:pPr>
        <w:pStyle w:val="RequirementBody"/>
        <w:rPr>
          <w:b/>
          <w:i/>
        </w:rPr>
      </w:pPr>
      <w:r>
        <w:t>NPAC SMS shall if the old and new service provider timer types match set the subscription version timer type to that timer type.</w:t>
      </w:r>
    </w:p>
    <w:p w:rsidR="009B6F07" w:rsidRDefault="009B6F07">
      <w:pPr>
        <w:pStyle w:val="RequirementHead"/>
        <w:rPr>
          <w:rFonts w:ascii="Arial" w:hAnsi="Arial"/>
          <w:sz w:val="22"/>
        </w:rPr>
      </w:pPr>
      <w:r>
        <w:t>R5-19.4</w:t>
      </w:r>
      <w:r>
        <w:tab/>
        <w:t>Create Subscription Version – Timer Type Selection - Mismatch</w:t>
      </w:r>
    </w:p>
    <w:p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rsidR="009B6F07" w:rsidRDefault="009B6F07">
      <w:pPr>
        <w:pStyle w:val="RequirementHead"/>
        <w:rPr>
          <w:rFonts w:ascii="Arial" w:hAnsi="Arial"/>
          <w:sz w:val="22"/>
        </w:rPr>
      </w:pPr>
      <w:r>
        <w:t>R5-19.5</w:t>
      </w:r>
      <w:r>
        <w:tab/>
        <w:t xml:space="preserve">Create Subscription Version – Business Hours and Days Selection </w:t>
      </w:r>
    </w:p>
    <w:p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rsidR="009B6F07" w:rsidRDefault="009B6F07">
      <w:pPr>
        <w:pStyle w:val="RequirementHead"/>
        <w:rPr>
          <w:rFonts w:ascii="Arial" w:hAnsi="Arial"/>
          <w:sz w:val="22"/>
        </w:rPr>
      </w:pPr>
      <w:r>
        <w:lastRenderedPageBreak/>
        <w:t>R5-19.6</w:t>
      </w:r>
      <w:r>
        <w:tab/>
        <w:t>Create Subscription Version – Business Hours and Days Selection - Mismatch</w:t>
      </w:r>
    </w:p>
    <w:p w:rsidR="009B6F07" w:rsidRDefault="009B6F07">
      <w:pPr>
        <w:pStyle w:val="RequirementBody"/>
      </w:pPr>
      <w:r>
        <w:t>NPAC SMS shall if the old and new service provider business hours and days do not match set the subscription version business type to the shorter business hours and days.</w:t>
      </w:r>
    </w:p>
    <w:p w:rsidR="009B6F07" w:rsidRDefault="009B6F07">
      <w:pPr>
        <w:pStyle w:val="RequirementHead"/>
      </w:pPr>
      <w:r>
        <w:t>R5</w:t>
      </w:r>
      <w:r>
        <w:noBreakHyphen/>
        <w:t>20.1</w:t>
      </w:r>
      <w:r>
        <w:tab/>
        <w:t>Create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user if any of the validations fail upon Subscription Version creation for an Inter-Service Provider port.</w:t>
      </w:r>
    </w:p>
    <w:p w:rsidR="009B6F07" w:rsidRDefault="009B6F07">
      <w:pPr>
        <w:pStyle w:val="RequirementHead"/>
      </w:pPr>
      <w:r>
        <w:t>R5</w:t>
      </w:r>
      <w:r>
        <w:noBreakHyphen/>
        <w:t>20.2</w:t>
      </w:r>
      <w:r>
        <w:tab/>
        <w:t>Create Subscription Version - Validation Failure - No Update</w:t>
      </w:r>
    </w:p>
    <w:p w:rsidR="009B6F07" w:rsidRDefault="009B6F07">
      <w:pPr>
        <w:pStyle w:val="RequirementBody"/>
      </w:pPr>
      <w:r>
        <w:t>NPAC SMS shall not apply the incoming data to an existing subscription if any of the validations fail upon Subscription Version creation for an Inter-Service Provider port.</w:t>
      </w:r>
    </w:p>
    <w:p w:rsidR="009B6F07" w:rsidRDefault="009B6F07">
      <w:pPr>
        <w:pStyle w:val="RequirementHead"/>
      </w:pPr>
      <w:r>
        <w:t>R5</w:t>
      </w:r>
      <w:r>
        <w:noBreakHyphen/>
        <w:t>20.3</w:t>
      </w:r>
      <w:r>
        <w:tab/>
        <w:t>Create Subscription Version - Validation Failure - No Create</w:t>
      </w:r>
    </w:p>
    <w:p w:rsidR="009B6F07" w:rsidRDefault="009B6F07">
      <w:pPr>
        <w:pStyle w:val="RequirementBody"/>
      </w:pPr>
      <w:r>
        <w:t>NPAC SMS shall not create a new Subscription Version, if a version does not exist, if any of the validations fail upon Subscription Version creation for an Inter-Service Provider port.</w:t>
      </w:r>
    </w:p>
    <w:p w:rsidR="009B6F07" w:rsidRDefault="009B6F07">
      <w:pPr>
        <w:pStyle w:val="RequirementHead"/>
      </w:pPr>
      <w:r>
        <w:t>R5-20.4</w:t>
      </w:r>
      <w:r>
        <w:tab/>
        <w:t>Create Subscription Version - Validation Success - Update Existing</w:t>
      </w:r>
    </w:p>
    <w:p w:rsidR="009B6F07" w:rsidRDefault="009B6F07">
      <w:pPr>
        <w:pStyle w:val="RequirementBody"/>
      </w:pPr>
      <w:r>
        <w:t>NPAC SMS shall apply the incoming data to an existing Subscription Version if all validations pass upon Subscription Version creation for an Inter-Service Provider or port.</w:t>
      </w:r>
    </w:p>
    <w:p w:rsidR="009B6F07" w:rsidRDefault="009B6F07">
      <w:pPr>
        <w:pStyle w:val="RequirementHead"/>
      </w:pPr>
      <w:r>
        <w:t>R5-20.5</w:t>
      </w:r>
      <w:r>
        <w:tab/>
        <w:t>Create Subscription Version - Validation Success - Create New</w:t>
      </w:r>
    </w:p>
    <w:p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rsidR="009B6F07" w:rsidRDefault="009B6F07">
      <w:pPr>
        <w:pStyle w:val="RequirementHead"/>
      </w:pPr>
      <w:r>
        <w:t>R5</w:t>
      </w:r>
      <w:r>
        <w:noBreakHyphen/>
        <w:t>21.1</w:t>
      </w:r>
      <w:r>
        <w:tab/>
        <w:t>Initial Concurrence Window - Tunable Parameter</w:t>
      </w:r>
    </w:p>
    <w:p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rsidR="009B6F07" w:rsidRDefault="009B6F07">
      <w:pPr>
        <w:pStyle w:val="RequirementHead"/>
      </w:pPr>
      <w:r>
        <w:t>R5-21.2</w:t>
      </w:r>
      <w:r>
        <w:tab/>
        <w:t>Initial Concurrence Window - Tunable Parameter Modification</w:t>
      </w:r>
    </w:p>
    <w:p w:rsidR="009B6F07" w:rsidRDefault="009B6F07">
      <w:pPr>
        <w:pStyle w:val="RequirementBody"/>
      </w:pPr>
      <w:r>
        <w:t>NPAC SMS shall allow the NPAC SMS Administrator to modify the long and short Initial Concurrence Window</w:t>
      </w:r>
      <w:r>
        <w:rPr>
          <w:b/>
        </w:rPr>
        <w:t xml:space="preserve"> </w:t>
      </w:r>
      <w:r>
        <w:t>tunable parameters.</w:t>
      </w:r>
    </w:p>
    <w:p w:rsidR="009B6F07" w:rsidRDefault="009B6F07">
      <w:pPr>
        <w:pStyle w:val="RequirementHead"/>
      </w:pPr>
      <w:r>
        <w:t>R5-21.3</w:t>
      </w:r>
      <w:r>
        <w:tab/>
        <w:t>Long Initial Concurrence Window - Tunable Parameter Default</w:t>
      </w:r>
    </w:p>
    <w:p w:rsidR="009B6F07" w:rsidRDefault="009B6F07">
      <w:pPr>
        <w:pStyle w:val="RequirementBody"/>
      </w:pPr>
      <w:r>
        <w:t>NPAC SMS shall default the long Initial Concurrence Window</w:t>
      </w:r>
      <w:r>
        <w:rPr>
          <w:b/>
        </w:rPr>
        <w:t xml:space="preserve"> </w:t>
      </w:r>
      <w:r>
        <w:t>tunable parameter to 9 business hours.</w:t>
      </w:r>
    </w:p>
    <w:p w:rsidR="009B6F07" w:rsidRDefault="009B6F07">
      <w:pPr>
        <w:pStyle w:val="RequirementHead"/>
        <w:numPr>
          <w:ilvl w:val="12"/>
          <w:numId w:val="0"/>
        </w:numPr>
        <w:ind w:left="1260" w:hanging="1260"/>
      </w:pPr>
      <w:r>
        <w:t>R5-21.4</w:t>
      </w:r>
      <w:r>
        <w:tab/>
        <w:t>Short Initial Concurrence Window - Tunable Parameter Default</w:t>
      </w:r>
    </w:p>
    <w:p w:rsidR="009B6F07" w:rsidRDefault="009B6F07">
      <w:pPr>
        <w:pStyle w:val="RequirementBody"/>
      </w:pPr>
      <w:r>
        <w:t>NPAC SMS shall default the short Initial Concurrence Window tunable parameter to 1 business hour.</w:t>
      </w:r>
    </w:p>
    <w:p w:rsidR="009B6F07" w:rsidRDefault="009B6F07">
      <w:pPr>
        <w:pStyle w:val="RequirementHead"/>
      </w:pPr>
      <w:r>
        <w:t>R5-21.6</w:t>
      </w:r>
      <w:r>
        <w:tab/>
        <w:t>Create Subscription Version - Set to Pending</w:t>
      </w:r>
    </w:p>
    <w:p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rsidR="009B6F07" w:rsidRDefault="009B6F07">
      <w:pPr>
        <w:pStyle w:val="RequirementHead"/>
      </w:pPr>
      <w:r>
        <w:lastRenderedPageBreak/>
        <w:t>R5-21.7</w:t>
      </w:r>
      <w:r>
        <w:tab/>
        <w:t>Create Subscription Version - Notify User Success</w:t>
      </w:r>
    </w:p>
    <w:p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rsidR="009B6F07" w:rsidRDefault="009B6F07">
      <w:pPr>
        <w:pStyle w:val="RequirementHead"/>
      </w:pPr>
      <w:r>
        <w:t>RR5-2.1</w:t>
      </w:r>
      <w:r>
        <w:tab/>
        <w:t>Create Subscription Version - Set to Conflict</w:t>
      </w:r>
    </w:p>
    <w:p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rsidR="009B6F07" w:rsidRDefault="009B6F07">
      <w:pPr>
        <w:pStyle w:val="RequirementHead"/>
      </w:pPr>
      <w:r>
        <w:t>RR5-2.2</w:t>
      </w:r>
      <w:r>
        <w:tab/>
        <w:t>Create Subscription Version - Set Conflict Timestamp</w:t>
      </w:r>
    </w:p>
    <w:p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rsidR="009B6F07" w:rsidRDefault="009B6F07">
      <w:pPr>
        <w:pStyle w:val="RequirementHead"/>
      </w:pPr>
      <w:r>
        <w:t>RR5-2.3</w:t>
      </w:r>
      <w:r>
        <w:tab/>
        <w:t>Create Subscription Version - Conflict Notification</w:t>
      </w:r>
    </w:p>
    <w:p w:rsidR="009B6F07" w:rsidRDefault="009B6F07">
      <w:pPr>
        <w:pStyle w:val="RequirementBody"/>
      </w:pPr>
      <w:r>
        <w:t>NPAC SMS shall notify the Old and New Service Provider when a Subscription Version is set to conflict at the time of Subscription Version creation for an Inter-Service Provider or port.</w:t>
      </w:r>
    </w:p>
    <w:p w:rsidR="009B6F07" w:rsidRDefault="009B6F07">
      <w:pPr>
        <w:pStyle w:val="RequirementHead"/>
      </w:pPr>
      <w:r>
        <w:t xml:space="preserve">RR5-2.4 </w:t>
      </w:r>
      <w:r>
        <w:tab/>
        <w:t>Cause Code in Conflict Notification - Creation</w:t>
      </w:r>
    </w:p>
    <w:p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rsidR="009B6F07" w:rsidRDefault="009B6F07">
      <w:pPr>
        <w:pStyle w:val="RequirementHead"/>
      </w:pPr>
      <w:r>
        <w:t>R5-22</w:t>
      </w:r>
      <w:r>
        <w:tab/>
        <w:t>Create Subscription Version - Initial Concurrence Window Tunable Parameter Expiration</w:t>
      </w:r>
    </w:p>
    <w:p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rsidR="009B6F07" w:rsidRDefault="009B6F07">
      <w:pPr>
        <w:pStyle w:val="RequirementHead"/>
      </w:pPr>
      <w:r>
        <w:t>R5-23.1</w:t>
      </w:r>
      <w:r>
        <w:tab/>
        <w:t>Final Concurrence Window - Tunable Parameter</w:t>
      </w:r>
    </w:p>
    <w:p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rsidR="009B6F07" w:rsidRDefault="009B6F07">
      <w:pPr>
        <w:pStyle w:val="RequirementHead"/>
      </w:pPr>
      <w:r>
        <w:t>R5-23.2</w:t>
      </w:r>
      <w:r>
        <w:tab/>
        <w:t>Final Concurrence Window Tunable - Tunable Parameter Modification</w:t>
      </w:r>
    </w:p>
    <w:p w:rsidR="009B6F07" w:rsidRDefault="009B6F07">
      <w:pPr>
        <w:pStyle w:val="RequirementBody"/>
      </w:pPr>
      <w:r>
        <w:t>NPAC SMS shall allow the NPAC SMS Administrator to modify the long and short Final Concurrence Window</w:t>
      </w:r>
      <w:r>
        <w:rPr>
          <w:b/>
        </w:rPr>
        <w:t xml:space="preserve"> </w:t>
      </w:r>
      <w:r>
        <w:t>tunable parameters.</w:t>
      </w:r>
    </w:p>
    <w:p w:rsidR="009B6F07" w:rsidRDefault="009B6F07">
      <w:pPr>
        <w:pStyle w:val="RequirementHead"/>
      </w:pPr>
      <w:r>
        <w:t>R5-23.3</w:t>
      </w:r>
      <w:r>
        <w:tab/>
        <w:t>Long Final Concurrence Window Tunable - Tunable Parameter Default</w:t>
      </w:r>
    </w:p>
    <w:p w:rsidR="009B6F07" w:rsidRDefault="009B6F07">
      <w:pPr>
        <w:pStyle w:val="RequirementBody"/>
      </w:pPr>
      <w:r>
        <w:t>NPAC SMS shall default the long Final Concurrence Window</w:t>
      </w:r>
      <w:r>
        <w:rPr>
          <w:b/>
        </w:rPr>
        <w:t xml:space="preserve"> </w:t>
      </w:r>
      <w:r>
        <w:t>tunable parameter to 9 business hours.</w:t>
      </w:r>
    </w:p>
    <w:p w:rsidR="009B6F07" w:rsidRDefault="009B6F07">
      <w:pPr>
        <w:pStyle w:val="RequirementHead"/>
        <w:numPr>
          <w:ilvl w:val="12"/>
          <w:numId w:val="0"/>
        </w:numPr>
        <w:ind w:left="1260" w:hanging="1260"/>
      </w:pPr>
      <w:r>
        <w:t>RR5-52</w:t>
      </w:r>
      <w:r>
        <w:tab/>
        <w:t>Short Final Concurrence Window Tunable - Tunable Parameter Default</w:t>
      </w:r>
    </w:p>
    <w:p w:rsidR="009B6F07" w:rsidRDefault="009B6F07">
      <w:pPr>
        <w:pStyle w:val="RequirementBody"/>
      </w:pPr>
      <w:r>
        <w:t>NPAC SMS shall default the short Final Concurrence Window tunable parameter to 1 business hour.</w:t>
      </w:r>
    </w:p>
    <w:p w:rsidR="009B6F07" w:rsidRDefault="009B6F07">
      <w:pPr>
        <w:pStyle w:val="RequirementHead"/>
      </w:pPr>
      <w:r>
        <w:t>R5</w:t>
      </w:r>
      <w:r>
        <w:noBreakHyphen/>
        <w:t>23.4</w:t>
      </w:r>
      <w:r w:rsidR="00D546AF">
        <w:tab/>
        <w:t>New Service Provider Fails to Authorize Transfer of Service</w:t>
      </w:r>
    </w:p>
    <w:p w:rsidR="00D546AF" w:rsidRDefault="00D546AF" w:rsidP="00D546AF">
      <w:pPr>
        <w:pStyle w:val="RequirementBody"/>
      </w:pPr>
      <w:r>
        <w:t>DELETED</w:t>
      </w:r>
    </w:p>
    <w:p w:rsidR="009B6F07" w:rsidRDefault="009B6F07">
      <w:pPr>
        <w:pStyle w:val="RequirementHead"/>
      </w:pPr>
      <w:r>
        <w:lastRenderedPageBreak/>
        <w:t>RR5-117</w:t>
      </w:r>
      <w:r>
        <w:tab/>
        <w:t>New Service Provider Final Create Window Expiration Notification</w:t>
      </w:r>
    </w:p>
    <w:p w:rsidR="009B6F07" w:rsidRDefault="009B6F07">
      <w:pPr>
        <w:pStyle w:val="RequirementBody"/>
      </w:pPr>
      <w:r>
        <w:t xml:space="preserve">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w:t>
      </w:r>
      <w:r w:rsidR="007E0302">
        <w:t>the SOA</w:t>
      </w:r>
      <w:r w:rsidR="00C145ED">
        <w:t>-to-NPAC</w:t>
      </w:r>
      <w:r>
        <w:t xml:space="preserve"> SMS Interface, to inform them of the timer expiration. (Formerly NANC 240 Req 1)</w:t>
      </w:r>
    </w:p>
    <w:p w:rsidR="009B6F07" w:rsidRDefault="009B6F07">
      <w:pPr>
        <w:pStyle w:val="RequirementHead"/>
      </w:pPr>
      <w:r>
        <w:t>RR5-118</w:t>
      </w:r>
      <w:r>
        <w:tab/>
        <w:t>New Service Provider Final Create Window Expiration Notification – Sending of Cause Code</w:t>
      </w:r>
    </w:p>
    <w:p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rsidR="009B6F07" w:rsidRDefault="009B6F07">
      <w:pPr>
        <w:pStyle w:val="RequirementHead"/>
      </w:pPr>
      <w:r>
        <w:t>RR5-56</w:t>
      </w:r>
      <w:r>
        <w:tab/>
        <w:t xml:space="preserve">Create Inter-Service Provider </w:t>
      </w:r>
      <w:r w:rsidR="00C336D4">
        <w:t xml:space="preserve">Regular Port and </w:t>
      </w:r>
      <w:r>
        <w:t>Port-to-Original Port – NPAC and SOA After NPA-NXX-X Creation</w:t>
      </w:r>
    </w:p>
    <w:p w:rsidR="009B6F07" w:rsidRDefault="009B6F07">
      <w:pPr>
        <w:pStyle w:val="RequirementBody"/>
      </w:pPr>
      <w:r>
        <w:t xml:space="preserve">NPAC SMS shall reject an inter-service provider Subscription Version Create message, </w:t>
      </w:r>
      <w:r w:rsidR="00C336D4">
        <w:t xml:space="preserve">in cases where the Code Holder SPID and the Block Holder SPID are NOT the same value and </w:t>
      </w:r>
      <w:r>
        <w:t xml:space="preserve">where there is no active subscription version for the requested TN in the NPAC SMS, or an inter-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  (Previously SV-180)</w:t>
      </w:r>
    </w:p>
    <w:p w:rsidR="009B6F07" w:rsidRDefault="009B6F07">
      <w:pPr>
        <w:pStyle w:val="RequirementHead"/>
      </w:pPr>
      <w:r>
        <w:t>RR5-57</w:t>
      </w:r>
      <w:r>
        <w:tab/>
        <w:t>Create Intra- or Inter-Service Provider Port-to-Original Subscription Version – After Block Activation</w:t>
      </w:r>
    </w:p>
    <w:p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rsidR="00FE6EB0" w:rsidRPr="005929E0" w:rsidRDefault="00FE6EB0" w:rsidP="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9B6F07" w:rsidRDefault="009B6F07">
      <w:pPr>
        <w:pStyle w:val="RequirementHead"/>
      </w:pPr>
      <w:r>
        <w:t>R5</w:t>
      </w:r>
      <w:r>
        <w:noBreakHyphen/>
        <w:t>23.5</w:t>
      </w:r>
      <w:r>
        <w:tab/>
        <w:t xml:space="preserve">Activation without Old Service Provider Authorization </w:t>
      </w:r>
    </w:p>
    <w:p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rsidR="009B6F07" w:rsidRDefault="009B6F07">
      <w:pPr>
        <w:pStyle w:val="RequirementHead"/>
      </w:pPr>
      <w:r>
        <w:lastRenderedPageBreak/>
        <w:t>R5-23.6</w:t>
      </w:r>
      <w:r>
        <w:tab/>
        <w:t xml:space="preserve">Activation without Old Service Provider Authorization - Time restriction </w:t>
      </w:r>
    </w:p>
    <w:p w:rsidR="009B6F07" w:rsidRDefault="009B6F07">
      <w:pPr>
        <w:pStyle w:val="RequirementBody"/>
      </w:pPr>
      <w:r>
        <w:t>NPAC SMS shall allow activation without Old Service Provider concurrence only after the final concurrence window timer has expired.</w:t>
      </w:r>
    </w:p>
    <w:p w:rsidR="009B6F07" w:rsidRDefault="009B6F07">
      <w:pPr>
        <w:pStyle w:val="RequirementHead"/>
      </w:pPr>
      <w:r>
        <w:t>RR5-23.3</w:t>
      </w:r>
      <w:r>
        <w:tab/>
        <w:t>Old Service Provider Final Concurrence Timer Expiration Notification</w:t>
      </w:r>
      <w:r w:rsidR="001D6D6B">
        <w:t xml:space="preserve"> – Old SP</w:t>
      </w:r>
    </w:p>
    <w:p w:rsidR="009B6F07" w:rsidRDefault="009B6F07">
      <w:pPr>
        <w:pStyle w:val="RequirementBody"/>
      </w:pPr>
      <w:r>
        <w:t xml:space="preserve">NPAC SMS shall upon expiration of the Final Concurrence Timer send a notification to the old service provider via </w:t>
      </w:r>
      <w:r w:rsidR="007E0302">
        <w:t>the SOA</w:t>
      </w:r>
      <w:r w:rsidR="00C145ED">
        <w:t>-to-NPAC</w:t>
      </w:r>
      <w:r>
        <w:t xml:space="preserve"> SMS interface to inform them of the timer expiration.</w:t>
      </w:r>
    </w:p>
    <w:p w:rsidR="001D6D6B" w:rsidRDefault="001D6D6B" w:rsidP="001D6D6B">
      <w:pPr>
        <w:pStyle w:val="RequirementHead"/>
      </w:pPr>
      <w:r>
        <w:t>RR5-18</w:t>
      </w:r>
      <w:r w:rsidR="0054433F">
        <w:t>4</w:t>
      </w:r>
      <w:r>
        <w:tab/>
        <w:t>Old Service Provider Final Concurrence Timer Expiration Notification – New SP</w:t>
      </w:r>
    </w:p>
    <w:p w:rsidR="001D6D6B" w:rsidRDefault="001D6D6B" w:rsidP="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w:t>
      </w:r>
      <w:r w:rsidR="007E0302">
        <w:t>the SOA</w:t>
      </w:r>
      <w:r w:rsidR="00C145ED">
        <w:t>-to-NPAC</w:t>
      </w:r>
      <w:r>
        <w:t xml:space="preserve"> SMS interface to inform them of the timer expiration</w:t>
      </w:r>
      <w:r w:rsidRPr="00DE2855">
        <w:t>.</w:t>
      </w:r>
      <w:r>
        <w:t xml:space="preserve">  (</w:t>
      </w:r>
      <w:r w:rsidR="00FE6EB0">
        <w:t>previously NANC</w:t>
      </w:r>
      <w:r>
        <w:t xml:space="preserve"> 441, Req 8)</w:t>
      </w:r>
    </w:p>
    <w:p w:rsidR="009B6F07" w:rsidRDefault="009B6F07">
      <w:pPr>
        <w:pStyle w:val="Heading6"/>
      </w:pPr>
      <w:bookmarkStart w:id="4272" w:name="_Toc391630987"/>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4272"/>
    </w:p>
    <w:p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rsidR="009B6F07" w:rsidRDefault="009B6F07">
      <w:pPr>
        <w:pStyle w:val="RequirementHead"/>
      </w:pPr>
      <w:r>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rsidR="009B6F07" w:rsidRDefault="009B6F07">
      <w:pPr>
        <w:pStyle w:val="ListBullet1"/>
        <w:numPr>
          <w:ilvl w:val="0"/>
          <w:numId w:val="1"/>
        </w:numPr>
        <w:spacing w:after="120"/>
      </w:pPr>
      <w:r>
        <w:t>LNP Type - port type This field must be set to “LISP for Intra-Service Provider support”.</w:t>
      </w:r>
    </w:p>
    <w:p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rsidR="009B6F07" w:rsidRDefault="009B6F07">
      <w:pPr>
        <w:pStyle w:val="ListBullet1"/>
        <w:numPr>
          <w:ilvl w:val="0"/>
          <w:numId w:val="1"/>
        </w:numPr>
        <w:spacing w:after="120"/>
      </w:pPr>
      <w:r>
        <w:t>Due Date - date on which Intra-Service Provider port is planned to occur.</w:t>
      </w:r>
    </w:p>
    <w:p w:rsidR="009B6F07" w:rsidRDefault="009B6F07">
      <w:pPr>
        <w:pStyle w:val="ListBullet1"/>
        <w:numPr>
          <w:ilvl w:val="0"/>
          <w:numId w:val="1"/>
        </w:numPr>
        <w:spacing w:after="120"/>
      </w:pPr>
      <w:r>
        <w:t>New facilities-based Service Provider ID - current Service Provider within which the Intra-Service Provider port will occur.</w:t>
      </w:r>
    </w:p>
    <w:p w:rsidR="009B6F07" w:rsidRDefault="009B6F07">
      <w:pPr>
        <w:pStyle w:val="ListBullet1"/>
        <w:numPr>
          <w:ilvl w:val="0"/>
          <w:numId w:val="1"/>
        </w:numPr>
        <w:spacing w:after="120"/>
      </w:pPr>
      <w:r>
        <w:t>Old facilities-based Service Provider ID - current Service Provider within which the Intra-Service Provider port will occur.</w:t>
      </w:r>
    </w:p>
    <w:p w:rsidR="009B6F07" w:rsidRDefault="009B6F07">
      <w:pPr>
        <w:pStyle w:val="ListBullet1"/>
        <w:numPr>
          <w:ilvl w:val="0"/>
          <w:numId w:val="1"/>
        </w:numPr>
        <w:spacing w:after="120"/>
      </w:pPr>
      <w:r>
        <w:t xml:space="preserve">Location Routing Number (LRN) - identifier of the ported-to switch </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lastRenderedPageBreak/>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rsidR="009B6F07" w:rsidRDefault="009B6F07">
      <w:pPr>
        <w:pStyle w:val="ListBullet1"/>
        <w:numPr>
          <w:ilvl w:val="0"/>
          <w:numId w:val="1"/>
        </w:numPr>
        <w:spacing w:after="360"/>
      </w:pPr>
      <w:r>
        <w:t>SV Type (if supported by the Service Provider SOA)</w:t>
      </w:r>
    </w:p>
    <w:p w:rsidR="009B6F07" w:rsidRDefault="009B6F07">
      <w:pPr>
        <w:pStyle w:val="RequirementHead"/>
      </w:pPr>
      <w:r>
        <w:t>RR5-122</w:t>
      </w:r>
      <w:r>
        <w:tab/>
        <w:t>Create “Intra-Service Provider porting to original Port” Subscription Version - New Service Provider Input Data</w:t>
      </w:r>
    </w:p>
    <w:p w:rsidR="009B6F07" w:rsidRDefault="009B6F07">
      <w:pPr>
        <w:pStyle w:val="RequirementBody"/>
      </w:pPr>
      <w:r>
        <w:t>NPAC SMS shall require the following data from NPAC personnel or the new Service Provider upon Subscription Version creation for an Intra-Service Provider “porting to original” port:</w:t>
      </w:r>
    </w:p>
    <w:p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pPr>
      <w:r>
        <w:t xml:space="preserve">Due Date </w:t>
      </w:r>
      <w:r>
        <w:noBreakHyphen/>
        <w:t xml:space="preserve"> date on which Intra-Service Provider port is planned to occur.</w:t>
      </w:r>
    </w:p>
    <w:p w:rsidR="009B6F07" w:rsidRDefault="009B6F07">
      <w:pPr>
        <w:pStyle w:val="ListBullet1"/>
        <w:numPr>
          <w:ilvl w:val="0"/>
          <w:numId w:val="1"/>
        </w:numPr>
      </w:pPr>
      <w:r>
        <w:t>New Facilities</w:t>
      </w:r>
      <w:r>
        <w:noBreakHyphen/>
        <w:t>based Service Provider ID – current Service Provider within which the Intra-Service Provider port will occur.</w:t>
      </w:r>
    </w:p>
    <w:p w:rsidR="009B6F07" w:rsidRDefault="009B6F07">
      <w:pPr>
        <w:pStyle w:val="ListBullet1"/>
        <w:numPr>
          <w:ilvl w:val="0"/>
          <w:numId w:val="1"/>
        </w:numPr>
      </w:pPr>
      <w:r>
        <w:t>Old Facilities</w:t>
      </w:r>
      <w:r>
        <w:noBreakHyphen/>
        <w:t>based Service Provider ID – current Service Provider within which the Intra-Service Provider port will occur.</w:t>
      </w:r>
    </w:p>
    <w:p w:rsidR="009B6F07" w:rsidRDefault="009B6F07">
      <w:pPr>
        <w:pStyle w:val="ListBullet1"/>
        <w:numPr>
          <w:ilvl w:val="0"/>
          <w:numId w:val="1"/>
        </w:numPr>
        <w:spacing w:after="360"/>
      </w:pPr>
      <w:r>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rsidR="009B6F07" w:rsidRDefault="009B6F07">
      <w:pPr>
        <w:pStyle w:val="NormalIndent"/>
      </w:pPr>
      <w:r>
        <w:t>(</w:t>
      </w:r>
      <w:r w:rsidR="00FE6EB0">
        <w:t>previously NANC</w:t>
      </w:r>
      <w:r>
        <w:t xml:space="preserve"> 230 Req 1)</w:t>
      </w:r>
    </w:p>
    <w:p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221A0B" w:rsidRDefault="00221A0B" w:rsidP="00221A0B">
      <w:pPr>
        <w:pStyle w:val="RequirementHead"/>
      </w:pPr>
      <w:r>
        <w:t>RR5-180</w:t>
      </w:r>
      <w:r>
        <w:tab/>
        <w:t>Create “Intra-Service Provider Port” (PTO) Subscription Version – Current Service Provider Data</w:t>
      </w:r>
      <w:r w:rsidR="00B125A0">
        <w:t xml:space="preserve"> Attributes – Rejected</w:t>
      </w:r>
    </w:p>
    <w:p w:rsidR="00221A0B" w:rsidRDefault="00221A0B" w:rsidP="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lastRenderedPageBreak/>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221A0B" w:rsidRDefault="00221A0B" w:rsidP="00221A0B">
      <w:pPr>
        <w:pStyle w:val="ListBullet1"/>
        <w:numPr>
          <w:ilvl w:val="0"/>
          <w:numId w:val="1"/>
        </w:numPr>
      </w:pPr>
      <w:r>
        <w:t>Billing Service Provider ID</w:t>
      </w:r>
    </w:p>
    <w:p w:rsidR="00221A0B" w:rsidRDefault="00221A0B" w:rsidP="00221A0B">
      <w:pPr>
        <w:pStyle w:val="ListBullet1"/>
        <w:numPr>
          <w:ilvl w:val="0"/>
          <w:numId w:val="1"/>
        </w:numPr>
      </w:pPr>
      <w:r>
        <w:t>End-User Location - Value</w:t>
      </w:r>
    </w:p>
    <w:p w:rsidR="00221A0B" w:rsidRDefault="00221A0B" w:rsidP="00221A0B">
      <w:pPr>
        <w:pStyle w:val="ListBullet1"/>
        <w:numPr>
          <w:ilvl w:val="0"/>
          <w:numId w:val="1"/>
        </w:numPr>
      </w:pPr>
      <w:r>
        <w:t>End-User Location – Type</w:t>
      </w:r>
    </w:p>
    <w:p w:rsidR="00B125A0" w:rsidRDefault="00B125A0" w:rsidP="00B125A0">
      <w:pPr>
        <w:pStyle w:val="ListBullet1"/>
        <w:numPr>
          <w:ilvl w:val="0"/>
          <w:numId w:val="1"/>
        </w:numPr>
      </w:pPr>
      <w:r>
        <w:t>SV Type</w:t>
      </w:r>
    </w:p>
    <w:p w:rsidR="00241C33" w:rsidRDefault="00B125A0">
      <w:pPr>
        <w:pStyle w:val="ListBullet1"/>
        <w:numPr>
          <w:ilvl w:val="0"/>
          <w:numId w:val="1"/>
        </w:numPr>
        <w:spacing w:after="360"/>
      </w:pPr>
      <w:r>
        <w:t>Alternative SPID</w:t>
      </w:r>
    </w:p>
    <w:p w:rsidR="009B6F07" w:rsidRDefault="009B6F07">
      <w:pPr>
        <w:pStyle w:val="RequirementHead"/>
        <w:numPr>
          <w:ilvl w:val="12"/>
          <w:numId w:val="0"/>
        </w:numPr>
        <w:ind w:left="1260" w:hanging="1260"/>
      </w:pPr>
      <w:r>
        <w:t>RR5-6.1</w:t>
      </w:r>
      <w:r>
        <w:tab/>
        <w:t>Create “Intra-Service Provider Port”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Current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B504E0" w:rsidRDefault="00B504E0" w:rsidP="00B504E0">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lastRenderedPageBreak/>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rsidR="009B6F07" w:rsidRDefault="009B6F07">
      <w:pPr>
        <w:pStyle w:val="RequirementBody"/>
      </w:pPr>
      <w:r>
        <w:t>DELETED</w:t>
      </w:r>
    </w:p>
    <w:p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rsidR="009B6F07" w:rsidRDefault="009B6F07">
      <w:pPr>
        <w:pStyle w:val="RequirementBody"/>
      </w:pPr>
      <w:r>
        <w:t>NPAC SMS shall verify that the NPA-NXX for the TN to be ported exists as an NPA-NXX in the NPAC SMS system upon Subscription Version creation for an Intra-Service Provider port.</w:t>
      </w:r>
    </w:p>
    <w:p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rsidR="009B6F07" w:rsidRDefault="009B6F07">
      <w:pPr>
        <w:pStyle w:val="RequirementBody"/>
      </w:pPr>
      <w:r>
        <w:t>DELETED</w:t>
      </w:r>
    </w:p>
    <w:p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rsidR="009B6F07" w:rsidRDefault="009B6F07">
      <w:pPr>
        <w:pStyle w:val="RequirementBody"/>
      </w:pPr>
      <w:r>
        <w:t>NPAC SMS shall allow an Intra-Service Provider port to occur for a telephone number not associated with a current active version.</w:t>
      </w:r>
    </w:p>
    <w:p w:rsidR="009B6F07" w:rsidRDefault="009B6F07">
      <w:pPr>
        <w:pStyle w:val="RequirementHead"/>
      </w:pPr>
      <w:r>
        <w:lastRenderedPageBreak/>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if any of the validations fail at the time of Subscription Version creation for an Intra-Service Provider port.</w:t>
      </w:r>
    </w:p>
    <w:p w:rsidR="009B6F07" w:rsidRDefault="009B6F07">
      <w:pPr>
        <w:pStyle w:val="RequirementHead"/>
      </w:pPr>
      <w:r>
        <w:t>RR5-7.2</w:t>
      </w:r>
      <w:r>
        <w:tab/>
        <w:t xml:space="preserve">Create “Intra-Service </w:t>
      </w:r>
      <w:smartTag w:uri="urn:schemas-microsoft-com:office:smarttags" w:element="PlaceName">
        <w:r>
          <w:t>Provider</w:t>
        </w:r>
      </w:smartTag>
      <w:r>
        <w:t xml:space="preserve"> Port” Subscription version - Validation Failure - No Create</w:t>
      </w:r>
    </w:p>
    <w:p w:rsidR="009B6F07" w:rsidRDefault="009B6F07">
      <w:pPr>
        <w:pStyle w:val="RequirementBody"/>
      </w:pPr>
      <w:r>
        <w:t>NPAC SMS shall not create a new Subscription Version if any of the validations fail at the time of Subscription Version creation for an Intra-Service Provider port.</w:t>
      </w:r>
    </w:p>
    <w:p w:rsidR="009B6F07" w:rsidRDefault="009B6F07">
      <w:pPr>
        <w:pStyle w:val="RequirementHead"/>
      </w:pPr>
      <w:r>
        <w:t>RR5-8</w:t>
      </w:r>
      <w:r>
        <w:tab/>
        <w:t xml:space="preserve">Create “Intra-Service Provider </w:t>
      </w:r>
      <w:smartTag w:uri="urn:schemas-microsoft-com:office:smarttags" w:element="PlaceType">
        <w:r>
          <w:t>Port</w:t>
        </w:r>
      </w:smartTag>
      <w:r>
        <w:t>” Subscription version - Set to Pending</w:t>
      </w:r>
    </w:p>
    <w:p w:rsidR="009B6F07" w:rsidRDefault="009B6F07">
      <w:pPr>
        <w:pStyle w:val="RequirementBody"/>
      </w:pPr>
      <w:r>
        <w:t>NPAC SMS shall set a Subscription Version to pending upon successful creation of a Subscription Version for an Intra-Service Provider port.</w:t>
      </w:r>
    </w:p>
    <w:p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rsidR="009B6F07" w:rsidRDefault="009B6F07">
      <w:pPr>
        <w:pStyle w:val="RequirementBody"/>
      </w:pPr>
      <w:r>
        <w:t>NPAC SMS shall notify the current Service Provider when a Subscription Version is set to pending upon a successful creation of a Subscription Version for an Intra-Service Provider port.</w:t>
      </w:r>
    </w:p>
    <w:p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rsidR="009B6F07" w:rsidRDefault="009B6F07">
      <w:pPr>
        <w:pStyle w:val="RequirementBody"/>
      </w:pPr>
      <w:r>
        <w:t xml:space="preserve">NPAC SMS shall reject an intra-service provider Subscription Version Create message for a TN within the 1K Block, from a Service Provider SOA via </w:t>
      </w:r>
      <w:r w:rsidR="007E0302">
        <w:t>the SOA</w:t>
      </w:r>
      <w:r w:rsidR="00C145ED">
        <w:t>-to-NPAC</w:t>
      </w:r>
      <w:r>
        <w:t xml:space="preserve"> SMS Interface, or Service Provider via the NPAC SOA Low-tech Interface, after the Creation of the NPA-NXX-X Information, and a previously active SV does NOT exist in the NPAC SMS</w:t>
      </w:r>
      <w:r w:rsidR="00C336D4" w:rsidRPr="00C336D4">
        <w:t xml:space="preserve"> </w:t>
      </w:r>
      <w:r w:rsidR="00C336D4">
        <w:t>in cases where the Code Holder SPID and the Block Holder SPID are NOT the same value</w:t>
      </w:r>
      <w:r>
        <w:t>.  (Previously SV-170)</w:t>
      </w:r>
    </w:p>
    <w:p w:rsidR="0082246A" w:rsidRDefault="0082246A" w:rsidP="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82246A" w:rsidRDefault="0082246A" w:rsidP="0082246A">
      <w:pPr>
        <w:pStyle w:val="RequirementBody"/>
      </w:pPr>
      <w:r>
        <w:t xml:space="preserve">NPAC SMS shall reject an intra-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w:t>
      </w:r>
      <w:r w:rsidR="00C336D4" w:rsidRPr="00C336D4">
        <w:t xml:space="preserve"> </w:t>
      </w:r>
      <w:r w:rsidR="00C336D4">
        <w:t>in cases where the Code Holder SPID and the Block Holder SPID are NOT the same value</w:t>
      </w:r>
      <w:r>
        <w:t>.  (</w:t>
      </w:r>
      <w:r w:rsidR="00976B16">
        <w:t xml:space="preserve">previously NANC </w:t>
      </w:r>
      <w:r>
        <w:t>230 Req 2)</w:t>
      </w:r>
    </w:p>
    <w:p w:rsidR="0029063C" w:rsidRDefault="0029063C" w:rsidP="0029063C">
      <w:pPr>
        <w:pStyle w:val="RequirementHead"/>
      </w:pPr>
      <w:r>
        <w:lastRenderedPageBreak/>
        <w:t>R</w:t>
      </w:r>
      <w:r w:rsidR="00085B8E">
        <w:t>R5-218</w:t>
      </w:r>
      <w:r>
        <w:tab/>
        <w:t>No Create for Non-Active TN – NPAC Personnel or Service Provider while Block contains a Failed SP List</w:t>
      </w:r>
    </w:p>
    <w:p w:rsidR="0029063C" w:rsidRDefault="0029063C" w:rsidP="0029063C">
      <w:pPr>
        <w:pStyle w:val="RequirementBody"/>
        <w:spacing w:after="120"/>
      </w:pPr>
      <w:r>
        <w:t xml:space="preserve">NPAC SMS shall reject an inter-service provider or intra-service provider Subscription Version Create message for a TN within the 1K Block, from NPAC Personnel, a Service Provider SOA via </w:t>
      </w:r>
      <w:r w:rsidR="007E0302">
        <w:t>the SOA</w:t>
      </w:r>
      <w:r w:rsidR="00C145ED">
        <w:t>-to-NPAC</w:t>
      </w:r>
      <w:r>
        <w:t xml:space="preserve"> SMS Interface, or Service Provider via the NPAC SOA Low-tech Interface, when no currently active Subscription Version exists for the TN and the Block contains a Failed SP List.</w:t>
      </w:r>
      <w:r w:rsidR="00085B8E">
        <w:t xml:space="preserve">  (previously NANC 446, Req new2)</w:t>
      </w:r>
    </w:p>
    <w:p w:rsidR="0029063C" w:rsidRDefault="0029063C" w:rsidP="0029063C">
      <w:pPr>
        <w:pStyle w:val="RequirementBody"/>
      </w:pPr>
      <w:r>
        <w:t>Note:  This requirement includes create for a TN that does not contain an associated pooled SV or a previously ported and still active SV (for that same TN).  Other activities (modify-pending, conflict, cancel, or activate) are allowed.  A Block will contain a Failed SP List when the status is Sending, Failed, Partial Failure, Active with a Failed List, or Old with a Failed List.</w:t>
      </w:r>
    </w:p>
    <w:p w:rsidR="00BA40ED" w:rsidRDefault="00BA40ED" w:rsidP="00BA40ED">
      <w:pPr>
        <w:pStyle w:val="RequirementHead"/>
      </w:pPr>
      <w:r>
        <w:t>RR5-18</w:t>
      </w:r>
      <w:r w:rsidR="0054433F">
        <w:t>5</w:t>
      </w:r>
      <w:r>
        <w:tab/>
        <w:t>Create Intra-Service Provider Port – Medium Timers</w:t>
      </w:r>
    </w:p>
    <w:p w:rsidR="00E31F29" w:rsidRDefault="00BA40ED" w:rsidP="00E31F29">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rsidR="00E31F29" w:rsidRDefault="00BA40ED" w:rsidP="00E31F29">
      <w:pPr>
        <w:pStyle w:val="ListBullet1"/>
        <w:numPr>
          <w:ilvl w:val="0"/>
          <w:numId w:val="1"/>
        </w:numPr>
      </w:pPr>
      <w:r w:rsidRPr="00ED6941">
        <w:t xml:space="preserve">New SP Medium Timer Indicator – </w:t>
      </w:r>
      <w:r>
        <w:t>this attribute is ignored</w:t>
      </w:r>
      <w:r w:rsidRPr="00ED6941">
        <w:t>.</w:t>
      </w:r>
    </w:p>
    <w:p w:rsidR="00E31F29" w:rsidRDefault="00BA40ED" w:rsidP="00E31F29">
      <w:pPr>
        <w:pStyle w:val="ListBullet1"/>
        <w:numPr>
          <w:ilvl w:val="0"/>
          <w:numId w:val="1"/>
        </w:numPr>
        <w:spacing w:after="360"/>
      </w:pPr>
      <w:r w:rsidRPr="00ED6941">
        <w:t xml:space="preserve">Old SP Medium Timer Indicator – </w:t>
      </w:r>
      <w:r>
        <w:t>this attribute is ignored</w:t>
      </w:r>
      <w:r w:rsidRPr="00ED6941">
        <w:t>.</w:t>
      </w:r>
    </w:p>
    <w:p w:rsidR="00FE6EB0" w:rsidRPr="005929E0" w:rsidRDefault="00FE6EB0" w:rsidP="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1B595B" w:rsidRPr="001B595B" w:rsidRDefault="009A12C3" w:rsidP="007E1D9B">
      <w:pPr>
        <w:pStyle w:val="RequirementHead"/>
        <w:ind w:left="0" w:firstLine="0"/>
      </w:pPr>
      <w:r w:rsidRPr="009A12C3">
        <w:t>R</w:t>
      </w:r>
      <w:r w:rsidR="001B595B">
        <w:t>R5-</w:t>
      </w:r>
      <w:r w:rsidR="000B779B">
        <w:t>203</w:t>
      </w:r>
      <w:r w:rsidRPr="009A12C3">
        <w:tab/>
        <w:t>Create “Intra-Service Provider Port” Subscription Version – Service Provider Tunable Value of TRUE for Pseudo-LRN Request</w:t>
      </w:r>
    </w:p>
    <w:p w:rsidR="001B595B" w:rsidRPr="001B595B" w:rsidRDefault="009A12C3" w:rsidP="007E1D9B">
      <w:pPr>
        <w:pStyle w:val="RequirementBody"/>
        <w:spacing w:after="120"/>
      </w:pPr>
      <w:r w:rsidRPr="009A12C3">
        <w:t>NPAC SMS shall accept a Subscription Version Create request for a pseudo-LRN record from a Service Provider SOA only when the NPAC Customer SOA Pseudo-LRN Indicator is set to TRUE.</w:t>
      </w:r>
      <w:r w:rsidR="001B595B">
        <w:t xml:space="preserve">  (previously NANC 442 Req 25)</w:t>
      </w:r>
    </w:p>
    <w:p w:rsidR="001B595B" w:rsidRPr="001B595B" w:rsidRDefault="009A12C3" w:rsidP="007E1D9B">
      <w:pPr>
        <w:pStyle w:val="RequirementBody"/>
      </w:pPr>
      <w:r w:rsidRPr="009A12C3">
        <w:t>NOTE:  The Intra-Service Provider Port for a pseudo-LRN request cannot involve movement of the telephone number to another switch.</w:t>
      </w:r>
    </w:p>
    <w:p w:rsidR="001B595B" w:rsidRPr="001B595B" w:rsidRDefault="001B595B" w:rsidP="007E1D9B">
      <w:pPr>
        <w:pStyle w:val="RequirementHead"/>
        <w:ind w:left="0" w:firstLine="0"/>
      </w:pPr>
      <w:r w:rsidRPr="001B595B">
        <w:t>R</w:t>
      </w:r>
      <w:r>
        <w:t>R5-</w:t>
      </w:r>
      <w:r w:rsidR="000B779B">
        <w:t>204</w:t>
      </w:r>
      <w:r w:rsidR="009A12C3" w:rsidRPr="009A12C3">
        <w:tab/>
        <w:t>Create “Intra-Service Provider Port” Subscription Version – Rejection of Pseudo-LRN Request for Active Inter- or Intra-Subscription Version with Active LRN</w:t>
      </w:r>
    </w:p>
    <w:p w:rsidR="001B595B" w:rsidRPr="001B595B" w:rsidRDefault="009A12C3" w:rsidP="007E1D9B">
      <w:pPr>
        <w:pStyle w:val="RequirementBody"/>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rsidR="001B595B" w:rsidRPr="001B595B" w:rsidRDefault="001B595B" w:rsidP="007E1D9B">
      <w:pPr>
        <w:pStyle w:val="RequirementHead"/>
        <w:ind w:left="0" w:firstLine="0"/>
      </w:pPr>
      <w:r w:rsidRPr="001B595B">
        <w:lastRenderedPageBreak/>
        <w:t>R</w:t>
      </w:r>
      <w:r>
        <w:t>R5-</w:t>
      </w:r>
      <w:r w:rsidR="000B779B">
        <w:t>205</w:t>
      </w:r>
      <w:r w:rsidR="009A12C3" w:rsidRPr="009A12C3">
        <w:tab/>
        <w:t>Create “Intra-Service Provider Port” Subscription Version – Rejection of Pseudo-LRN Request for NPA-NXX-X</w:t>
      </w:r>
    </w:p>
    <w:p w:rsidR="001B595B" w:rsidRPr="001B595B" w:rsidRDefault="009A12C3" w:rsidP="007E1D9B">
      <w:pPr>
        <w:pStyle w:val="RequirementBody"/>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rsidR="001B595B" w:rsidRPr="001B595B" w:rsidRDefault="009A12C3" w:rsidP="007E1D9B">
      <w:pPr>
        <w:pStyle w:val="RequirementBody"/>
      </w:pPr>
      <w:r w:rsidRPr="009A12C3">
        <w:t>Note:  SV Create for a pseudo-LRN record within an NPA-NXX-X with a pending or active Number Pool Block that contains a pseudo-LRN is allowed.</w:t>
      </w:r>
    </w:p>
    <w:p w:rsidR="001B595B" w:rsidRPr="001B595B" w:rsidRDefault="001B595B" w:rsidP="007E1D9B">
      <w:pPr>
        <w:pStyle w:val="RequirementHead"/>
        <w:ind w:left="0" w:firstLine="0"/>
      </w:pPr>
      <w:r w:rsidRPr="001B595B">
        <w:t>R</w:t>
      </w:r>
      <w:r>
        <w:t>R5-</w:t>
      </w:r>
      <w:r w:rsidR="000B779B">
        <w:t>206</w:t>
      </w:r>
      <w:r w:rsidR="009A12C3" w:rsidRPr="009A12C3">
        <w:tab/>
        <w:t>Create “Intra-Service Provider Port” Subscription Version - Notify User of Creation of Pseudo-LRN Record</w:t>
      </w:r>
    </w:p>
    <w:p w:rsidR="001B595B" w:rsidRPr="001B595B" w:rsidRDefault="009A12C3" w:rsidP="007E1D9B">
      <w:pPr>
        <w:pStyle w:val="RequirementBody"/>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rsidR="009B6F07" w:rsidRDefault="009B6F07">
      <w:pPr>
        <w:pStyle w:val="Heading5"/>
      </w:pPr>
      <w:bookmarkStart w:id="4273" w:name="_Toc391630988"/>
      <w:r>
        <w:t>Subscription Version Modification</w:t>
      </w:r>
      <w:bookmarkEnd w:id="4273"/>
    </w:p>
    <w:p w:rsidR="009B6F07" w:rsidRDefault="009B6F07">
      <w:pPr>
        <w:pStyle w:val="BodyText"/>
      </w:pPr>
      <w:r>
        <w:t>This section provides the requirements for the Subscription Version Modification functionality, which is executed upon the user requesting modify Subscription Version.</w:t>
      </w:r>
    </w:p>
    <w:p w:rsidR="009B6F07" w:rsidRDefault="009B6F07">
      <w:pPr>
        <w:pStyle w:val="RequirementHead"/>
      </w:pPr>
      <w:r>
        <w:t>RR5-123</w:t>
      </w:r>
      <w:r>
        <w:tab/>
        <w:t>Validation of LATA ID for Subscription Version Modifies</w:t>
      </w:r>
    </w:p>
    <w:p w:rsidR="009B6F07" w:rsidRDefault="009B6F07">
      <w:pPr>
        <w:pStyle w:val="RequirementBody"/>
      </w:pPr>
      <w:r>
        <w:t>NPAC shall reject Subscription Version Modify Requests if the NPA-NXX of the TN and the NPA-NXX of the LRN have different LATA IDs.(</w:t>
      </w:r>
      <w:r w:rsidR="00FE6EB0">
        <w:t>previously NANC</w:t>
      </w:r>
      <w:r>
        <w:t xml:space="preserve"> 319 Req 7)</w:t>
      </w:r>
    </w:p>
    <w:p w:rsidR="009B6F07" w:rsidRDefault="009B6F07">
      <w:pPr>
        <w:pStyle w:val="RequirementHead"/>
      </w:pPr>
      <w:r>
        <w:t>R5</w:t>
      </w:r>
      <w:r>
        <w:noBreakHyphen/>
        <w:t>25</w:t>
      </w:r>
      <w:r>
        <w:tab/>
        <w:t>Modify Subscription Version - Invalid Version Status Notification</w:t>
      </w:r>
    </w:p>
    <w:p w:rsidR="009B6F07" w:rsidRDefault="009B6F07">
      <w:pPr>
        <w:pStyle w:val="RequirementBody"/>
      </w:pPr>
      <w:r>
        <w:t xml:space="preserve">NPAC SMS shall return an error to the originating NPAC personnel or NPAC SOA Low-tech Interface users, </w:t>
      </w:r>
      <w:r w:rsidR="004D0C9E">
        <w:t>or SOA</w:t>
      </w:r>
      <w:r w:rsidR="00C145ED">
        <w:t>-to-NPAC</w:t>
      </w:r>
      <w:r>
        <w:t xml:space="preserve"> SMS interface user if the version status is sending, failed, partial failure, canceled,  active with a Failed SP List or old upon Subscription Version modification.</w:t>
      </w:r>
    </w:p>
    <w:p w:rsidR="00397DC9" w:rsidRPr="005929E0" w:rsidRDefault="00397DC9" w:rsidP="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5929E0" w:rsidRDefault="00397DC9" w:rsidP="00397DC9">
      <w:pPr>
        <w:pStyle w:val="RequirementHead"/>
      </w:pPr>
      <w:r w:rsidRPr="005929E0">
        <w:lastRenderedPageBreak/>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rsidR="00063940" w:rsidRPr="00063940" w:rsidRDefault="009A12C3" w:rsidP="00063940">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rsidR="00063940" w:rsidRPr="00063940" w:rsidRDefault="009A12C3" w:rsidP="00063940">
      <w:pPr>
        <w:pStyle w:val="RequirementBody"/>
      </w:pPr>
      <w:r w:rsidRPr="009A12C3">
        <w:t>NPAC SMS shall accept a pending or active Subscription Version Modify request for a pseudo-LRN record from a Service Provider SOA only when the NPAC Customer SOA Pseudo-LRN Indicator is set to TRUE.</w:t>
      </w:r>
      <w:r w:rsidR="00173286">
        <w:t xml:space="preserve">  (previously NANC 4</w:t>
      </w:r>
      <w:r w:rsidR="00063940">
        <w:t>4</w:t>
      </w:r>
      <w:r w:rsidR="00173286">
        <w:t xml:space="preserve">2 Req </w:t>
      </w:r>
      <w:r w:rsidR="00063940">
        <w:t>75</w:t>
      </w:r>
      <w:r w:rsidR="00173286">
        <w:t>)</w:t>
      </w:r>
    </w:p>
    <w:p w:rsidR="009B6F07" w:rsidRDefault="009B6F07">
      <w:pPr>
        <w:pStyle w:val="Heading6"/>
      </w:pPr>
      <w:bookmarkStart w:id="4274" w:name="_Toc391630989"/>
      <w:r>
        <w:t>Modification of a Pending or Conflict Subscription Version</w:t>
      </w:r>
      <w:bookmarkEnd w:id="4274"/>
    </w:p>
    <w:p w:rsidR="009B6F07" w:rsidRDefault="009B6F07">
      <w:pPr>
        <w:pStyle w:val="RequirementHead"/>
      </w:pPr>
      <w:r>
        <w:t>R5</w:t>
      </w:r>
      <w:r>
        <w:noBreakHyphen/>
        <w:t>26</w:t>
      </w:r>
      <w:r>
        <w:tab/>
        <w:t>Modify Subscription Version - Version Identification</w:t>
      </w:r>
    </w:p>
    <w:p w:rsidR="009B6F07" w:rsidRDefault="009B6F07">
      <w:pPr>
        <w:pStyle w:val="RequirementBody"/>
        <w:spacing w:after="120"/>
      </w:pPr>
      <w:r>
        <w:t xml:space="preserve">NPAC SMS shall receive the following data from the originating NPAC personnel </w:t>
      </w:r>
      <w:r w:rsidR="004D0C9E">
        <w:t>or SOA</w:t>
      </w:r>
      <w:r w:rsidR="00C145ED">
        <w:t>-to-NPAC</w:t>
      </w:r>
      <w:r>
        <w:t xml:space="preserve"> SMS interface user to identify a pending or conflict Subscription Version to be modified:</w:t>
      </w:r>
    </w:p>
    <w:p w:rsidR="009B6F07" w:rsidRDefault="009B6F07">
      <w:pPr>
        <w:pStyle w:val="BodyText2"/>
        <w:spacing w:before="0"/>
      </w:pPr>
      <w:r>
        <w:t>Ported Telephone Number (or a specified range of numbers) and status</w:t>
      </w:r>
    </w:p>
    <w:p w:rsidR="009B6F07" w:rsidRDefault="009B6F07">
      <w:pPr>
        <w:pStyle w:val="BodyText2"/>
      </w:pPr>
      <w:r>
        <w:t>or</w:t>
      </w:r>
    </w:p>
    <w:p w:rsidR="009B6F07" w:rsidRDefault="009B6F07">
      <w:pPr>
        <w:pStyle w:val="BodyText2"/>
        <w:spacing w:after="360"/>
      </w:pPr>
      <w:r>
        <w:t>Subscription Version ID</w:t>
      </w:r>
    </w:p>
    <w:p w:rsidR="006E1A75" w:rsidRDefault="006E1A75" w:rsidP="006E1A75">
      <w:pPr>
        <w:pStyle w:val="RequirementHead"/>
        <w:numPr>
          <w:ilvl w:val="12"/>
          <w:numId w:val="0"/>
        </w:numPr>
        <w:ind w:left="1260" w:hanging="1260"/>
      </w:pPr>
      <w:r>
        <w:t>RR5-18</w:t>
      </w:r>
      <w:r w:rsidR="0054433F">
        <w:t>6</w:t>
      </w:r>
      <w:r>
        <w:tab/>
        <w:t>Modify Subscription Version – New Service Provider – Medium Timers</w:t>
      </w:r>
    </w:p>
    <w:p w:rsidR="006E1A75" w:rsidRDefault="006E1A75" w:rsidP="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rsidR="009B6F07" w:rsidRDefault="009B6F07">
      <w:pPr>
        <w:pStyle w:val="RequirementHead"/>
      </w:pPr>
      <w:r>
        <w:t>R5</w:t>
      </w:r>
      <w:r>
        <w:noBreakHyphen/>
        <w:t>27.1</w:t>
      </w:r>
      <w:r>
        <w:tab/>
        <w:t>Modify Subscription Version - New Service Provider Data Values</w:t>
      </w:r>
    </w:p>
    <w:p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rsidR="009B6F07" w:rsidRDefault="009B6F07">
      <w:pPr>
        <w:pStyle w:val="ListBullet1"/>
        <w:numPr>
          <w:ilvl w:val="0"/>
          <w:numId w:val="1"/>
        </w:numPr>
      </w:pPr>
      <w:r>
        <w:lastRenderedPageBreak/>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9B6F07" w:rsidRDefault="009B6F07">
      <w:pPr>
        <w:pStyle w:val="RequirementHead"/>
        <w:numPr>
          <w:ilvl w:val="12"/>
          <w:numId w:val="0"/>
        </w:numPr>
        <w:ind w:left="1260" w:hanging="1260"/>
      </w:pPr>
      <w:r>
        <w:t>R5-27.2</w:t>
      </w:r>
      <w:r>
        <w:tab/>
        <w:t>Modify “porting to original” Subscription Version - New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rsidR="00E31F29" w:rsidRDefault="009B6F07" w:rsidP="00E31F29">
      <w:pPr>
        <w:pStyle w:val="ListBullet1"/>
        <w:numPr>
          <w:ilvl w:val="0"/>
          <w:numId w:val="1"/>
        </w:numPr>
      </w:pPr>
      <w:r>
        <w:t>Due Date - New Service Provider date on which “port to original” is planned to occur.</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6E1A75" w:rsidRDefault="006E1A75" w:rsidP="006E1A75">
      <w:pPr>
        <w:pStyle w:val="RequirementHead"/>
        <w:numPr>
          <w:ilvl w:val="12"/>
          <w:numId w:val="0"/>
        </w:numPr>
        <w:ind w:left="1260" w:hanging="1260"/>
      </w:pPr>
      <w:r>
        <w:t>RR5-18</w:t>
      </w:r>
      <w:r w:rsidR="0054433F">
        <w:t>7</w:t>
      </w:r>
      <w:r>
        <w:tab/>
        <w:t>Modify Subscription Version – Old Service Provider – Medium Timers</w:t>
      </w:r>
    </w:p>
    <w:p w:rsidR="006E1A75" w:rsidRDefault="006E1A75" w:rsidP="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rsidR="009B6F07" w:rsidRDefault="009B6F07">
      <w:pPr>
        <w:pStyle w:val="RequirementHead"/>
        <w:numPr>
          <w:ilvl w:val="12"/>
          <w:numId w:val="0"/>
        </w:numPr>
        <w:ind w:left="1260" w:hanging="1260"/>
      </w:pPr>
      <w:r>
        <w:t>R5</w:t>
      </w:r>
      <w:r>
        <w:noBreakHyphen/>
        <w:t>27.3</w:t>
      </w:r>
      <w:r>
        <w:tab/>
        <w:t>Modify Subscription Version - Old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rsidR="00E31F29" w:rsidRDefault="009B6F07" w:rsidP="00E31F29">
      <w:pPr>
        <w:pStyle w:val="ListBullet1"/>
        <w:numPr>
          <w:ilvl w:val="0"/>
          <w:numId w:val="1"/>
        </w:numPr>
      </w:pPr>
      <w:r>
        <w:t>Old Service Provider Authorization</w:t>
      </w:r>
    </w:p>
    <w:p w:rsidR="00E31F29" w:rsidRDefault="009B6F07" w:rsidP="00E31F29">
      <w:pPr>
        <w:pStyle w:val="ListBullet1"/>
        <w:numPr>
          <w:ilvl w:val="0"/>
          <w:numId w:val="1"/>
        </w:numPr>
      </w:pPr>
      <w:r>
        <w:t>Status Change Cause Code</w:t>
      </w:r>
    </w:p>
    <w:p w:rsidR="00AC128F" w:rsidRPr="00EA4F96" w:rsidRDefault="00E31F29" w:rsidP="00AC128F">
      <w:pPr>
        <w:pStyle w:val="ListBullet1"/>
        <w:numPr>
          <w:ilvl w:val="0"/>
          <w:numId w:val="1"/>
        </w:numPr>
        <w:spacing w:after="360"/>
      </w:pPr>
      <w:r w:rsidRPr="00E31F29">
        <w:t>Old SP Medium Timer Indicator (if supported by the Service Provider SOA)</w:t>
      </w:r>
    </w:p>
    <w:p w:rsidR="009B6F07" w:rsidRDefault="009B6F07">
      <w:pPr>
        <w:pStyle w:val="RequirementHead"/>
        <w:numPr>
          <w:ilvl w:val="12"/>
          <w:numId w:val="0"/>
        </w:numPr>
        <w:ind w:left="1260" w:hanging="1260"/>
      </w:pPr>
      <w:r>
        <w:lastRenderedPageBreak/>
        <w:t>R5-27.4</w:t>
      </w:r>
      <w:r>
        <w:tab/>
        <w:t>Old Service Provider authoriza</w:t>
      </w:r>
      <w:r w:rsidR="00F141E0">
        <w:t>tion Flag Modification to False</w:t>
      </w:r>
    </w:p>
    <w:p w:rsidR="00F141E0" w:rsidRDefault="009B6F07" w:rsidP="00F141E0">
      <w:pPr>
        <w:pStyle w:val="RequirementBody"/>
        <w:numPr>
          <w:ilvl w:val="12"/>
          <w:numId w:val="0"/>
        </w:numPr>
        <w:spacing w:after="120"/>
      </w:pPr>
      <w:r>
        <w:t>NPAC SMS shall allow the old Service Provider to modify the old Service Provider authorization flag to false and set the cause code.</w:t>
      </w:r>
    </w:p>
    <w:p w:rsidR="009B6F07" w:rsidRDefault="00F141E0">
      <w:pPr>
        <w:pStyle w:val="RequirementBody"/>
        <w:numPr>
          <w:ilvl w:val="12"/>
          <w:numId w:val="0"/>
        </w:numPr>
      </w:pPr>
      <w:r>
        <w:t xml:space="preserve">NOTE:  </w:t>
      </w:r>
      <w:r w:rsidR="009B6F07">
        <w:t>As a result the NPAC SMS will set the Subscription Version status to conflict provided the version has not previously been set into conflict by the Old Service Provider for reasons other than cancellation.</w:t>
      </w:r>
    </w:p>
    <w:p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rsidR="00B81018">
        <w:t>–</w:t>
      </w:r>
      <w:r>
        <w:t xml:space="preserve"> Type</w:t>
      </w:r>
    </w:p>
    <w:p w:rsidR="00E31F29" w:rsidRDefault="00B81018"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B81018" w:rsidRDefault="00B81018" w:rsidP="00A00E7D">
      <w:pPr>
        <w:pStyle w:val="RequirementHead"/>
        <w:ind w:left="1267" w:hanging="1267"/>
      </w:pPr>
      <w:r>
        <w:t>RR5-181</w:t>
      </w:r>
      <w:r>
        <w:tab/>
        <w:t>Modify (PTO) Subscription Version – New Service Provider Optional input data</w:t>
      </w:r>
    </w:p>
    <w:p w:rsidR="00B81018" w:rsidRDefault="00B81018" w:rsidP="00B81018">
      <w:pPr>
        <w:pStyle w:val="RequirementBody"/>
        <w:spacing w:after="120"/>
      </w:pPr>
      <w:r>
        <w:t>NPAC SMS shall accept the following optional fields from the NPAC Personnel or the new Service Provider, when the Port</w:t>
      </w:r>
      <w:r w:rsidR="003D064A">
        <w:t>ing</w:t>
      </w:r>
      <w:r>
        <w:t xml:space="preserve"> to Original flag is set to True, upon modification of a pending or conflict subscription version:</w:t>
      </w:r>
    </w:p>
    <w:p w:rsidR="00B81018" w:rsidRDefault="00B81018" w:rsidP="00B81018">
      <w:pPr>
        <w:pStyle w:val="ListBullet1"/>
        <w:numPr>
          <w:ilvl w:val="0"/>
          <w:numId w:val="1"/>
        </w:numPr>
      </w:pPr>
      <w:r>
        <w:t>Billing Service Provider ID</w:t>
      </w:r>
    </w:p>
    <w:p w:rsidR="00B81018" w:rsidRDefault="00B81018" w:rsidP="00B81018">
      <w:pPr>
        <w:pStyle w:val="ListBullet1"/>
        <w:numPr>
          <w:ilvl w:val="0"/>
          <w:numId w:val="1"/>
        </w:numPr>
      </w:pPr>
      <w:r>
        <w:t>End</w:t>
      </w:r>
      <w:r>
        <w:noBreakHyphen/>
        <w:t xml:space="preserve">User Location </w:t>
      </w:r>
      <w:r>
        <w:noBreakHyphen/>
        <w:t xml:space="preserve"> Value</w:t>
      </w:r>
    </w:p>
    <w:p w:rsidR="00B81018" w:rsidRDefault="00B81018" w:rsidP="00B81018">
      <w:pPr>
        <w:pStyle w:val="ListBullet1"/>
        <w:numPr>
          <w:ilvl w:val="0"/>
          <w:numId w:val="1"/>
        </w:numPr>
      </w:pPr>
      <w:r>
        <w:t>End</w:t>
      </w:r>
      <w:r>
        <w:noBreakHyphen/>
        <w:t xml:space="preserve">User Location </w:t>
      </w:r>
      <w:r>
        <w:noBreakHyphen/>
        <w:t xml:space="preserve"> Type</w:t>
      </w:r>
    </w:p>
    <w:p w:rsidR="00B81018" w:rsidRPr="00B81018" w:rsidRDefault="00B81018" w:rsidP="00B81018">
      <w:pPr>
        <w:pStyle w:val="RequirementHead"/>
      </w:pPr>
    </w:p>
    <w:p w:rsidR="009B6F07" w:rsidRDefault="009B6F07">
      <w:pPr>
        <w:pStyle w:val="RequirementHead"/>
        <w:numPr>
          <w:ilvl w:val="12"/>
          <w:numId w:val="0"/>
        </w:numPr>
        <w:ind w:left="1260" w:hanging="1260"/>
      </w:pPr>
      <w:r>
        <w:t>R5</w:t>
      </w:r>
      <w:r>
        <w:noBreakHyphen/>
        <w:t>29.1</w:t>
      </w:r>
      <w:r>
        <w:tab/>
        <w:t>Modify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Authorization</w:t>
      </w:r>
    </w:p>
    <w:p w:rsidR="009B6F07" w:rsidRDefault="009B6F07">
      <w:pPr>
        <w:pStyle w:val="ListBullet1"/>
        <w:numPr>
          <w:ilvl w:val="0"/>
          <w:numId w:val="1"/>
        </w:numPr>
      </w:pPr>
      <w:r>
        <w:t>Status Change Cause Cod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lastRenderedPageBreak/>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w:t>
      </w:r>
    </w:p>
    <w:p w:rsidR="009B6F07" w:rsidRDefault="009B6F07">
      <w:pPr>
        <w:pStyle w:val="ListBullet1"/>
        <w:numPr>
          <w:ilvl w:val="0"/>
          <w:numId w:val="1"/>
        </w:numPr>
      </w:pPr>
      <w:r>
        <w:t>WSMSC SSN</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jc w:val="both"/>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A4F96" w:rsidRPr="00EA4F96" w:rsidRDefault="00E31F29" w:rsidP="00EA4F96">
      <w:pPr>
        <w:pStyle w:val="ListBullet1"/>
        <w:numPr>
          <w:ilvl w:val="0"/>
          <w:numId w:val="1"/>
        </w:numPr>
      </w:pPr>
      <w:r w:rsidRPr="00E31F29">
        <w:t>New SP Medium Timer Indicator (if supported by the New Service Provider SOA)</w:t>
      </w:r>
    </w:p>
    <w:p w:rsidR="00EA4F96" w:rsidRPr="00EA4F96" w:rsidRDefault="00E31F29" w:rsidP="00EA4F96">
      <w:pPr>
        <w:pStyle w:val="ListBullet1"/>
        <w:numPr>
          <w:ilvl w:val="0"/>
          <w:numId w:val="1"/>
        </w:numPr>
        <w:spacing w:after="360"/>
      </w:pPr>
      <w:r w:rsidRPr="00E31F29">
        <w:t>Old SP Medium Timer Indicator (if supported by the Old Service Provider SOA)</w:t>
      </w:r>
    </w:p>
    <w:p w:rsidR="009B6F07" w:rsidRDefault="009B6F07">
      <w:pPr>
        <w:pStyle w:val="RequirementHead"/>
      </w:pPr>
      <w:r>
        <w:t>R5-29.2</w:t>
      </w:r>
      <w:r>
        <w:tab/>
        <w:t>Modify Subscription Version - Due Date Validation</w:t>
      </w:r>
    </w:p>
    <w:p w:rsidR="009B6F07" w:rsidRDefault="009B6F07">
      <w:pPr>
        <w:pStyle w:val="RequirementBody"/>
      </w:pPr>
      <w:r>
        <w:t>DELETED</w:t>
      </w:r>
    </w:p>
    <w:p w:rsidR="009B6F07" w:rsidRDefault="009B6F07">
      <w:pPr>
        <w:pStyle w:val="RequirementHead"/>
      </w:pPr>
      <w:r>
        <w:t>RR5-135</w:t>
      </w:r>
      <w:r>
        <w:tab/>
        <w:t>Modify Subscription Version - Due Date Validation For Port Within the NPA-NXX-X Holder Information Effective Date Window–Tunable Window</w:t>
      </w:r>
    </w:p>
    <w:p w:rsidR="009B6F07" w:rsidRDefault="009B6F07">
      <w:pPr>
        <w:pStyle w:val="RequirementBody"/>
      </w:pPr>
      <w:r>
        <w:t>DELETED</w:t>
      </w:r>
    </w:p>
    <w:p w:rsidR="009B6F07" w:rsidRDefault="009B6F07">
      <w:pPr>
        <w:pStyle w:val="RequirementHead"/>
      </w:pPr>
      <w:r>
        <w:t>RR5-163</w:t>
      </w:r>
      <w:r>
        <w:tab/>
        <w:t>Modifica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rsidR="009B6F07" w:rsidRDefault="009B6F07">
      <w:pPr>
        <w:pStyle w:val="RequirementHead"/>
      </w:pPr>
      <w:r>
        <w:t>RR5-54</w:t>
      </w:r>
      <w:r>
        <w:tab/>
        <w:t>Modify Subscription Version - Due Date Validation for NPA-NXX Effective Date</w:t>
      </w:r>
    </w:p>
    <w:p w:rsidR="009B6F07" w:rsidRDefault="009B6F07">
      <w:pPr>
        <w:pStyle w:val="RequirementBody"/>
      </w:pPr>
      <w:r>
        <w:t>DELETED</w:t>
      </w:r>
    </w:p>
    <w:p w:rsidR="009B6F07" w:rsidRDefault="009B6F07">
      <w:pPr>
        <w:pStyle w:val="RequirementHead"/>
      </w:pPr>
      <w:r>
        <w:t>R5-29.3</w:t>
      </w:r>
      <w:r>
        <w:tab/>
        <w:t>Modify Subscription Version - LRN Validation</w:t>
      </w:r>
    </w:p>
    <w:p w:rsidR="009B6F07" w:rsidRDefault="009B6F07">
      <w:pPr>
        <w:pStyle w:val="RequirementBody"/>
      </w:pPr>
      <w:r>
        <w:t>NPAC SMS shall verify that an input LRN is associated with the new Service Provider in the NPAC SMS system upon Subscription Version modification.</w:t>
      </w:r>
    </w:p>
    <w:p w:rsidR="009B6F07" w:rsidRDefault="009B6F07">
      <w:pPr>
        <w:pStyle w:val="RequirementHead"/>
      </w:pPr>
      <w:r>
        <w:t>R5-29.4</w:t>
      </w:r>
      <w:r>
        <w:tab/>
        <w:t>Modify Subscription Version - Originating Service Provider Validation</w:t>
      </w:r>
    </w:p>
    <w:p w:rsidR="009B6F07" w:rsidRDefault="009B6F07">
      <w:pPr>
        <w:pStyle w:val="RequirementBody"/>
      </w:pPr>
      <w:r>
        <w:t>NPAC SMS shall verify that the originating user is identified as the new or old Service Provider on the current Subscription Version, if one exists, upon Subscription Version modification.</w:t>
      </w:r>
    </w:p>
    <w:p w:rsidR="009B6F07" w:rsidRDefault="009B6F07">
      <w:pPr>
        <w:pStyle w:val="RequirementHead"/>
      </w:pPr>
      <w:r>
        <w:t>R5-29.5</w:t>
      </w:r>
      <w:r>
        <w:tab/>
        <w:t>Modify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EA4F96" w:rsidRDefault="00EA4F96" w:rsidP="00EA4F96">
      <w:pPr>
        <w:pStyle w:val="RequirementHead"/>
      </w:pPr>
      <w:r>
        <w:lastRenderedPageBreak/>
        <w:t>RR5</w:t>
      </w:r>
      <w:r>
        <w:noBreakHyphen/>
        <w:t>18</w:t>
      </w:r>
      <w:r w:rsidR="0054433F">
        <w:t>8</w:t>
      </w:r>
      <w:r>
        <w:tab/>
        <w:t>Modify Subscription Version – Medium Timers – Timer Type Change</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rsidR="00EA4F96" w:rsidRDefault="00EA4F96" w:rsidP="00EA4F96">
      <w:pPr>
        <w:pStyle w:val="RequirementHead"/>
      </w:pPr>
      <w:r>
        <w:t>RR5</w:t>
      </w:r>
      <w:r>
        <w:noBreakHyphen/>
        <w:t>18</w:t>
      </w:r>
      <w:r w:rsidR="0054433F">
        <w:t>9</w:t>
      </w:r>
      <w:r>
        <w:tab/>
        <w:t>Modify Subscription Version – Medium Timers – Restart T1 Timer</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rsidR="009B6F07" w:rsidRDefault="009B6F07">
      <w:pPr>
        <w:pStyle w:val="RequirementHead"/>
      </w:pPr>
      <w:r>
        <w:t>R5</w:t>
      </w:r>
      <w:r>
        <w:noBreakHyphen/>
        <w:t>30.1</w:t>
      </w:r>
      <w:r>
        <w:tab/>
        <w:t>Modify Subscription Version - Validation Failure Notification</w:t>
      </w:r>
    </w:p>
    <w:p w:rsidR="009B6F07" w:rsidRDefault="009B6F07">
      <w:pPr>
        <w:pStyle w:val="RequirementBody"/>
      </w:pPr>
      <w:r>
        <w:t>NPAC SMS shall send an error message to the originating user if the modified pending or conflict Subscription Version fails validations.</w:t>
      </w:r>
    </w:p>
    <w:p w:rsidR="009B6F07" w:rsidRDefault="009B6F07">
      <w:pPr>
        <w:pStyle w:val="RequirementHead"/>
      </w:pPr>
      <w:r>
        <w:t>R5-30.2</w:t>
      </w:r>
      <w:r>
        <w:tab/>
        <w:t>Modify Subscription Version - Validation Error Processing</w:t>
      </w:r>
    </w:p>
    <w:p w:rsidR="009B6F07" w:rsidRDefault="009B6F07">
      <w:pPr>
        <w:pStyle w:val="RequirementBody"/>
      </w:pPr>
      <w:r>
        <w:t>NPAC SMS shall leave the original version intact upon validation failure of a modified pending or conflict Subscription Version.</w:t>
      </w:r>
    </w:p>
    <w:p w:rsidR="009B6F07" w:rsidRDefault="009B6F07">
      <w:pPr>
        <w:pStyle w:val="RequirementHead"/>
      </w:pPr>
      <w:r>
        <w:t>R5</w:t>
      </w:r>
      <w:r>
        <w:noBreakHyphen/>
        <w:t>31.3</w:t>
      </w:r>
      <w:r>
        <w:tab/>
        <w:t>Modify Subscription Version - Successful Modification Notification</w:t>
      </w:r>
    </w:p>
    <w:p w:rsidR="00910009" w:rsidRDefault="009B6F07">
      <w:pPr>
        <w:pStyle w:val="RequirementBody"/>
        <w:spacing w:after="120"/>
      </w:pPr>
      <w:r>
        <w:t>NPAC SMS shall send an appropriate message to the old and new Service Providers upon successful modification of a Subscription Version.</w:t>
      </w:r>
    </w:p>
    <w:p w:rsidR="00063940" w:rsidRDefault="009A12C3" w:rsidP="00063940">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rsidR="00063940" w:rsidRPr="00063940" w:rsidRDefault="009A12C3" w:rsidP="00063940">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rsidR="00063940" w:rsidRDefault="009A12C3" w:rsidP="00063940">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rsidR="009B6F07" w:rsidRDefault="009B6F07">
      <w:pPr>
        <w:pStyle w:val="RequirementHead"/>
      </w:pPr>
      <w:r>
        <w:t>RR5-10.1</w:t>
      </w:r>
      <w:r>
        <w:tab/>
        <w:t>Modify Subscription Version - Set Conflict Timestamp</w:t>
      </w:r>
    </w:p>
    <w:p w:rsidR="009B6F07" w:rsidRDefault="009B6F07">
      <w:pPr>
        <w:pStyle w:val="RequirementBody"/>
      </w:pPr>
      <w:r>
        <w:t>NPAC SMS shall set the conflict timestamp to the current time when a Subscription Version is set to conflict upon Subscription Version modification.</w:t>
      </w:r>
    </w:p>
    <w:p w:rsidR="009B6F07" w:rsidRDefault="009B6F07">
      <w:pPr>
        <w:pStyle w:val="RequirementHead"/>
      </w:pPr>
      <w:r>
        <w:t>RR5-10.2</w:t>
      </w:r>
      <w:r>
        <w:tab/>
        <w:t>Modify Subscription Version - Conflict Notification</w:t>
      </w:r>
    </w:p>
    <w:p w:rsidR="009B6F07" w:rsidRDefault="009B6F07">
      <w:pPr>
        <w:pStyle w:val="RequirementBody"/>
      </w:pPr>
      <w:r>
        <w:t>NPAC SMS shall notify the Old and New Service Provider when a Subscription Version is set to conflict upon Subscription Version modification.</w:t>
      </w:r>
    </w:p>
    <w:p w:rsidR="009B6F07" w:rsidRDefault="009B6F07">
      <w:pPr>
        <w:pStyle w:val="RequirementHead"/>
      </w:pPr>
      <w:r>
        <w:t>RR5-10.3 Modify Subscription Version - Cause Code in Notification</w:t>
      </w:r>
    </w:p>
    <w:p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rsidR="009B6F07" w:rsidRDefault="009B6F07">
      <w:pPr>
        <w:pStyle w:val="Heading6"/>
      </w:pPr>
      <w:bookmarkStart w:id="4275" w:name="_Toc391630990"/>
      <w:r>
        <w:lastRenderedPageBreak/>
        <w:t>Modification of an Active/Disconnect Pending Subscription Version</w:t>
      </w:r>
      <w:bookmarkEnd w:id="4275"/>
    </w:p>
    <w:p w:rsidR="009B6F07" w:rsidRDefault="009B6F07">
      <w:pPr>
        <w:pStyle w:val="RequirementHead"/>
      </w:pPr>
      <w:r>
        <w:t>RR5-136</w:t>
      </w:r>
      <w:r>
        <w:tab/>
        <w:t>Modify Active Subscription Version with a Failed-SP List – Invalid Request Notification</w:t>
      </w:r>
    </w:p>
    <w:p w:rsidR="009B6F07" w:rsidRDefault="009B6F07">
      <w:pPr>
        <w:pStyle w:val="RequirementBody"/>
      </w:pPr>
      <w:r>
        <w:t>NPAC SMS shall send an appropriate error message to the originating user if the Failed-SP list contains any entries upon a request to modify an “active” subscription version.</w:t>
      </w:r>
    </w:p>
    <w:p w:rsidR="009B6F07" w:rsidRDefault="009B6F07">
      <w:pPr>
        <w:pStyle w:val="RequirementHead"/>
      </w:pPr>
      <w:r>
        <w:t>RR5-11</w:t>
      </w:r>
      <w:r>
        <w:tab/>
        <w:t>Modify Active/Disconnect-Pending Subscription Version - Service Provider Owned</w:t>
      </w:r>
    </w:p>
    <w:p w:rsidR="009B6F07" w:rsidRDefault="009B6F07">
      <w:pPr>
        <w:pStyle w:val="RequirementBody"/>
      </w:pPr>
      <w:r>
        <w:t>NPAC SMS shall allow only NPAC personnel and the current Service Provider to modify their own active/disconnect-pending Subscription Versions.</w:t>
      </w:r>
    </w:p>
    <w:p w:rsidR="009B6F07" w:rsidRDefault="009B6F07">
      <w:pPr>
        <w:pStyle w:val="RequirementHead"/>
      </w:pPr>
      <w:r>
        <w:t>R5</w:t>
      </w:r>
      <w:r>
        <w:noBreakHyphen/>
        <w:t>35</w:t>
      </w:r>
      <w:r>
        <w:tab/>
        <w:t>Modify Active Subscription Version - Version Identification</w:t>
      </w:r>
    </w:p>
    <w:p w:rsidR="009B6F07" w:rsidRDefault="009B6F07">
      <w:pPr>
        <w:pStyle w:val="RequirementBody"/>
        <w:keepNext/>
        <w:spacing w:after="120"/>
      </w:pPr>
      <w:r>
        <w:t xml:space="preserve">NPAC SMS shall require the following data from NPAC personnel </w:t>
      </w:r>
      <w:r w:rsidR="004D0C9E">
        <w:t>or SOA</w:t>
      </w:r>
      <w:r w:rsidR="00C145ED">
        <w:t>-to-NPAC</w:t>
      </w:r>
      <w:r>
        <w:t xml:space="preserve"> SMS interface users to identify the active Subscription Version to be modified:</w:t>
      </w:r>
    </w:p>
    <w:p w:rsidR="009B6F07" w:rsidRDefault="009B6F07">
      <w:pPr>
        <w:pStyle w:val="BodyText2"/>
        <w:keepNext/>
        <w:spacing w:before="0"/>
      </w:pPr>
      <w:r>
        <w:t>Ported Telephone Numbers (or a specified range of numbers) and status of Active</w:t>
      </w:r>
    </w:p>
    <w:p w:rsidR="009B6F07" w:rsidRDefault="009B6F07">
      <w:pPr>
        <w:pStyle w:val="BodyText2"/>
        <w:keepNext/>
      </w:pPr>
      <w:r>
        <w:t>or</w:t>
      </w:r>
    </w:p>
    <w:p w:rsidR="009B6F07" w:rsidRDefault="009B6F07">
      <w:pPr>
        <w:pStyle w:val="BodyText2"/>
        <w:spacing w:after="360"/>
      </w:pPr>
      <w:r>
        <w:t>Subscription Version ID</w:t>
      </w:r>
    </w:p>
    <w:p w:rsidR="009B6F07" w:rsidRDefault="009B6F07">
      <w:pPr>
        <w:pStyle w:val="RequirementHead"/>
      </w:pPr>
      <w:r>
        <w:t>R5</w:t>
      </w:r>
      <w:r>
        <w:noBreakHyphen/>
        <w:t>36</w:t>
      </w:r>
      <w:r>
        <w:tab/>
        <w:t>Modify Active Subscription Version - Input Data</w:t>
      </w:r>
    </w:p>
    <w:p w:rsidR="009B6F07" w:rsidRDefault="009B6F07">
      <w:pPr>
        <w:pStyle w:val="RequirementBody"/>
        <w:spacing w:after="120"/>
      </w:pPr>
      <w:r>
        <w:t>NPAC SMS shall allow the following data to be modified for an active Subscription Version: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w:t>
      </w:r>
      <w:r w:rsidR="00BA40ED">
        <w: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7</w:t>
      </w:r>
      <w:r>
        <w:tab/>
        <w:t>Active Subscription Version - New Service Provider Optional input data.</w:t>
      </w:r>
    </w:p>
    <w:p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lastRenderedPageBreak/>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8.1</w:t>
      </w:r>
      <w:r>
        <w:tab/>
        <w:t>Modify Activ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5-38.2</w:t>
      </w:r>
      <w:r>
        <w:tab/>
        <w:t>Modify Active Subscription Version - LRN Validation</w:t>
      </w:r>
    </w:p>
    <w:p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rsidR="009B6F07" w:rsidRDefault="009B6F07">
      <w:pPr>
        <w:pStyle w:val="RequirementHead"/>
      </w:pPr>
      <w:r>
        <w:t>RR5-124</w:t>
      </w:r>
      <w:r>
        <w:tab/>
        <w:t>Modify Disconnect Pending Subscription Version - Input Data</w:t>
      </w:r>
    </w:p>
    <w:p w:rsidR="009B6F07" w:rsidRDefault="009B6F07">
      <w:pPr>
        <w:pStyle w:val="RequirementBody"/>
        <w:spacing w:after="120"/>
      </w:pPr>
      <w:r>
        <w:t>NPAC SMS shall allow the following data to be modified for a disconnect pending Subscription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1)</w:t>
      </w:r>
    </w:p>
    <w:p w:rsidR="009B6F07" w:rsidRDefault="009B6F07">
      <w:pPr>
        <w:pStyle w:val="RequirementHead"/>
      </w:pPr>
      <w:r>
        <w:lastRenderedPageBreak/>
        <w:t>RR5-125</w:t>
      </w:r>
      <w:r>
        <w:tab/>
        <w:t>Modify Disconnect Pending Subscription Version - Field-level Data Validation</w:t>
      </w:r>
    </w:p>
    <w:p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2) </w:t>
      </w:r>
    </w:p>
    <w:p w:rsidR="009B6F07" w:rsidRDefault="009B6F07">
      <w:pPr>
        <w:pStyle w:val="RequirementHead"/>
      </w:pPr>
      <w:r>
        <w:t>RR5-126</w:t>
      </w:r>
      <w:r>
        <w:tab/>
        <w:t>Modify Disconnect Pending Subscription Version – Valid Dates for CDD and ERD</w:t>
      </w:r>
    </w:p>
    <w:p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rsidR="009B6F07" w:rsidRDefault="009B6F07">
      <w:pPr>
        <w:pStyle w:val="RequirementHead"/>
      </w:pPr>
      <w:r>
        <w:t>RR5-127</w:t>
      </w:r>
      <w:r>
        <w:tab/>
        <w:t>Modify Disconnect Pending Subscription Version - Version Identification</w:t>
      </w:r>
    </w:p>
    <w:p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w:t>
      </w:r>
      <w:r w:rsidR="004D0C9E">
        <w:t>or SOA</w:t>
      </w:r>
      <w:r w:rsidR="00C145ED">
        <w:t>-to-NPAC</w:t>
      </w:r>
      <w:r>
        <w:t xml:space="preserve"> SMS interface users to identify the disconnect pending Subscription Version to be modified:</w:t>
      </w:r>
    </w:p>
    <w:p w:rsidR="009B6F07" w:rsidRDefault="009B6F07" w:rsidP="00C13BAD">
      <w:pPr>
        <w:pStyle w:val="ListBullet"/>
      </w:pPr>
      <w:r>
        <w:t>Ported Telephone Numbers (or a specified range of numbers) and status of Disconnect Pending</w:t>
      </w:r>
    </w:p>
    <w:p w:rsidR="009B6F07" w:rsidRDefault="009B6F07">
      <w:pPr>
        <w:pStyle w:val="Body"/>
        <w:spacing w:before="0" w:after="120"/>
      </w:pPr>
      <w:r>
        <w:t>or</w:t>
      </w:r>
    </w:p>
    <w:p w:rsidR="009B6F07" w:rsidRDefault="009B6F07" w:rsidP="00C13BAD">
      <w:pPr>
        <w:pStyle w:val="ListBullet"/>
      </w:pPr>
      <w:r>
        <w:t>Subscription Version ID</w:t>
      </w:r>
    </w:p>
    <w:p w:rsidR="009B6F07" w:rsidRDefault="009B6F07">
      <w:pPr>
        <w:pStyle w:val="NormalIndent"/>
        <w:spacing w:after="360"/>
      </w:pPr>
      <w:r>
        <w:t>(</w:t>
      </w:r>
      <w:r w:rsidR="00FE6EB0">
        <w:t>previously NANC</w:t>
      </w:r>
      <w:r>
        <w:t xml:space="preserve"> 249 Req 3)</w:t>
      </w:r>
    </w:p>
    <w:p w:rsidR="009B6F07" w:rsidRDefault="009B6F07">
      <w:pPr>
        <w:pStyle w:val="RequirementHead"/>
      </w:pPr>
      <w:r>
        <w:t>RR5-128</w:t>
      </w:r>
      <w:r>
        <w:tab/>
        <w:t>Modify Disconnect Pending Subscription Version – Rejection for Empty CDD</w:t>
      </w:r>
    </w:p>
    <w:p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rsidR="009B6F07" w:rsidRDefault="009B6F07">
      <w:pPr>
        <w:pStyle w:val="RequirementHead"/>
      </w:pPr>
      <w:r>
        <w:t>R5</w:t>
      </w:r>
      <w:r>
        <w:noBreakHyphen/>
        <w:t>39.1</w:t>
      </w:r>
      <w:r>
        <w:tab/>
        <w:t>Modify Active/Disconnect Pending Subscription Version - Validation Failure Notification</w:t>
      </w:r>
    </w:p>
    <w:p w:rsidR="009B6F07" w:rsidRDefault="009B6F07">
      <w:pPr>
        <w:pStyle w:val="RequirementBody"/>
      </w:pPr>
      <w:r>
        <w:t xml:space="preserve">NPAC SMS shall send an appropriate error message to the originating user if the modified active/disconnect pending Subscription Version fails validations. </w:t>
      </w:r>
    </w:p>
    <w:p w:rsidR="009B6F07" w:rsidRDefault="009B6F07">
      <w:pPr>
        <w:pStyle w:val="RequirementHead"/>
      </w:pPr>
      <w:r>
        <w:t>R5-39.2</w:t>
      </w:r>
      <w:r>
        <w:tab/>
        <w:t>Modify Active/Disconnect Pending Subscription Version - Validation Error Processing</w:t>
      </w:r>
    </w:p>
    <w:p w:rsidR="009B6F07" w:rsidRDefault="009B6F07">
      <w:pPr>
        <w:pStyle w:val="RequirementBody"/>
      </w:pPr>
      <w:r>
        <w:t>NPAC SMS shall leave the original version intact upon validation failure of a modified active/disconnect pending Subscription Version.</w:t>
      </w:r>
    </w:p>
    <w:p w:rsidR="009B6F07" w:rsidRDefault="009B6F07">
      <w:pPr>
        <w:pStyle w:val="RequirementHead"/>
        <w:numPr>
          <w:ilvl w:val="12"/>
          <w:numId w:val="0"/>
        </w:numPr>
        <w:ind w:left="1260" w:hanging="1260"/>
      </w:pPr>
      <w:r>
        <w:t>RR5-46</w:t>
      </w:r>
      <w:r>
        <w:tab/>
        <w:t>Modify Active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5-47</w:t>
      </w:r>
      <w:r>
        <w:tab/>
        <w:t>Modify Active Subscription Version- Old Subscription Version No Broadcast</w:t>
      </w:r>
    </w:p>
    <w:p w:rsidR="009B6F07" w:rsidRDefault="009B6F07">
      <w:pPr>
        <w:pStyle w:val="RequirementBody"/>
        <w:numPr>
          <w:ilvl w:val="12"/>
          <w:numId w:val="0"/>
        </w:numPr>
      </w:pPr>
      <w:r>
        <w:t>DELETED</w:t>
      </w:r>
    </w:p>
    <w:p w:rsidR="009B6F07" w:rsidRDefault="009B6F07">
      <w:pPr>
        <w:pStyle w:val="RequirementHead"/>
      </w:pPr>
      <w:r>
        <w:lastRenderedPageBreak/>
        <w:t>R5</w:t>
      </w:r>
      <w:r>
        <w:noBreakHyphen/>
        <w:t>40.1</w:t>
      </w:r>
      <w:r>
        <w:tab/>
        <w:t>Modify Active Subscription Version - Broadcast Date/Time Stamp</w:t>
      </w:r>
    </w:p>
    <w:p w:rsidR="009B6F07" w:rsidRDefault="009B6F07">
      <w:pPr>
        <w:pStyle w:val="RequirementBody"/>
      </w:pPr>
      <w:r>
        <w:t>NPAC SMS shall record the current date and time as the broadcast date and time stamp upon initiation of broadcasting of the modified active Subscription Version.</w:t>
      </w:r>
    </w:p>
    <w:p w:rsidR="009B6F07" w:rsidRDefault="009B6F07">
      <w:pPr>
        <w:pStyle w:val="RequirementHead"/>
      </w:pPr>
      <w:r>
        <w:t>R5-40.3</w:t>
      </w:r>
      <w:r>
        <w:tab/>
        <w:t>Modify Active Subscription Version - Modification Success User Notification</w:t>
      </w:r>
    </w:p>
    <w:p w:rsidR="009B6F07" w:rsidRDefault="009B6F07">
      <w:pPr>
        <w:pStyle w:val="RequirementBody"/>
      </w:pPr>
      <w:r>
        <w:t>NPAC SMS shall notify the originating user indicating successful modification of an active Subscription Version.</w:t>
      </w:r>
    </w:p>
    <w:p w:rsidR="009B6F07" w:rsidRDefault="009B6F07">
      <w:pPr>
        <w:pStyle w:val="RequirementHead"/>
      </w:pPr>
      <w:r>
        <w:t>R5-40.4</w:t>
      </w:r>
      <w:r>
        <w:tab/>
        <w:t>Modify Active Subscription Version - Broadcast complete Time Stamp</w:t>
      </w:r>
    </w:p>
    <w:p w:rsidR="009B6F07" w:rsidRDefault="009B6F07">
      <w:pPr>
        <w:pStyle w:val="RequirementBody"/>
      </w:pPr>
      <w:r>
        <w:t>NPAC SMS shall record the current date and time as the Broadcast Complete Date and Time Stamp, after one Local SMS has successfully acknowledged modifying the new Subscription Version.</w:t>
      </w:r>
    </w:p>
    <w:p w:rsidR="009B6F07" w:rsidRDefault="009B6F07">
      <w:pPr>
        <w:pStyle w:val="RequirementHead"/>
      </w:pPr>
      <w:r>
        <w:t>R5</w:t>
      </w:r>
      <w:r>
        <w:noBreakHyphen/>
        <w:t>41</w:t>
      </w:r>
      <w:r>
        <w:tab/>
        <w:t>Activation Of A Modified Subscription Version</w:t>
      </w:r>
    </w:p>
    <w:p w:rsidR="009B6F07" w:rsidRDefault="009B6F07">
      <w:pPr>
        <w:pStyle w:val="RequirementBody"/>
      </w:pPr>
      <w:r>
        <w:t>NPAC SMS shall proceed with the broadcast modified active subscription process upon successful modification of an active Subscription Version.</w:t>
      </w:r>
    </w:p>
    <w:p w:rsidR="009B6F07" w:rsidRDefault="009B6F07">
      <w:pPr>
        <w:pStyle w:val="RequirementHead"/>
      </w:pPr>
      <w:r>
        <w:t>RR5-129</w:t>
      </w:r>
      <w:r>
        <w:tab/>
        <w:t>Activation Of A Modified Disconnect Pending Subscription Version when ERD is Modified to Current Date</w:t>
      </w:r>
    </w:p>
    <w:p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rsidR="009B6F07" w:rsidRDefault="009B6F07">
      <w:pPr>
        <w:pStyle w:val="RequirementHead"/>
      </w:pPr>
      <w:r>
        <w:t>RR5-41.1</w:t>
      </w:r>
      <w:r>
        <w:tab/>
        <w:t>Broadcast Modified Active Subscription - Local SMS Identification</w:t>
      </w:r>
    </w:p>
    <w:p w:rsidR="009B6F07" w:rsidRDefault="009B6F07">
      <w:pPr>
        <w:pStyle w:val="RequirementBody"/>
      </w:pPr>
      <w:r>
        <w:t>NPAC SMS shall determine which Local SMSs to send the Subscription Version to by identifying all Local SMSs that are accepting Subscription version data downloads for the given NPA-NXX.</w:t>
      </w:r>
    </w:p>
    <w:p w:rsidR="009B6F07" w:rsidRDefault="009B6F07">
      <w:pPr>
        <w:pStyle w:val="RequirementHead"/>
      </w:pPr>
      <w:r>
        <w:t>RR5-41.2</w:t>
      </w:r>
      <w:r>
        <w:tab/>
        <w:t>Broadcast Modified Active Subscription - Send to Local SMSs</w:t>
      </w:r>
    </w:p>
    <w:p w:rsidR="009B6F07" w:rsidRDefault="009B6F07">
      <w:pPr>
        <w:pStyle w:val="RequirementBody"/>
      </w:pPr>
      <w:r>
        <w:t xml:space="preserve">NPAC SMS shall send the modified Subscription version via the NPAC </w:t>
      </w:r>
      <w:r w:rsidR="00C145ED">
        <w:t>SMS-to-L</w:t>
      </w:r>
      <w:r>
        <w:t xml:space="preserve">ocal SMS Interface to the Local SMSs </w:t>
      </w:r>
    </w:p>
    <w:p w:rsidR="009B6F07" w:rsidRDefault="009B6F07">
      <w:pPr>
        <w:pStyle w:val="RequirementHead"/>
      </w:pPr>
      <w:r>
        <w:t>RR5-41.3</w:t>
      </w:r>
      <w:r>
        <w:tab/>
        <w:t>Broadcast Modified Active Subscription - Set to Sending</w:t>
      </w:r>
    </w:p>
    <w:p w:rsidR="009B6F07" w:rsidRDefault="009B6F07">
      <w:pPr>
        <w:pStyle w:val="RequirementBody"/>
      </w:pPr>
      <w:r>
        <w:t>NPAC SMS shall set the Subscription Version status to sending upon sending the Subscription version to the Local SMSs.</w:t>
      </w:r>
    </w:p>
    <w:p w:rsidR="009B6F07" w:rsidRDefault="009B6F07">
      <w:pPr>
        <w:pStyle w:val="RequirementHead"/>
      </w:pPr>
      <w:r>
        <w:t>RR5-41.4</w:t>
      </w:r>
      <w:r>
        <w:tab/>
        <w:t>Modify Active Subscription Version - Return Status</w:t>
      </w:r>
    </w:p>
    <w:p w:rsidR="009B6F07" w:rsidRDefault="009B6F07">
      <w:pPr>
        <w:pStyle w:val="RequirementBody"/>
      </w:pPr>
      <w:r>
        <w:t>NPAC SMS shall upon completion of the broadcast (failed or successful) return the status of the modified active subscription to its previous state.</w:t>
      </w:r>
    </w:p>
    <w:p w:rsidR="009B6F07" w:rsidRDefault="009B6F07">
      <w:pPr>
        <w:pStyle w:val="RequirementHead"/>
      </w:pPr>
      <w:r>
        <w:t>RR5</w:t>
      </w:r>
      <w:r>
        <w:noBreakHyphen/>
        <w:t>41.5</w:t>
      </w:r>
      <w:r>
        <w:tab/>
        <w:t>Modify Active Subscription Activation Retry Attempts - Tunable Parameter</w:t>
      </w:r>
    </w:p>
    <w:p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rsidR="009B6F07" w:rsidRDefault="009B6F07">
      <w:pPr>
        <w:pStyle w:val="RequirementHead"/>
      </w:pPr>
      <w:r>
        <w:lastRenderedPageBreak/>
        <w:t>RR5-41.6</w:t>
      </w:r>
      <w:r>
        <w:tab/>
        <w:t>Modify Active Subscription Activation Retry Interval - Tunable Parameter</w:t>
      </w:r>
    </w:p>
    <w:p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rsidR="009B6F07" w:rsidRDefault="009B6F07">
      <w:pPr>
        <w:pStyle w:val="RequirementHead"/>
      </w:pPr>
      <w:r>
        <w:t>RR5-41.7</w:t>
      </w:r>
      <w:r>
        <w:tab/>
        <w:t>Modify Active Subscription Version Failure Retry</w:t>
      </w:r>
    </w:p>
    <w:p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rsidR="009B6F07" w:rsidRDefault="009B6F07">
      <w:pPr>
        <w:pStyle w:val="RequirementHead"/>
      </w:pPr>
      <w:r>
        <w:t>RR5-41.8</w:t>
      </w:r>
      <w:r>
        <w:tab/>
        <w:t>Modify Active Subscription Version Failure - Status Sending</w:t>
      </w:r>
    </w:p>
    <w:p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rsidR="009B6F07" w:rsidRDefault="009B6F07">
      <w:pPr>
        <w:pStyle w:val="RequirementHead"/>
      </w:pPr>
      <w:r>
        <w:t>RR5-41.9</w:t>
      </w:r>
      <w:r>
        <w:tab/>
        <w:t>Modify Active Subscription Version Failure - Local SMS Identification</w:t>
      </w:r>
    </w:p>
    <w:p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rsidR="009B6F07" w:rsidRDefault="009B6F07">
      <w:pPr>
        <w:pStyle w:val="RequirementHead"/>
      </w:pPr>
      <w:r>
        <w:t>RR5-41.10</w:t>
      </w:r>
      <w:r>
        <w:tab/>
        <w:t>Subscription Version Activation - Resend to Failed Local SMSs</w:t>
      </w:r>
    </w:p>
    <w:p w:rsidR="009B6F07" w:rsidRDefault="009B6F07">
      <w:pPr>
        <w:pStyle w:val="RequirementBody"/>
      </w:pPr>
      <w:r>
        <w:t>NPAC SMS shall provide NPAC SMS personnel with the functionality to re-send modify active Subscription Version requests to all failed Local SMSs.</w:t>
      </w:r>
    </w:p>
    <w:p w:rsidR="009B6F07" w:rsidRDefault="009B6F07">
      <w:pPr>
        <w:pStyle w:val="RequirementHead"/>
      </w:pPr>
      <w:r>
        <w:t>RR5-41.11</w:t>
      </w:r>
      <w:r>
        <w:tab/>
        <w:t>Modify Active Subscription Version - Failed Local SMS Notification Current Service Provider</w:t>
      </w:r>
    </w:p>
    <w:p w:rsidR="009B6F07" w:rsidRDefault="009B6F07">
      <w:pPr>
        <w:pStyle w:val="RequirementBody"/>
      </w:pPr>
      <w:r>
        <w:t>NPAC SMS shall send a list to the Current Service Provider of all Local SMSs that failed modification when a Subscription Version modify active fails.</w:t>
      </w:r>
    </w:p>
    <w:p w:rsidR="009B6F07" w:rsidRDefault="009B6F07">
      <w:pPr>
        <w:pStyle w:val="Heading5"/>
      </w:pPr>
      <w:bookmarkStart w:id="4276" w:name="_Toc391630991"/>
      <w:r>
        <w:t>Subscription Version Conflict</w:t>
      </w:r>
      <w:bookmarkEnd w:id="4276"/>
    </w:p>
    <w:p w:rsidR="009B6F07" w:rsidRDefault="009B6F07">
      <w:pPr>
        <w:pStyle w:val="BodyText"/>
      </w:pPr>
      <w:r>
        <w:t>This section provides the requirements for the functionality to place a Subscription Version in to conflict and remove it from conflict.</w:t>
      </w:r>
    </w:p>
    <w:p w:rsidR="009B6F07" w:rsidRDefault="009B6F07">
      <w:pPr>
        <w:pStyle w:val="Note"/>
        <w:numPr>
          <w:ilvl w:val="0"/>
          <w:numId w:val="7"/>
        </w:numPr>
        <w:spacing w:after="120"/>
      </w:pPr>
      <w:r>
        <w:t>An old Service Provider can place a subscription version in conflict by setting the authorization flag to “False”, as noted in requirement R5-27.4</w:t>
      </w:r>
    </w:p>
    <w:p w:rsidR="009B6F07" w:rsidRDefault="009B6F07">
      <w:pPr>
        <w:pStyle w:val="Heading6"/>
      </w:pPr>
      <w:bookmarkStart w:id="4277" w:name="_Ref360420929"/>
      <w:bookmarkStart w:id="4278" w:name="_Toc391630992"/>
      <w:r>
        <w:t>Placing a Subscription Version in Conflict</w:t>
      </w:r>
      <w:bookmarkEnd w:id="4277"/>
      <w:bookmarkEnd w:id="4278"/>
    </w:p>
    <w:p w:rsidR="009B6F07" w:rsidRDefault="009B6F07">
      <w:pPr>
        <w:pStyle w:val="RequirementHead"/>
      </w:pPr>
      <w:r>
        <w:t>R5</w:t>
      </w:r>
      <w:r>
        <w:noBreakHyphen/>
        <w:t>42</w:t>
      </w:r>
      <w:r>
        <w:tab/>
        <w:t>Conflict Subscription Version - Version Identification</w:t>
      </w:r>
    </w:p>
    <w:p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3.1</w:t>
      </w:r>
      <w:r>
        <w:tab/>
        <w:t>Conflict Subscription Version - Invalid Status Notification</w:t>
      </w:r>
    </w:p>
    <w:p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rsidR="009B6F07" w:rsidRDefault="009B6F07">
      <w:pPr>
        <w:pStyle w:val="RequirementHead"/>
      </w:pPr>
      <w:r>
        <w:lastRenderedPageBreak/>
        <w:t>R5-43.2</w:t>
      </w:r>
      <w:r>
        <w:tab/>
        <w:t>Conflict Subscription Version - No Cause Code Notification</w:t>
      </w:r>
    </w:p>
    <w:p w:rsidR="009B6F07" w:rsidRDefault="009B6F07">
      <w:pPr>
        <w:pStyle w:val="RequirementBody"/>
      </w:pPr>
      <w:r>
        <w:t>NPAC SMS shall send an error message to the SOA if the cause code is not specified upon setting the Subscription Version to conflict.</w:t>
      </w:r>
    </w:p>
    <w:p w:rsidR="009B6F07" w:rsidRDefault="009B6F07">
      <w:pPr>
        <w:pStyle w:val="RequirementHead"/>
      </w:pPr>
      <w:r>
        <w:t>RR5</w:t>
      </w:r>
      <w:r>
        <w:noBreakHyphen/>
        <w:t>42.1</w:t>
      </w:r>
      <w:r>
        <w:tab/>
        <w:t>Conflict Subscription Version - Old Service Provider Number Restriction</w:t>
      </w:r>
    </w:p>
    <w:p w:rsidR="009B6F07" w:rsidRDefault="009B6F07">
      <w:pPr>
        <w:pStyle w:val="RequirementBody"/>
      </w:pPr>
      <w:r>
        <w:t>NPAC SMS shall only allow a subscription version to be placed into conflict by the Old Service provider one time, which includes the changing of the cause code on a subscription version.</w:t>
      </w:r>
    </w:p>
    <w:p w:rsidR="009B6F07" w:rsidRDefault="009B6F07">
      <w:pPr>
        <w:pStyle w:val="RequirementHead"/>
      </w:pPr>
      <w:r>
        <w:t>RR5</w:t>
      </w:r>
      <w:r>
        <w:noBreakHyphen/>
        <w:t>42.2</w:t>
      </w:r>
      <w:r>
        <w:tab/>
        <w:t>Conflict Subscription Version - Conflict Restriction Window</w:t>
      </w:r>
    </w:p>
    <w:p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rsidR="009B6F07" w:rsidRDefault="009B6F07">
      <w:pPr>
        <w:pStyle w:val="RequirementHead"/>
      </w:pPr>
      <w:r>
        <w:t>RR5</w:t>
      </w:r>
      <w:r>
        <w:noBreakHyphen/>
        <w:t>50</w:t>
      </w:r>
      <w:r>
        <w:tab/>
        <w:t>Conflict Subscription Version - Conflict Restriction Window- Old Service Provider</w:t>
      </w:r>
    </w:p>
    <w:p w:rsidR="009B6F07" w:rsidRDefault="009B6F07">
      <w:pPr>
        <w:pStyle w:val="RequirementBody"/>
      </w:pPr>
      <w:r>
        <w:t>NPAC SMS shall provide a Conflict Restriction Window that restricts an Old Service Provider from putting a Subscription Version into Conflict.</w:t>
      </w:r>
    </w:p>
    <w:p w:rsidR="009B6F07" w:rsidRDefault="009B6F07">
      <w:pPr>
        <w:pStyle w:val="RequirementHead"/>
      </w:pPr>
      <w:r>
        <w:t>RR5-51</w:t>
      </w:r>
      <w:r>
        <w:tab/>
        <w:t>Conflict Subscription Version – Conflict Restriction Rules for Old Service Provider</w:t>
      </w:r>
    </w:p>
    <w:p w:rsidR="009B6F07" w:rsidRDefault="009B6F07">
      <w:pPr>
        <w:pStyle w:val="RequirementBody"/>
      </w:pPr>
      <w:r>
        <w:t>NPAC SMS shall restrict a Subscription Version from being placed into Conflict by the Old Service Provider, when the Conflict Restriction Window Tunable Time is reached AND the Final Concurrence Timer (T2) has expired.</w:t>
      </w:r>
    </w:p>
    <w:p w:rsidR="009B6F07" w:rsidRDefault="009B6F07">
      <w:pPr>
        <w:pStyle w:val="AssumptionHead"/>
      </w:pPr>
      <w:r>
        <w:t>AR5-2</w:t>
      </w:r>
      <w:r>
        <w:tab/>
        <w:t>Conflict Restriction Window Tunable due date value</w:t>
      </w:r>
    </w:p>
    <w:p w:rsidR="009B6F07" w:rsidRDefault="009B6F07">
      <w:pPr>
        <w:pStyle w:val="AssumptionBody"/>
      </w:pPr>
      <w:r>
        <w:t>The date used for the Conflict Restriction Window Tunable calculation relies on the date value specified in the New Service Provider due date.</w:t>
      </w:r>
    </w:p>
    <w:p w:rsidR="009B6F07" w:rsidRDefault="009B6F07">
      <w:pPr>
        <w:pStyle w:val="RequirementHead"/>
      </w:pPr>
      <w:r>
        <w:t>RR5</w:t>
      </w:r>
      <w:r>
        <w:noBreakHyphen/>
        <w:t>42.3</w:t>
      </w:r>
      <w:r>
        <w:tab/>
        <w:t>Conflict Subscription Version - Conflict Restriction Window Tunable</w:t>
      </w:r>
    </w:p>
    <w:p w:rsidR="009B6F07" w:rsidRDefault="009B6F07">
      <w:pPr>
        <w:pStyle w:val="RequirementBody"/>
      </w:pPr>
      <w:r>
        <w:t>NPAC SMS shall allow the NPAC SMS Administrator to modify the Conflict Restriction Window Tunable parameter.</w:t>
      </w:r>
    </w:p>
    <w:p w:rsidR="009B6F07" w:rsidRDefault="009B6F07">
      <w:pPr>
        <w:pStyle w:val="RequirementHead"/>
      </w:pPr>
      <w:r>
        <w:t>RR5</w:t>
      </w:r>
      <w:r>
        <w:noBreakHyphen/>
        <w:t>42.4</w:t>
      </w:r>
      <w:r>
        <w:tab/>
        <w:t>Conflict Subscription Version - Conflict Restriction Window Tunable Default</w:t>
      </w:r>
    </w:p>
    <w:p w:rsidR="009B6F07" w:rsidRDefault="009B6F07">
      <w:pPr>
        <w:pStyle w:val="RequirementBody"/>
      </w:pPr>
      <w:r>
        <w:t>NPAC SMS shall default the Conflict Restriction Window Tunable parameter to 17:00/18:00 UTC, adjusted for Standard/Daylight time changes.</w:t>
      </w:r>
    </w:p>
    <w:p w:rsidR="009B6F07" w:rsidRDefault="009B6F07">
      <w:pPr>
        <w:pStyle w:val="RequirementHead"/>
        <w:numPr>
          <w:ilvl w:val="12"/>
          <w:numId w:val="0"/>
        </w:numPr>
        <w:ind w:left="1260" w:hanging="1260"/>
      </w:pPr>
      <w:r>
        <w:t>RR5</w:t>
      </w:r>
      <w:r>
        <w:noBreakHyphen/>
        <w:t>42.5</w:t>
      </w:r>
      <w:r>
        <w:tab/>
        <w:t>Conflict Subscription Version – Short Timer Usage</w:t>
      </w:r>
    </w:p>
    <w:p w:rsidR="009B6F07" w:rsidRDefault="009B6F07">
      <w:pPr>
        <w:pStyle w:val="RequirementBody"/>
      </w:pPr>
      <w:r>
        <w:t>NPAC SMS shall not apply the Conflict Restriction Window Tunable to subscription versions being ported using short timers.</w:t>
      </w:r>
    </w:p>
    <w:p w:rsidR="009B6F07" w:rsidRDefault="009B6F07">
      <w:pPr>
        <w:pStyle w:val="RequirementHead"/>
      </w:pPr>
      <w:r>
        <w:t>R5</w:t>
      </w:r>
      <w:r>
        <w:noBreakHyphen/>
        <w:t>44.1</w:t>
      </w:r>
      <w:r>
        <w:tab/>
        <w:t>Conflict Subscription Version - Set Status to Conflict</w:t>
      </w:r>
    </w:p>
    <w:p w:rsidR="009B6F07" w:rsidRDefault="009B6F07">
      <w:pPr>
        <w:pStyle w:val="RequirementBody"/>
      </w:pPr>
      <w:r>
        <w:t>NPAC SMS shall, upon placing a Subscription Version into conflict, set the version status to conflict.</w:t>
      </w:r>
    </w:p>
    <w:p w:rsidR="009B6F07" w:rsidRDefault="009B6F07">
      <w:pPr>
        <w:pStyle w:val="RequirementHead"/>
      </w:pPr>
      <w:r>
        <w:t>R5-44.2</w:t>
      </w:r>
      <w:r>
        <w:tab/>
        <w:t>Conflict Subscription Version - Set Conflict Date and Time</w:t>
      </w:r>
    </w:p>
    <w:p w:rsidR="009B6F07" w:rsidRDefault="009B6F07">
      <w:pPr>
        <w:pStyle w:val="RequirementBody"/>
      </w:pPr>
      <w:r>
        <w:t>NPAC SMS shall, upon placing a Subscription Version into conflict, record the current date and time as the conflict date and time stamp.</w:t>
      </w:r>
    </w:p>
    <w:p w:rsidR="009B6F07" w:rsidRDefault="009B6F07">
      <w:pPr>
        <w:pStyle w:val="RequirementHead"/>
      </w:pPr>
      <w:r>
        <w:lastRenderedPageBreak/>
        <w:t>R5-44.3</w:t>
      </w:r>
      <w:r>
        <w:tab/>
        <w:t>Conflict Subscription Version - Successful Completion Message</w:t>
      </w:r>
    </w:p>
    <w:p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rsidR="009B6F07" w:rsidRDefault="009B6F07">
      <w:pPr>
        <w:pStyle w:val="RequirementHead"/>
      </w:pPr>
      <w:r>
        <w:t>R5</w:t>
      </w:r>
      <w:r>
        <w:noBreakHyphen/>
        <w:t>45.1</w:t>
      </w:r>
      <w:r>
        <w:tab/>
        <w:t>Conflict Expiration Window - Tunable Parameter</w:t>
      </w:r>
    </w:p>
    <w:p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rsidR="009B6F07" w:rsidRDefault="009B6F07">
      <w:pPr>
        <w:pStyle w:val="RequirementHead"/>
      </w:pPr>
      <w:r>
        <w:t>R5-45.2</w:t>
      </w:r>
      <w:r>
        <w:tab/>
        <w:t>Conflict Expiration Window - Tunable Parameter Default</w:t>
      </w:r>
    </w:p>
    <w:p w:rsidR="009B6F07" w:rsidRDefault="009B6F07">
      <w:pPr>
        <w:pStyle w:val="RequirementBody"/>
        <w:rPr>
          <w:b/>
        </w:rPr>
      </w:pPr>
      <w:r>
        <w:t>NPAC SMS shall default the Conflict Expiration Window</w:t>
      </w:r>
      <w:r>
        <w:rPr>
          <w:b/>
        </w:rPr>
        <w:t xml:space="preserve"> </w:t>
      </w:r>
      <w:r>
        <w:t>tunable parameter to 30 calendar days.</w:t>
      </w:r>
    </w:p>
    <w:p w:rsidR="009B6F07" w:rsidRDefault="009B6F07">
      <w:pPr>
        <w:pStyle w:val="RequirementHead"/>
      </w:pPr>
      <w:r>
        <w:t>R5-45.3</w:t>
      </w:r>
      <w:r>
        <w:tab/>
        <w:t>Conflict Expiration Window - Tunable Parameter Modification</w:t>
      </w:r>
    </w:p>
    <w:p w:rsidR="009B6F07" w:rsidRDefault="009B6F07">
      <w:pPr>
        <w:pStyle w:val="RequirementBody"/>
      </w:pPr>
      <w:r>
        <w:t>NPAC SMS shall allow the NPAC SMS Administration to modify the Conflict Expiration Window</w:t>
      </w:r>
      <w:r>
        <w:rPr>
          <w:b/>
        </w:rPr>
        <w:t xml:space="preserve"> </w:t>
      </w:r>
      <w:r>
        <w:t>tunable parameter.</w:t>
      </w:r>
    </w:p>
    <w:p w:rsidR="009B6F07" w:rsidRDefault="009B6F07">
      <w:pPr>
        <w:pStyle w:val="RequirementHead"/>
      </w:pPr>
      <w:r>
        <w:t>R5-45.4</w:t>
      </w:r>
      <w:r>
        <w:tab/>
        <w:t>Conflict Subscription Version - Set to Cancel</w:t>
      </w:r>
    </w:p>
    <w:p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rsidR="009B6F07" w:rsidRDefault="009B6F07">
      <w:pPr>
        <w:pStyle w:val="RequirementHead"/>
      </w:pPr>
      <w:r>
        <w:t>R5-45.5</w:t>
      </w:r>
      <w:r>
        <w:tab/>
        <w:t>Conflict Subscription Version - Set Cancellation Date Timestamp</w:t>
      </w:r>
    </w:p>
    <w:p w:rsidR="009B6F07" w:rsidRDefault="009B6F07">
      <w:pPr>
        <w:pStyle w:val="RequirementBody"/>
      </w:pPr>
      <w:r>
        <w:t>NPAC SMS shall set a Subscription Version cancellation date timestamp to the current time upon setting a conflict Subscription Version to cancel.</w:t>
      </w:r>
    </w:p>
    <w:p w:rsidR="009B6F07" w:rsidRDefault="009B6F07">
      <w:pPr>
        <w:pStyle w:val="RequirementHead"/>
      </w:pPr>
      <w:r>
        <w:t>R5-45.6</w:t>
      </w:r>
      <w:r>
        <w:tab/>
        <w:t>Conflict Subscription Version - Inform Service Providers of Cancel Status</w:t>
      </w:r>
    </w:p>
    <w:p w:rsidR="009B6F07" w:rsidRDefault="009B6F07">
      <w:pPr>
        <w:pStyle w:val="RequirementBody"/>
      </w:pPr>
      <w:r>
        <w:t>NPAC SMS shall notify both Service Providers after a Subscription Version status is set to cancel from conflict.</w:t>
      </w:r>
    </w:p>
    <w:p w:rsidR="009B6F07" w:rsidRDefault="009B6F07">
      <w:pPr>
        <w:pStyle w:val="Heading6"/>
        <w:keepNext/>
      </w:pPr>
      <w:bookmarkStart w:id="4279" w:name="_Toc391630993"/>
      <w:r>
        <w:t>Removing a Subscription Version from Conflict</w:t>
      </w:r>
      <w:bookmarkEnd w:id="4279"/>
    </w:p>
    <w:p w:rsidR="009B6F07" w:rsidRDefault="009B6F07">
      <w:pPr>
        <w:pStyle w:val="RequirementHead"/>
      </w:pPr>
      <w:r>
        <w:t>R5</w:t>
      </w:r>
      <w:r>
        <w:noBreakHyphen/>
        <w:t>46</w:t>
      </w:r>
      <w:r>
        <w:tab/>
        <w:t>Conflict Resolution Subscription Version - Version Identification</w:t>
      </w:r>
    </w:p>
    <w:p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7</w:t>
      </w:r>
      <w:r>
        <w:tab/>
        <w:t>Conflict Resolution Subscription Version - Invalid Status Notification</w:t>
      </w:r>
    </w:p>
    <w:p w:rsidR="009B6F07" w:rsidRDefault="009B6F07">
      <w:pPr>
        <w:pStyle w:val="RequirementBody"/>
      </w:pPr>
      <w:r>
        <w:t>NPAC SMS shall send an error message to the originating user if the Subscription Version status is not in conflict upon attempting to set the Subscription Version to pending.</w:t>
      </w:r>
    </w:p>
    <w:p w:rsidR="009B6F07" w:rsidRDefault="009B6F07">
      <w:pPr>
        <w:pStyle w:val="RequirementHead"/>
      </w:pPr>
      <w:r>
        <w:t>R5</w:t>
      </w:r>
      <w:r>
        <w:noBreakHyphen/>
        <w:t>50.1</w:t>
      </w:r>
      <w:r>
        <w:tab/>
        <w:t>Conflict Resolution Subscription Version - Set Status</w:t>
      </w:r>
    </w:p>
    <w:p w:rsidR="009B6F07" w:rsidRDefault="009B6F07">
      <w:pPr>
        <w:pStyle w:val="RequirementBody"/>
      </w:pPr>
      <w:r>
        <w:t>NPAC SMS shall set the version status to pending if the Subscription Version is in conflict upon a request from NPAC personnel, new, or old service providers to set a Subscription Version to pending.</w:t>
      </w:r>
    </w:p>
    <w:p w:rsidR="009B6F07" w:rsidRDefault="009B6F07">
      <w:pPr>
        <w:pStyle w:val="RequirementHead"/>
      </w:pPr>
      <w:r>
        <w:lastRenderedPageBreak/>
        <w:t>R5-50.2</w:t>
      </w:r>
      <w:r>
        <w:tab/>
        <w:t>Conflict Resolution Subscription Version - Status Message</w:t>
      </w:r>
    </w:p>
    <w:p w:rsidR="009B6F07" w:rsidRDefault="009B6F07">
      <w:pPr>
        <w:pStyle w:val="RequirementBody"/>
      </w:pPr>
      <w:r>
        <w:t>NPAC SMS shall send an appropriate message to the originating user indicating successful completion of the process to set a subscription to pending.</w:t>
      </w:r>
    </w:p>
    <w:p w:rsidR="009B6F07" w:rsidRDefault="009B6F07">
      <w:pPr>
        <w:pStyle w:val="RequirementHead"/>
      </w:pPr>
      <w:r>
        <w:t>RR5-12.1</w:t>
      </w:r>
      <w:r>
        <w:tab/>
        <w:t>Conflict Resolution Subscription Version - Inform Both Service Providers of Pending Status</w:t>
      </w:r>
    </w:p>
    <w:p w:rsidR="009B6F07" w:rsidRDefault="009B6F07">
      <w:pPr>
        <w:pStyle w:val="RequirementBody"/>
      </w:pPr>
      <w:r>
        <w:t>NPAC SMS shall inform both Service Providers when the status of a Subscription Version is set to pending for an Inter-Service Provider port.</w:t>
      </w:r>
    </w:p>
    <w:p w:rsidR="009B6F07" w:rsidRDefault="009B6F07">
      <w:pPr>
        <w:pStyle w:val="RequirementHead"/>
      </w:pPr>
      <w:r>
        <w:t>RR5</w:t>
      </w:r>
      <w:r>
        <w:noBreakHyphen/>
        <w:t>12.3</w:t>
      </w:r>
      <w:r>
        <w:tab/>
        <w:t>Conflict Resolution New Service Provider Restriction Tunable Parameter</w:t>
      </w:r>
    </w:p>
    <w:p w:rsidR="009B6F07" w:rsidRDefault="009B6F07" w:rsidP="0010692B">
      <w:pPr>
        <w:pStyle w:val="RequirementBody"/>
        <w:spacing w:after="120"/>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rsidR="001264D6" w:rsidRPr="00E51215" w:rsidRDefault="001264D6" w:rsidP="0010692B">
      <w:pPr>
        <w:pStyle w:val="RequirementBody"/>
      </w:pPr>
      <w:r w:rsidRPr="00E51215">
        <w:t xml:space="preserve">NOTE: In the case where a subscription version is put into conflict (status is conflict), then cancelled (status is cancel-pending), then cancel un-do (status is </w:t>
      </w:r>
      <w:r w:rsidR="00854734">
        <w:t>returned</w:t>
      </w:r>
      <w:r w:rsidRPr="00E51215">
        <w:t xml:space="preserve"> to conflict), the number of business hours is based on when the subscription version initially went into conflict, not when it is returned back to conflict.</w:t>
      </w:r>
    </w:p>
    <w:p w:rsidR="009B6F07" w:rsidRDefault="009B6F07">
      <w:pPr>
        <w:pStyle w:val="RequirementHead"/>
      </w:pPr>
      <w:r>
        <w:t>RR5-12.4</w:t>
      </w:r>
      <w:r>
        <w:tab/>
        <w:t>Long Conflict Resolution New Service Provider Restriction - Tunable Parameter Default</w:t>
      </w:r>
    </w:p>
    <w:p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rsidR="009B6F07" w:rsidRDefault="009B6F07">
      <w:pPr>
        <w:pStyle w:val="RequirementHead"/>
      </w:pPr>
      <w:r>
        <w:t>RR5-12.5</w:t>
      </w:r>
      <w:r>
        <w:tab/>
        <w:t>Conflict Resolution New Service Provider Restriction Tunable Parameter Modification</w:t>
      </w:r>
    </w:p>
    <w:p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rsidR="009B6F07" w:rsidRDefault="009B6F07">
      <w:pPr>
        <w:pStyle w:val="RequirementHead"/>
        <w:numPr>
          <w:ilvl w:val="12"/>
          <w:numId w:val="0"/>
        </w:numPr>
        <w:ind w:left="1260" w:hanging="1260"/>
      </w:pPr>
      <w:r>
        <w:t>RR5-12.6</w:t>
      </w:r>
      <w:r>
        <w:tab/>
        <w:t>Short Conflict Resolution New Service Provider Restriction - Tunable Parameter Default</w:t>
      </w:r>
    </w:p>
    <w:p w:rsidR="009B6F07" w:rsidRDefault="009B6F07">
      <w:pPr>
        <w:pStyle w:val="RequirementBody"/>
      </w:pPr>
      <w:r>
        <w:t>NPAC SMS shall default the short Conflict Resolution New Service Provider Restriction tunable parameter to 6 business hours.</w:t>
      </w:r>
    </w:p>
    <w:p w:rsidR="009B6F07" w:rsidRDefault="009B6F07">
      <w:pPr>
        <w:pStyle w:val="RequirementHead"/>
      </w:pPr>
      <w:r>
        <w:t xml:space="preserve">RR5-14 </w:t>
      </w:r>
      <w:r>
        <w:tab/>
        <w:t>Conflict Resolution Acknowledgment - Update Conflict Resolution Date and Time Stamp</w:t>
      </w:r>
    </w:p>
    <w:p w:rsidR="009B6F07" w:rsidRDefault="009B6F07">
      <w:pPr>
        <w:pStyle w:val="RequirementBody"/>
      </w:pPr>
      <w:r>
        <w:t>NPAC SMS shall update the conflict resolution date and time stamp with the current date and time and set the old Service Provider Authorization flag to true when conflict is resolved.</w:t>
      </w:r>
    </w:p>
    <w:p w:rsidR="009B6F07" w:rsidRDefault="009B6F07">
      <w:pPr>
        <w:pStyle w:val="RequirementHead"/>
      </w:pPr>
      <w:r>
        <w:t>RR5-137</w:t>
      </w:r>
      <w:r>
        <w:tab/>
      </w:r>
      <w:r>
        <w:tab/>
        <w:t>Conflict Resolution Subscription Version – Restriction for Cause Code Values</w:t>
      </w:r>
    </w:p>
    <w:p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rsidR="009B6F07" w:rsidRDefault="009B6F07">
      <w:pPr>
        <w:pStyle w:val="RequirementHead"/>
      </w:pPr>
      <w:r>
        <w:t>RR5-138</w:t>
      </w:r>
      <w:r>
        <w:tab/>
      </w:r>
      <w:r>
        <w:tab/>
        <w:t>Conflict Resolution Subscription Version –Conflict Resolution New Service Provider Restriction Tunable Application</w:t>
      </w:r>
    </w:p>
    <w:p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rsidR="009B6F07" w:rsidRDefault="009B6F07">
      <w:pPr>
        <w:pStyle w:val="RequirementHead"/>
      </w:pPr>
      <w:r>
        <w:lastRenderedPageBreak/>
        <w:t>RR5-139</w:t>
      </w:r>
      <w:r>
        <w:tab/>
      </w:r>
      <w:r>
        <w:tab/>
        <w:t>Conflict Resolution Subscription Version – Restricted Cause Code Notification</w:t>
      </w:r>
    </w:p>
    <w:p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rsidR="009B6F07" w:rsidRDefault="009B6F07">
      <w:pPr>
        <w:pStyle w:val="RequirementHead"/>
      </w:pPr>
      <w:r>
        <w:t>RR5-168</w:t>
      </w:r>
      <w:r>
        <w:tab/>
        <w:t>Regional Prevent Conflict Resolution 50/51 Tunable</w:t>
      </w:r>
    </w:p>
    <w:p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rsidR="009B6F07" w:rsidRDefault="009B6F07">
      <w:pPr>
        <w:pStyle w:val="RequirementHead"/>
        <w:rPr>
          <w:szCs w:val="24"/>
          <w:lang w:val="en-GB"/>
        </w:rPr>
      </w:pPr>
      <w:r>
        <w:t>RR5-169</w:t>
      </w:r>
      <w:r>
        <w:tab/>
      </w:r>
      <w:r>
        <w:rPr>
          <w:szCs w:val="24"/>
          <w:lang w:val="en-GB"/>
        </w:rPr>
        <w:t>Regional Prevent Conflict Resolution 50/51 Tunable Default</w:t>
      </w:r>
    </w:p>
    <w:p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rsidR="009B6F07" w:rsidRDefault="009B6F07">
      <w:pPr>
        <w:pStyle w:val="RequirementHead"/>
        <w:rPr>
          <w:szCs w:val="24"/>
          <w:lang w:val="en-GB"/>
        </w:rPr>
      </w:pPr>
      <w:r>
        <w:t>RR5-170</w:t>
      </w:r>
      <w:r>
        <w:tab/>
      </w:r>
      <w:r>
        <w:rPr>
          <w:szCs w:val="24"/>
          <w:lang w:val="en-GB"/>
        </w:rPr>
        <w:t>Regional Prevent Conflict Resolution 50/51 Tunable Modification</w:t>
      </w:r>
    </w:p>
    <w:p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rsidR="009B6F07" w:rsidRDefault="009B6F07">
      <w:pPr>
        <w:pStyle w:val="Heading5"/>
      </w:pPr>
      <w:bookmarkStart w:id="4280" w:name="_Toc391630994"/>
      <w:r>
        <w:t>Subscription Version Activation</w:t>
      </w:r>
      <w:bookmarkEnd w:id="4280"/>
    </w:p>
    <w:p w:rsidR="009B6F07" w:rsidRDefault="009B6F07">
      <w:pPr>
        <w:pStyle w:val="BodyText"/>
      </w:pPr>
      <w:r>
        <w:t xml:space="preserve">This section provides the requirements for the Subscription Version Activation functionality, which is executed upon the NPAC personnel </w:t>
      </w:r>
      <w:r w:rsidR="004D0C9E">
        <w:t>or SOA</w:t>
      </w:r>
      <w:r w:rsidR="00C145ED">
        <w:t>-to-NPAC</w:t>
      </w:r>
      <w:r>
        <w:t xml:space="preserve"> SMS interface user requesting to activate a Subscription Version.  Requirements related to activation are contained in requirement R5-23.</w:t>
      </w:r>
    </w:p>
    <w:p w:rsidR="009B6F07" w:rsidRDefault="009B6F07">
      <w:pPr>
        <w:pStyle w:val="RequirementHead"/>
      </w:pPr>
      <w:r>
        <w:t>R5</w:t>
      </w:r>
      <w:r>
        <w:noBreakHyphen/>
        <w:t>51.1</w:t>
      </w:r>
      <w:r>
        <w:tab/>
        <w:t>Activate Subscription Version - Version Identification</w:t>
      </w:r>
    </w:p>
    <w:p w:rsidR="009B6F07" w:rsidRDefault="009B6F07">
      <w:pPr>
        <w:pStyle w:val="RequirementBody"/>
        <w:keepNext/>
        <w:spacing w:after="120"/>
      </w:pPr>
      <w:r>
        <w:t>NPAC SMS shall require the following data from the NPAC personnel or new service provider to identify the Subscription Version to be activated:</w:t>
      </w:r>
    </w:p>
    <w:p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rsidR="009B6F07" w:rsidRDefault="009B6F07">
      <w:pPr>
        <w:pStyle w:val="BodyText2"/>
        <w:keepNext/>
      </w:pPr>
      <w:r>
        <w:t>or</w:t>
      </w:r>
    </w:p>
    <w:p w:rsidR="009B6F07" w:rsidRDefault="009B6F07">
      <w:pPr>
        <w:pStyle w:val="BodyText2"/>
        <w:keepNext/>
        <w:spacing w:after="360"/>
      </w:pPr>
      <w:r>
        <w:t>Subscription Version ID</w:t>
      </w:r>
    </w:p>
    <w:p w:rsidR="009B6F07" w:rsidRDefault="009B6F07">
      <w:pPr>
        <w:pStyle w:val="RequirementHead"/>
      </w:pPr>
      <w:r>
        <w:t>R5-51.2</w:t>
      </w:r>
      <w:r>
        <w:tab/>
        <w:t>Activate Subscription Version - Broadcast Complete Date and Time Stamp</w:t>
      </w:r>
    </w:p>
    <w:p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rsidR="009B6F07" w:rsidRDefault="009B6F07">
      <w:pPr>
        <w:pStyle w:val="RequirementHead"/>
      </w:pPr>
      <w:r>
        <w:t>RR5-21</w:t>
      </w:r>
      <w:r>
        <w:tab/>
        <w:t>Activate “porting to original” Subscription Version</w:t>
      </w:r>
    </w:p>
    <w:p w:rsidR="009B6F07" w:rsidRDefault="009B6F07">
      <w:pPr>
        <w:pStyle w:val="RequirementBody"/>
      </w:pPr>
      <w:r>
        <w:t>NPAC SMS shall proceed with the “immediate” disconnect processing when a “porting to original” Subscription Version is activated.</w:t>
      </w:r>
    </w:p>
    <w:p w:rsidR="009B6F07" w:rsidRDefault="009B6F07">
      <w:pPr>
        <w:pStyle w:val="RequirementHead"/>
      </w:pPr>
      <w:r>
        <w:t>RR5-22</w:t>
      </w:r>
      <w:r>
        <w:tab/>
        <w:t>Activate Subscription Version - Set Activation Received Timestamp</w:t>
      </w:r>
    </w:p>
    <w:p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rsidR="009B6F07" w:rsidRDefault="009B6F07">
      <w:pPr>
        <w:pStyle w:val="RequirementHead"/>
      </w:pPr>
      <w:r>
        <w:lastRenderedPageBreak/>
        <w:t>R5</w:t>
      </w:r>
      <w:r>
        <w:noBreakHyphen/>
        <w:t>52</w:t>
      </w:r>
      <w:r>
        <w:tab/>
        <w:t>Activate Subscription Version - Invalid Status Notification</w:t>
      </w:r>
    </w:p>
    <w:p w:rsidR="009B6F07" w:rsidRDefault="009B6F07">
      <w:pPr>
        <w:pStyle w:val="RequirementBody"/>
      </w:pPr>
      <w:r>
        <w:t>NPAC SMS shall send an error message to the originating user if the version status is not pending upon Subscription Version activation.</w:t>
      </w:r>
    </w:p>
    <w:p w:rsidR="009B6F07" w:rsidRDefault="009B6F07">
      <w:pPr>
        <w:pStyle w:val="RequirementHead"/>
      </w:pPr>
      <w:r>
        <w:t>R5-53.1</w:t>
      </w:r>
      <w:r>
        <w:tab/>
        <w:t>Activate Subscription Version - Validation</w:t>
      </w:r>
    </w:p>
    <w:p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rsidR="009B6F07" w:rsidRDefault="009B6F07">
      <w:pPr>
        <w:pStyle w:val="RequirementHead"/>
      </w:pPr>
      <w:r>
        <w:t>R5-53.2</w:t>
      </w:r>
      <w:r>
        <w:tab/>
        <w:t>Activate Subscription Version Validation Error Message</w:t>
      </w:r>
    </w:p>
    <w:p w:rsidR="009B6F07" w:rsidRDefault="009B6F07">
      <w:pPr>
        <w:pStyle w:val="RequirementBody"/>
      </w:pPr>
      <w:r>
        <w:t>NPAC SMS shall send an error message to the originating user if the Subscription validation fails.</w:t>
      </w:r>
    </w:p>
    <w:p w:rsidR="009B6F07" w:rsidRDefault="009B6F07">
      <w:pPr>
        <w:pStyle w:val="RequirementHead"/>
      </w:pPr>
      <w:r>
        <w:t>R5-53.3</w:t>
      </w:r>
      <w:r>
        <w:tab/>
        <w:t>Activate Subscription Version - Validate Due Date</w:t>
      </w:r>
    </w:p>
    <w:p w:rsidR="009B6F07" w:rsidRDefault="009B6F07">
      <w:pPr>
        <w:pStyle w:val="RequirementBody"/>
      </w:pPr>
      <w:r>
        <w:t>NPAC SMS shall verify that a pending Subscription Version is eligible for activation by ensuring that the new Service Provider due date is less than or equal to the current date.</w:t>
      </w:r>
    </w:p>
    <w:p w:rsidR="00B875E1" w:rsidRPr="00B875E1" w:rsidRDefault="009A12C3" w:rsidP="00B875E1">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rsidR="00B875E1" w:rsidRPr="00B875E1" w:rsidRDefault="009A12C3" w:rsidP="00B875E1">
      <w:pPr>
        <w:pStyle w:val="RequirementBody"/>
      </w:pPr>
      <w:r w:rsidRPr="009A12C3">
        <w:t>NPAC SMS shall accept a Subscription Version Activate request for a pseudo-LRN record from a Service Provider SOA only when the NPAC Customer SOA Pseudo-LRN Indicator is set to TRUE.</w:t>
      </w:r>
      <w:r w:rsidR="00B875E1">
        <w:t xml:space="preserve">  (previously NANC 442, Req 77)</w:t>
      </w:r>
    </w:p>
    <w:p w:rsidR="009B6F07" w:rsidRDefault="009B6F07">
      <w:pPr>
        <w:pStyle w:val="RequirementHead"/>
      </w:pPr>
      <w:r>
        <w:t>R5</w:t>
      </w:r>
      <w:r>
        <w:noBreakHyphen/>
        <w:t>55</w:t>
      </w:r>
      <w:r>
        <w:tab/>
        <w:t>Activate Subscription Version - Local SMS Identification</w:t>
      </w:r>
    </w:p>
    <w:p w:rsidR="009B6F07" w:rsidRDefault="009B6F07">
      <w:pPr>
        <w:pStyle w:val="RequirementBody"/>
      </w:pPr>
      <w:r>
        <w:t>NPAC SMS shall determine which Local SMSs to send the Subscription Version to by identifying all Local SMS that are accepting Subscription Version data downloads for the given NPA-NXX.</w:t>
      </w:r>
    </w:p>
    <w:p w:rsidR="009B6F07" w:rsidRDefault="009B6F07">
      <w:pPr>
        <w:pStyle w:val="RequirementHead"/>
      </w:pPr>
      <w:r>
        <w:t>R5</w:t>
      </w:r>
      <w:r>
        <w:noBreakHyphen/>
        <w:t>57.1</w:t>
      </w:r>
      <w:r>
        <w:tab/>
        <w:t>Activate Subscription Version - Send to Local SMSs</w:t>
      </w:r>
    </w:p>
    <w:p w:rsidR="009B6F07" w:rsidRDefault="009B6F07">
      <w:pPr>
        <w:pStyle w:val="RequirementBody"/>
      </w:pPr>
      <w:r>
        <w:t xml:space="preserve">NPAC SMS shall send the activated Subscription Version for an activated Inter or Intra-Service Provider port via the NPAC </w:t>
      </w:r>
      <w:r w:rsidR="00C145ED">
        <w:t>SMS-to-L</w:t>
      </w:r>
      <w:r>
        <w:t>ocal SMS Interface to the Local SMSs.</w:t>
      </w:r>
    </w:p>
    <w:p w:rsidR="00B875E1" w:rsidRPr="00B875E1" w:rsidRDefault="00B875E1" w:rsidP="00B875E1">
      <w:pPr>
        <w:pStyle w:val="RequirementHead"/>
      </w:pPr>
      <w:r>
        <w:t>RR5-</w:t>
      </w:r>
      <w:r w:rsidR="000B779B">
        <w:t>210</w:t>
      </w:r>
      <w:r w:rsidRPr="00B875E1">
        <w:tab/>
        <w:t>Activate Subscription Version - Local SMS Identification – Pseudo-LRN</w:t>
      </w:r>
    </w:p>
    <w:p w:rsidR="00B875E1" w:rsidRPr="00B875E1" w:rsidRDefault="00B875E1" w:rsidP="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previously NANC 442, Req 29)</w:t>
      </w:r>
    </w:p>
    <w:p w:rsidR="009B6F07" w:rsidRDefault="009B6F07">
      <w:pPr>
        <w:pStyle w:val="RequirementHead"/>
      </w:pPr>
      <w:r>
        <w:t>R5</w:t>
      </w:r>
      <w:r>
        <w:noBreakHyphen/>
        <w:t>57.2</w:t>
      </w:r>
      <w:r>
        <w:tab/>
        <w:t>Activate Subscription Version - Set to Sending</w:t>
      </w:r>
    </w:p>
    <w:p w:rsidR="009B6F07" w:rsidRDefault="009B6F07">
      <w:pPr>
        <w:pStyle w:val="RequirementBody"/>
      </w:pPr>
      <w:r>
        <w:t>NPAC SMS shall set the subscription status to sending upon sending the activated Subscription Version to the Local SMSs.</w:t>
      </w:r>
    </w:p>
    <w:p w:rsidR="009B6F07" w:rsidRDefault="009B6F07">
      <w:pPr>
        <w:pStyle w:val="RequirementHead"/>
      </w:pPr>
      <w:r>
        <w:t>R5</w:t>
      </w:r>
      <w:r>
        <w:noBreakHyphen/>
        <w:t>57.3</w:t>
      </w:r>
      <w:r>
        <w:tab/>
        <w:t>Activate Subscription Version - Date and Time Stamp</w:t>
      </w:r>
    </w:p>
    <w:p w:rsidR="009B6F07" w:rsidRDefault="009B6F07">
      <w:pPr>
        <w:pStyle w:val="RequirementBody"/>
      </w:pPr>
      <w:r>
        <w:t>NPAC SMS shall record the current date and time as the broadcast date and time stamp upon initiating sending the activated subscription to the Local SMSs.</w:t>
      </w:r>
    </w:p>
    <w:p w:rsidR="009B6F07" w:rsidRDefault="009B6F07">
      <w:pPr>
        <w:pStyle w:val="RequirementHead"/>
      </w:pPr>
      <w:r>
        <w:lastRenderedPageBreak/>
        <w:t>R5</w:t>
      </w:r>
      <w:r>
        <w:noBreakHyphen/>
        <w:t>58.1</w:t>
      </w:r>
      <w:r>
        <w:tab/>
        <w:t>Local SMS Activation message logging</w:t>
      </w:r>
    </w:p>
    <w:p w:rsidR="009B6F07" w:rsidRDefault="009B6F07">
      <w:pPr>
        <w:pStyle w:val="RequirementBody"/>
      </w:pPr>
      <w:r>
        <w:t>NPAC SMS shall log the activation responses resulting from the activation requests sent to the Local SMSs.</w:t>
      </w:r>
    </w:p>
    <w:p w:rsidR="009B6F07" w:rsidRDefault="009B6F07">
      <w:pPr>
        <w:pStyle w:val="RequirementHead"/>
      </w:pPr>
      <w:r>
        <w:t>R5-58.2</w:t>
      </w:r>
      <w:r>
        <w:tab/>
        <w:t>Local SMS Activation Log Retention Period - Tunable Parameter</w:t>
      </w:r>
    </w:p>
    <w:p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rsidR="009B6F07" w:rsidRDefault="009B6F07">
      <w:pPr>
        <w:pStyle w:val="RequirementHead"/>
      </w:pPr>
      <w:r>
        <w:t>R5-58.3</w:t>
      </w:r>
      <w:r>
        <w:tab/>
        <w:t>Local SMS Activation Log Retention Period - Tunable Parameter Modification</w:t>
      </w:r>
    </w:p>
    <w:p w:rsidR="009B6F07" w:rsidRDefault="009B6F07">
      <w:pPr>
        <w:pStyle w:val="RequirementBody"/>
      </w:pPr>
      <w:r>
        <w:t>NPAC SMS shall allow the NPAC SMS Administrator to modify the</w:t>
      </w:r>
      <w:r>
        <w:rPr>
          <w:b/>
        </w:rPr>
        <w:t xml:space="preserve"> </w:t>
      </w:r>
      <w:r>
        <w:t>Local SMS Activation Log Retention Period tunable parameter.</w:t>
      </w:r>
    </w:p>
    <w:p w:rsidR="009B6F07" w:rsidRDefault="009B6F07">
      <w:pPr>
        <w:pStyle w:val="RequirementHead"/>
      </w:pPr>
      <w:r>
        <w:t>R5-58.4</w:t>
      </w:r>
      <w:r>
        <w:tab/>
        <w:t>Local SMS Activation Log Retention Period - Tunable Parameter Default</w:t>
      </w:r>
    </w:p>
    <w:p w:rsidR="009B6F07" w:rsidRDefault="009B6F07">
      <w:pPr>
        <w:pStyle w:val="RequirementBody"/>
      </w:pPr>
      <w:r>
        <w:t>NPAC SMS shall default the Local SMS Activation Log Retention Period tunable parameter to 90 calendar days.</w:t>
      </w:r>
    </w:p>
    <w:p w:rsidR="009B6F07" w:rsidRDefault="009B6F07">
      <w:pPr>
        <w:pStyle w:val="RequirementHead"/>
      </w:pPr>
      <w:r>
        <w:t>R5-58.5</w:t>
      </w:r>
      <w:r>
        <w:tab/>
        <w:t>Local SMS Activation Message Log - Viewing</w:t>
      </w:r>
    </w:p>
    <w:p w:rsidR="009B6F07" w:rsidRDefault="009B6F07">
      <w:pPr>
        <w:pStyle w:val="RequirementBody"/>
      </w:pPr>
      <w:r>
        <w:t>NPAC SMS shall allow NPAC personnel to view the Local SMS Activation Message log.</w:t>
      </w:r>
    </w:p>
    <w:p w:rsidR="009B6F07" w:rsidRDefault="009B6F07">
      <w:pPr>
        <w:pStyle w:val="RequirementHead"/>
      </w:pPr>
      <w:r>
        <w:t>R5</w:t>
      </w:r>
      <w:r>
        <w:noBreakHyphen/>
        <w:t>59.1</w:t>
      </w:r>
      <w:r>
        <w:tab/>
        <w:t>Activate Subscription Version - Set Status of Current to Active</w:t>
      </w:r>
    </w:p>
    <w:p w:rsidR="009B6F07" w:rsidRDefault="009B6F07">
      <w:pPr>
        <w:pStyle w:val="RequirementBody"/>
      </w:pPr>
      <w:r>
        <w:t>NPAC SMS shall, upon receiving successful activation acknowledgment from all involved Local SMSs, set the sending Subscription Version status to active.</w:t>
      </w:r>
    </w:p>
    <w:p w:rsidR="009B6F07" w:rsidRDefault="009B6F07">
      <w:pPr>
        <w:pStyle w:val="RequirementHead"/>
      </w:pPr>
      <w:r>
        <w:t>R5</w:t>
      </w:r>
      <w:r>
        <w:noBreakHyphen/>
        <w:t>59.2</w:t>
      </w:r>
      <w:r>
        <w:tab/>
        <w:t>Activate Subscription Version - Set Status of Previous to Old</w:t>
      </w:r>
    </w:p>
    <w:p w:rsidR="009B6F07" w:rsidRDefault="009B6F07">
      <w:pPr>
        <w:pStyle w:val="RequirementBody"/>
      </w:pPr>
      <w:r>
        <w:t>NPAC SMS shall upon receiving successful activation acknowledgment from any involved Local SMSs, set the previous active Subscription Version status to old.</w:t>
      </w:r>
    </w:p>
    <w:p w:rsidR="009B6F07" w:rsidRDefault="009B6F07">
      <w:pPr>
        <w:pStyle w:val="RequirementHead"/>
      </w:pPr>
      <w:r>
        <w:t>R5</w:t>
      </w:r>
      <w:r>
        <w:noBreakHyphen/>
        <w:t>60.1</w:t>
      </w:r>
      <w:r>
        <w:tab/>
        <w:t>Subscription Activation Retry Attempts - Tunable Parameter</w:t>
      </w:r>
    </w:p>
    <w:p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rsidR="009B6F07" w:rsidRDefault="009B6F07">
      <w:pPr>
        <w:pStyle w:val="RequirementHead"/>
      </w:pPr>
      <w:r>
        <w:t>R5-60.2</w:t>
      </w:r>
      <w:r>
        <w:tab/>
        <w:t>Subscription Activation Retry Interval - Tunable Parameter</w:t>
      </w:r>
    </w:p>
    <w:p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rsidR="009B6F07" w:rsidRDefault="009B6F07">
      <w:pPr>
        <w:pStyle w:val="RequirementHead"/>
      </w:pPr>
      <w:r>
        <w:t>R5-60.3</w:t>
      </w:r>
      <w:r>
        <w:tab/>
        <w:t>Subscription Activation Retry Attempts - Tunable Parameter Modification</w:t>
      </w:r>
    </w:p>
    <w:p w:rsidR="009B6F07" w:rsidRDefault="009B6F07">
      <w:pPr>
        <w:pStyle w:val="RequirementBody"/>
      </w:pPr>
      <w:r>
        <w:t>NPAC SMS shall allow the NPAC SMS Administrator to modify the Subscription Activation Retry Attempts</w:t>
      </w:r>
      <w:r>
        <w:rPr>
          <w:b/>
        </w:rPr>
        <w:t xml:space="preserve"> </w:t>
      </w:r>
      <w:r>
        <w:t>tunable parameter.</w:t>
      </w:r>
    </w:p>
    <w:p w:rsidR="009B6F07" w:rsidRDefault="009B6F07">
      <w:pPr>
        <w:pStyle w:val="RequirementHead"/>
      </w:pPr>
      <w:r>
        <w:t>R5-60.4</w:t>
      </w:r>
      <w:r>
        <w:tab/>
        <w:t>Subscription Activation Retry Interval - Tunable Parameter Modification</w:t>
      </w:r>
    </w:p>
    <w:p w:rsidR="009B6F07" w:rsidRDefault="009B6F07">
      <w:pPr>
        <w:pStyle w:val="RequirementBody"/>
      </w:pPr>
      <w:r>
        <w:t>NPAC SMS shall allow the NPAC SMS Administrator to modify the Subscription Activation Retry Interval</w:t>
      </w:r>
      <w:r>
        <w:rPr>
          <w:b/>
        </w:rPr>
        <w:t xml:space="preserve"> </w:t>
      </w:r>
      <w:r>
        <w:t>tunable parameter.</w:t>
      </w:r>
    </w:p>
    <w:p w:rsidR="009B6F07" w:rsidRDefault="009B6F07">
      <w:pPr>
        <w:pStyle w:val="RequirementHead"/>
      </w:pPr>
      <w:r>
        <w:lastRenderedPageBreak/>
        <w:t>R5-60.5</w:t>
      </w:r>
      <w:r>
        <w:tab/>
        <w:t>Subscription Activation Retry Attempts - Tunable Parameter Default</w:t>
      </w:r>
    </w:p>
    <w:p w:rsidR="009B6F07" w:rsidRDefault="009B6F07">
      <w:pPr>
        <w:pStyle w:val="RequirementBody"/>
      </w:pPr>
      <w:r>
        <w:t>NPAC SMS shall default the Subscription Activation Retry Attempts</w:t>
      </w:r>
      <w:r>
        <w:rPr>
          <w:b/>
        </w:rPr>
        <w:t xml:space="preserve"> </w:t>
      </w:r>
      <w:r>
        <w:t>tunable parameter to 3 times.</w:t>
      </w:r>
    </w:p>
    <w:p w:rsidR="009B6F07" w:rsidRDefault="009B6F07">
      <w:pPr>
        <w:pStyle w:val="RequirementHead"/>
      </w:pPr>
      <w:r>
        <w:t>R5-60.6</w:t>
      </w:r>
      <w:r>
        <w:tab/>
        <w:t>Subscription Activation Retry Interval - Tunable Parameter Default</w:t>
      </w:r>
    </w:p>
    <w:p w:rsidR="009B6F07" w:rsidRDefault="009B6F07">
      <w:pPr>
        <w:pStyle w:val="RequirementBody"/>
      </w:pPr>
      <w:r>
        <w:t>NPAC SMS shall default the Subscription Activation Retry Interval</w:t>
      </w:r>
      <w:r>
        <w:rPr>
          <w:b/>
        </w:rPr>
        <w:t xml:space="preserve"> </w:t>
      </w:r>
      <w:r>
        <w:t>tunable parameter to 2 minutes.</w:t>
      </w:r>
    </w:p>
    <w:p w:rsidR="009B6F07" w:rsidRDefault="009B6F07">
      <w:pPr>
        <w:pStyle w:val="RequirementHead"/>
      </w:pPr>
      <w:r>
        <w:t>R5-60.7</w:t>
      </w:r>
      <w:r>
        <w:tab/>
        <w:t>Subscription Version Activation Failure Retry</w:t>
      </w:r>
    </w:p>
    <w:p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rsidR="009B6F07" w:rsidRDefault="009B6F07">
      <w:pPr>
        <w:pStyle w:val="RequirementHead"/>
      </w:pPr>
      <w:r>
        <w:t>R5-60.8</w:t>
      </w:r>
      <w:r>
        <w:tab/>
        <w:t>Subscription Version Activation Failure - After Retries</w:t>
      </w:r>
    </w:p>
    <w:p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rsidR="009B6F07" w:rsidRDefault="009B6F07">
      <w:pPr>
        <w:pStyle w:val="RequirementHead"/>
      </w:pPr>
      <w:r>
        <w:t>R5-60.9</w:t>
      </w:r>
      <w:r>
        <w:tab/>
        <w:t>Subscription Version Activation Failure - Status Sending</w:t>
      </w:r>
    </w:p>
    <w:p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rsidR="009B6F07" w:rsidRDefault="009B6F07">
      <w:pPr>
        <w:pStyle w:val="RequirementHead"/>
      </w:pPr>
      <w:r>
        <w:t>R5-60.10</w:t>
      </w:r>
      <w:r>
        <w:tab/>
        <w:t>Subscription Version Activation Failure - Local SMS Identification</w:t>
      </w:r>
    </w:p>
    <w:p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rsidR="009B6F07" w:rsidRDefault="009B6F07">
      <w:pPr>
        <w:pStyle w:val="RequirementHead"/>
      </w:pPr>
      <w:r>
        <w:t>R5-60.11</w:t>
      </w:r>
      <w:r>
        <w:tab/>
        <w:t>Subscription Version Activation Failure - Set Status to Partial Failure</w:t>
      </w:r>
    </w:p>
    <w:p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rsidR="009B6F07" w:rsidRDefault="009B6F07">
      <w:pPr>
        <w:pStyle w:val="RequirementHead"/>
      </w:pPr>
      <w:r>
        <w:t>R5-60.12</w:t>
      </w:r>
      <w:r>
        <w:tab/>
        <w:t>Subscription Version Partial Activation Failure - Set Status of Previous to Old</w:t>
      </w:r>
    </w:p>
    <w:p w:rsidR="009B6F07" w:rsidRDefault="009B6F07">
      <w:pPr>
        <w:pStyle w:val="RequirementBody"/>
      </w:pPr>
      <w:r>
        <w:t>NPAC SMS shall set the status of a previous active version to old when a Subscription Version activation succeeds for at least one of the Local SMSs.</w:t>
      </w:r>
    </w:p>
    <w:p w:rsidR="009B6F07" w:rsidRDefault="009B6F07">
      <w:pPr>
        <w:pStyle w:val="RequirementHead"/>
      </w:pPr>
      <w:r>
        <w:t>R5</w:t>
      </w:r>
      <w:r>
        <w:noBreakHyphen/>
        <w:t>61.1</w:t>
      </w:r>
      <w:r>
        <w:tab/>
        <w:t>Subscription Version Activation - Set Status to Failure</w:t>
      </w:r>
    </w:p>
    <w:p w:rsidR="009B6F07" w:rsidRDefault="009B6F07">
      <w:pPr>
        <w:pStyle w:val="RequirementBody"/>
      </w:pPr>
      <w:r>
        <w:t>NPAC SMS shall set the status of the Subscription Version to failed if the Subscription Version fails activation resulting from a subscription version activation request in all</w:t>
      </w:r>
      <w:r>
        <w:rPr>
          <w:i/>
        </w:rPr>
        <w:t xml:space="preserve"> </w:t>
      </w:r>
      <w:r>
        <w:t>the Local SMSs to which it</w:t>
      </w:r>
      <w:r>
        <w:rPr>
          <w:i/>
        </w:rPr>
        <w:t xml:space="preserve"> </w:t>
      </w:r>
      <w:r>
        <w:t>was sent.</w:t>
      </w:r>
    </w:p>
    <w:p w:rsidR="009B6F07" w:rsidRDefault="009B6F07">
      <w:pPr>
        <w:pStyle w:val="RequirementHead"/>
      </w:pPr>
      <w:r>
        <w:t>R5-61.2</w:t>
      </w:r>
      <w:r>
        <w:tab/>
        <w:t>Subscription Version Activation Subscription Version - Failure Notification</w:t>
      </w:r>
    </w:p>
    <w:p w:rsidR="009B6F07" w:rsidRDefault="009B6F07">
      <w:pPr>
        <w:pStyle w:val="RequirementBody"/>
      </w:pPr>
      <w:r>
        <w:t>NPAC SMS shall notify the NPAC System Administrator when a Subscription Version fails activation at all of the Local SMSs.</w:t>
      </w:r>
    </w:p>
    <w:p w:rsidR="009B6F07" w:rsidRDefault="009B6F07">
      <w:pPr>
        <w:pStyle w:val="RequirementHead"/>
      </w:pPr>
      <w:r>
        <w:t>R5-61.3</w:t>
      </w:r>
      <w:r>
        <w:tab/>
        <w:t>Subscription Version Activation - Resend to Failed Local SMSs</w:t>
      </w:r>
    </w:p>
    <w:p w:rsidR="009B6F07" w:rsidRDefault="009B6F07">
      <w:pPr>
        <w:pStyle w:val="RequirementBody"/>
      </w:pPr>
      <w:r>
        <w:t>NPAC SMS shall provide NPAC SMS personnel with the functionality to re-send activate Subscription Version requests to all failed Local SMSs.</w:t>
      </w:r>
    </w:p>
    <w:p w:rsidR="009B6F07" w:rsidRDefault="009B6F07">
      <w:pPr>
        <w:pStyle w:val="RequirementHead"/>
      </w:pPr>
      <w:r>
        <w:lastRenderedPageBreak/>
        <w:t>RR5-22.1</w:t>
      </w:r>
      <w:r>
        <w:tab/>
        <w:t>Subscription Version Activation - Failed Local SMS Notification - Both Service Providers</w:t>
      </w:r>
    </w:p>
    <w:p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rsidR="009B6F07" w:rsidRDefault="009B6F07">
      <w:pPr>
        <w:pStyle w:val="RequirementHead"/>
      </w:pPr>
      <w:r>
        <w:t>RR5-22.2</w:t>
      </w:r>
      <w:r>
        <w:tab/>
        <w:t>Subscription Version Activation - Failed Local SMS Notification - Current Service Provider</w:t>
      </w:r>
    </w:p>
    <w:p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rsidR="009B6F07" w:rsidRDefault="009B6F07">
      <w:pPr>
        <w:pStyle w:val="RequirementHead"/>
      </w:pPr>
      <w:r>
        <w:t>RR5-60</w:t>
      </w:r>
      <w:r>
        <w:tab/>
        <w:t>Activate Intra-Service Provider Port – After NPA-NXX-X Creation and Prior to the Existence of the Block</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activate intra-service provider ports for a TN within the 1K Block, where there is no active Subscription Version in the NPAC SMS.  (Previously SV-200)</w:t>
      </w:r>
    </w:p>
    <w:p w:rsidR="0029063C" w:rsidRDefault="0029063C" w:rsidP="0029063C">
      <w:pPr>
        <w:pStyle w:val="RequirementHead"/>
      </w:pPr>
      <w:r>
        <w:t>RR5</w:t>
      </w:r>
      <w:r>
        <w:noBreakHyphen/>
      </w:r>
      <w:r w:rsidR="00085B8E">
        <w:t>219</w:t>
      </w:r>
      <w:r>
        <w:tab/>
        <w:t>Activate Subscription Version - Pending SV with no underlying Pooled or Ported SV</w:t>
      </w:r>
    </w:p>
    <w:p w:rsidR="0029063C" w:rsidRDefault="0029063C" w:rsidP="0029063C">
      <w:pPr>
        <w:pStyle w:val="RequirementBody"/>
        <w:spacing w:after="120"/>
      </w:pPr>
      <w:r>
        <w:t xml:space="preserve">NPAC SMS shall allow NPAC personnel, a Service Provider SOA via </w:t>
      </w:r>
      <w:r w:rsidR="007E0302">
        <w:t>the SOA</w:t>
      </w:r>
      <w:r w:rsidR="00C145ED">
        <w:t>-to-NPAC</w:t>
      </w:r>
      <w:r>
        <w:t xml:space="preserve"> SMS Interface, or Service Provider via the NPAC SOA Low-tech Interface, to activate an inter-service provider port or intra-service provider port for a TN within the 1K Block, without an underlying pooled or ported Subscription Version.</w:t>
      </w:r>
      <w:r w:rsidRPr="0029063C">
        <w:t xml:space="preserve"> </w:t>
      </w:r>
      <w:r w:rsidR="00085B8E">
        <w:t xml:space="preserve"> </w:t>
      </w:r>
      <w:r>
        <w:t>(previously NANC 446, Req new1)</w:t>
      </w:r>
    </w:p>
    <w:p w:rsidR="0029063C" w:rsidRDefault="0029063C" w:rsidP="0029063C">
      <w:pPr>
        <w:pStyle w:val="RequirementBody"/>
      </w:pPr>
      <w:r>
        <w:t>Note:  This requirement allows the activate of a pending port (regular or PTO) within a 1K Block, regardless of the status of the Number Pool Block (“pending”, sending, failed, partial failure, active with a failed SP list).</w:t>
      </w:r>
    </w:p>
    <w:p w:rsidR="00B875E1" w:rsidRPr="00B875E1" w:rsidRDefault="00B875E1" w:rsidP="00B875E1">
      <w:pPr>
        <w:pStyle w:val="RequirementHead"/>
      </w:pPr>
      <w:r w:rsidRPr="00B875E1">
        <w:t>R</w:t>
      </w:r>
      <w:r>
        <w:t>R5-</w:t>
      </w:r>
      <w:r w:rsidR="000B779B">
        <w:t>211</w:t>
      </w:r>
      <w:r w:rsidRPr="00B875E1">
        <w:tab/>
        <w:t>Activate “Intra-Service Provider Port” Subscription Version – Send Notification of Activation of Pseudo-LRN Record</w:t>
      </w:r>
    </w:p>
    <w:p w:rsidR="00B875E1" w:rsidRDefault="00B875E1" w:rsidP="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rsidR="009B6F07" w:rsidRDefault="009B6F07">
      <w:pPr>
        <w:pStyle w:val="RequirementHead"/>
      </w:pPr>
      <w:r>
        <w:t>RR5-61</w:t>
      </w:r>
      <w:r>
        <w:tab/>
        <w:t>Activate Port-to-Original Subscription Version – Broadcast of Subscription Data Creation</w:t>
      </w:r>
    </w:p>
    <w:p w:rsidR="009B6F07" w:rsidRDefault="00541C75">
      <w:pPr>
        <w:pStyle w:val="RequirementBody"/>
      </w:pPr>
      <w:r>
        <w:t>DELETED</w:t>
      </w:r>
    </w:p>
    <w:p w:rsidR="009B6F07" w:rsidRDefault="009B6F07">
      <w:pPr>
        <w:pStyle w:val="RequirementHead"/>
      </w:pPr>
      <w:r>
        <w:t>RR5-62</w:t>
      </w:r>
      <w:r>
        <w:tab/>
        <w:t>Activate Port-to-Original Subscription Version – Broadcast of Subscription Data Deletion</w:t>
      </w:r>
    </w:p>
    <w:p w:rsidR="009B6F07" w:rsidRDefault="009B6F07">
      <w:pPr>
        <w:pStyle w:val="RequirementBody"/>
      </w:pPr>
      <w:r>
        <w:t>The NPAC SMS shall broadcast a Subscription Version Delete to a Local SMS, upon activating a port-to-original Subscription Version, where the TN is within the range of a 1K Block, once the Block exists in the NPAC SMS.  (Previously SV-220)</w:t>
      </w:r>
    </w:p>
    <w:p w:rsidR="009B6F07" w:rsidRDefault="009B6F07">
      <w:pPr>
        <w:pStyle w:val="RequirementHead"/>
      </w:pPr>
      <w:r>
        <w:t>RR5-171</w:t>
      </w:r>
      <w:r>
        <w:tab/>
        <w:t>Activate Subscription Version - Send SV Type Data to Local SMSs</w:t>
      </w:r>
    </w:p>
    <w:p w:rsidR="009B6F07" w:rsidRDefault="009B6F07">
      <w:pPr>
        <w:pStyle w:val="RequirementBody"/>
      </w:pPr>
      <w:r>
        <w:t xml:space="preserve">NPAC SMS shall, for a Service Provider that supports SV Type, send the SV Type attribute for an activated Inter or Intra-Service Provider Subscription Version port via the NPAC </w:t>
      </w:r>
      <w:r w:rsidR="00C145ED">
        <w:t>SMS-to-L</w:t>
      </w:r>
      <w:r>
        <w:t>ocal SMS Interface to the Local SMSs.  (</w:t>
      </w:r>
      <w:r w:rsidR="00FE6EB0">
        <w:t>previously NANC</w:t>
      </w:r>
      <w:r>
        <w:t xml:space="preserve"> 399, Req 13)</w:t>
      </w:r>
    </w:p>
    <w:p w:rsidR="009B6F07" w:rsidRDefault="009B6F07">
      <w:pPr>
        <w:pStyle w:val="RequirementHead"/>
      </w:pPr>
      <w:r>
        <w:lastRenderedPageBreak/>
        <w:t>RR5-172</w:t>
      </w:r>
      <w:r>
        <w:tab/>
        <w:t>Activate Subscription Version - Send Alternative SPID to Local SMSs</w:t>
      </w:r>
    </w:p>
    <w:p w:rsidR="009B6F07" w:rsidRDefault="009B6F07">
      <w:pPr>
        <w:pStyle w:val="RequirementBody"/>
      </w:pPr>
      <w:r>
        <w:t xml:space="preserve">NPAC SMS shall, for a Service Provider that supports Alternative SPID, send the Alternative SPID attribute for an activated Inter or Intra-Service Provider Subscription Version port via the NPAC </w:t>
      </w:r>
      <w:r w:rsidR="00C145ED">
        <w:t>SMS-to-L</w:t>
      </w:r>
      <w:r>
        <w:t>ocal SMS Interface to the Local SMSs.  (</w:t>
      </w:r>
      <w:r w:rsidR="00FE6EB0">
        <w:t>previously NANC</w:t>
      </w:r>
      <w:r>
        <w:t xml:space="preserve"> 399, Req 14)</w:t>
      </w:r>
    </w:p>
    <w:p w:rsidR="00A150FF" w:rsidRDefault="00A150FF" w:rsidP="00A150FF">
      <w:pPr>
        <w:pStyle w:val="RequirementHead"/>
      </w:pPr>
      <w:r>
        <w:t>RR5-190</w:t>
      </w:r>
      <w:r>
        <w:tab/>
        <w:t xml:space="preserve">Activate Subscription Version - Send </w:t>
      </w:r>
      <w:r w:rsidR="00DB6E02">
        <w:t xml:space="preserve">Last </w:t>
      </w:r>
      <w:r>
        <w:t>Alternative SPID to Local SMSs</w:t>
      </w:r>
    </w:p>
    <w:p w:rsidR="00A150FF" w:rsidRDefault="00A150FF" w:rsidP="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 xml:space="preserve">Alternative SPID attribute for an activated Inter or Intra-Service Provider Subscription Version port via the NPAC </w:t>
      </w:r>
      <w:r w:rsidR="00C145ED">
        <w:t>SMS-to-L</w:t>
      </w:r>
      <w:r>
        <w:t>ocal SMS Interface to the L</w:t>
      </w:r>
      <w:r w:rsidR="00DB6E02">
        <w:t>ocal SMSs.  (</w:t>
      </w:r>
      <w:r w:rsidR="00FE6EB0">
        <w:t>previously NANC</w:t>
      </w:r>
      <w:r w:rsidR="00DB6E02">
        <w:t xml:space="preserve"> 438, Req 7</w:t>
      </w:r>
      <w:r>
        <w:t>)</w:t>
      </w:r>
    </w:p>
    <w:p w:rsidR="00EF3052" w:rsidRDefault="00EF3052" w:rsidP="00EF3052">
      <w:pPr>
        <w:pStyle w:val="RequirementHead"/>
      </w:pPr>
      <w:r>
        <w:t>RR5-191</w:t>
      </w:r>
      <w:r>
        <w:tab/>
        <w:t>Activate Subscription Version - Send Alt-End User Location Value to Local SMSs</w:t>
      </w:r>
    </w:p>
    <w:p w:rsidR="00EF3052" w:rsidRDefault="00EF3052" w:rsidP="00EF3052">
      <w:pPr>
        <w:pStyle w:val="RequirementBody"/>
      </w:pPr>
      <w:r>
        <w:t xml:space="preserve">NPAC SMS shall, for a Service Provider that supports Alt-End User Location Value, send the Alt-End User Location Value attribute for an activated Inter or Intra-Service Provider Subscription Version port via the NPAC </w:t>
      </w:r>
      <w:r w:rsidR="00C145ED">
        <w:t>SMS-to-L</w:t>
      </w:r>
      <w:r>
        <w:t>ocal SMS Interface to the Local SMSs.  (</w:t>
      </w:r>
      <w:r w:rsidR="00FE6EB0">
        <w:t>previously NANC</w:t>
      </w:r>
      <w:r>
        <w:t xml:space="preserve"> 436, Req 8)</w:t>
      </w:r>
    </w:p>
    <w:p w:rsidR="00EF3052" w:rsidRDefault="00EF3052" w:rsidP="00EF3052">
      <w:pPr>
        <w:pStyle w:val="RequirementHead"/>
      </w:pPr>
      <w:r>
        <w:t>RR5-192</w:t>
      </w:r>
      <w:r>
        <w:tab/>
        <w:t>Activate Subscription Version - Send Alt-End User Location Type to Local SMSs</w:t>
      </w:r>
    </w:p>
    <w:p w:rsidR="00EF3052" w:rsidRDefault="00EF3052" w:rsidP="00EF3052">
      <w:pPr>
        <w:pStyle w:val="RequirementBody"/>
      </w:pPr>
      <w:r>
        <w:t xml:space="preserve">NPAC SMS shall, for a Service Provider that supports Alt-End User Location Type, send the Alt-End User Location Type attribute for an activated Inter or Intra-Service Provider Subscription Version port via the NPAC </w:t>
      </w:r>
      <w:r w:rsidR="00C145ED">
        <w:t>SMS-to-L</w:t>
      </w:r>
      <w:r>
        <w:t>ocal SMS Interface to the Local SMSs.  (</w:t>
      </w:r>
      <w:r w:rsidR="00FE6EB0">
        <w:t>previously NANC</w:t>
      </w:r>
      <w:r>
        <w:t xml:space="preserve"> 436, Req 8.1)</w:t>
      </w:r>
    </w:p>
    <w:p w:rsidR="00EF3052" w:rsidRDefault="00EF3052" w:rsidP="00EF3052">
      <w:pPr>
        <w:pStyle w:val="RequirementHead"/>
      </w:pPr>
      <w:r>
        <w:t>RR5-193</w:t>
      </w:r>
      <w:r>
        <w:tab/>
        <w:t>Activate Subscription Version - Send Alt-Billing ID to Local SMSs</w:t>
      </w:r>
    </w:p>
    <w:p w:rsidR="00EF3052" w:rsidRDefault="00EF3052" w:rsidP="00EF3052">
      <w:pPr>
        <w:pStyle w:val="RequirementBody"/>
      </w:pPr>
      <w:r>
        <w:t>NPAC SMS shall, for a Service Provider that supports Alt-</w:t>
      </w:r>
      <w:r w:rsidRPr="00EF3052">
        <w:t xml:space="preserve"> </w:t>
      </w:r>
      <w:r>
        <w:t>Billing ID, send the Alt</w:t>
      </w:r>
      <w:r w:rsidRPr="00EF3052">
        <w:t xml:space="preserve"> </w:t>
      </w:r>
      <w:r>
        <w:t xml:space="preserve">Billing ID attribute for an activated Inter or Intra-Service Provider Subscription Version port via the NPAC </w:t>
      </w:r>
      <w:r w:rsidR="00C145ED">
        <w:t>SMS-to-L</w:t>
      </w:r>
      <w:r>
        <w:t>ocal SMS Interface to the Local SMSs.  (</w:t>
      </w:r>
      <w:r w:rsidR="00FE6EB0">
        <w:t>previously NANC</w:t>
      </w:r>
      <w:r>
        <w:t xml:space="preserve"> 436, Req 8.2)</w:t>
      </w:r>
    </w:p>
    <w:p w:rsidR="00CC6F71" w:rsidRDefault="00CC6F71" w:rsidP="00CC6F71">
      <w:pPr>
        <w:pStyle w:val="RequirementHead"/>
      </w:pPr>
      <w:r>
        <w:t>RR5-19</w:t>
      </w:r>
      <w:r w:rsidR="00EF3052">
        <w:t>4</w:t>
      </w:r>
      <w:r>
        <w:tab/>
        <w:t>Activate Subscription Version - Send Voice URI to Local SMSs</w:t>
      </w:r>
    </w:p>
    <w:p w:rsidR="00CC6F71" w:rsidRDefault="00CC6F71" w:rsidP="00CC6F71">
      <w:pPr>
        <w:pStyle w:val="RequirementBody"/>
      </w:pPr>
      <w:r>
        <w:t xml:space="preserve">NPAC SMS shall, for a Service Provider that supports Voice URI, send the Voice URI attribute for an activated Inter or Intra-Service Provider Subscription Version port via the NPAC </w:t>
      </w:r>
      <w:r w:rsidR="00C145ED">
        <w:t>SMS-to-L</w:t>
      </w:r>
      <w:r>
        <w:t>ocal SMS Interface to the Local SMSs.  (</w:t>
      </w:r>
      <w:r w:rsidR="00FE6EB0">
        <w:t>previously NANC</w:t>
      </w:r>
      <w:r>
        <w:t xml:space="preserve"> 429, Req 7)</w:t>
      </w:r>
    </w:p>
    <w:p w:rsidR="007D4CCF" w:rsidRDefault="007D4CCF" w:rsidP="007D4CCF">
      <w:pPr>
        <w:pStyle w:val="RequirementHead"/>
      </w:pPr>
      <w:r>
        <w:t>RR5-19</w:t>
      </w:r>
      <w:r w:rsidR="00EF3052">
        <w:t>5</w:t>
      </w:r>
      <w:r>
        <w:tab/>
        <w:t>Activate Subscription Version - Send MMS URI to Local SMSs</w:t>
      </w:r>
    </w:p>
    <w:p w:rsidR="007D4CCF" w:rsidRDefault="007D4CCF" w:rsidP="007D4CCF">
      <w:pPr>
        <w:pStyle w:val="RequirementBody"/>
      </w:pPr>
      <w:r>
        <w:t xml:space="preserve">NPAC SMS shall, for a Service Provider that supports MMS URI, send the MMS URI attribute for an activated Inter or Intra-Service Provider Subscription Version port via the NPAC </w:t>
      </w:r>
      <w:r w:rsidR="00C145ED">
        <w:t>SMS-to-L</w:t>
      </w:r>
      <w:r>
        <w:t>ocal SMS Interface to the Local SMSs.  (</w:t>
      </w:r>
      <w:r w:rsidR="00FE6EB0">
        <w:t>previously NANC</w:t>
      </w:r>
      <w:r>
        <w:t xml:space="preserve"> 430, Req 7)</w:t>
      </w:r>
    </w:p>
    <w:p w:rsidR="007D4CCF" w:rsidRDefault="007D4CCF" w:rsidP="007D4CCF">
      <w:pPr>
        <w:pStyle w:val="RequirementHead"/>
      </w:pPr>
      <w:r>
        <w:t>RR5-19</w:t>
      </w:r>
      <w:r w:rsidR="00EF3052">
        <w:t>6</w:t>
      </w:r>
      <w:r>
        <w:tab/>
        <w:t>Activate Subscription Version - Send SMS URI to Local SMSs</w:t>
      </w:r>
    </w:p>
    <w:p w:rsidR="007D4CCF" w:rsidRDefault="007D4CCF" w:rsidP="007D4CCF">
      <w:pPr>
        <w:pStyle w:val="RequirementBody"/>
      </w:pPr>
      <w:r>
        <w:t xml:space="preserve">NPAC SMS shall, for a Service Provider that supports SMS URI, send the SMS URI attribute for an activated Inter or Intra-Service Provider Subscription Version port via the NPAC </w:t>
      </w:r>
      <w:r w:rsidR="00C145ED">
        <w:t>SMS-to-L</w:t>
      </w:r>
      <w:r>
        <w:t>ocal SMS Interface to the Local SMSs.  (</w:t>
      </w:r>
      <w:r w:rsidR="00FE6EB0">
        <w:t>previously NANC</w:t>
      </w:r>
      <w:r>
        <w:t xml:space="preserve"> 435, Req 7)</w:t>
      </w:r>
    </w:p>
    <w:p w:rsidR="009B6F07" w:rsidRDefault="009B6F07">
      <w:pPr>
        <w:pStyle w:val="Heading5"/>
      </w:pPr>
      <w:bookmarkStart w:id="4281" w:name="_Toc391630995"/>
      <w:r>
        <w:t>Subscription Version Disconnect</w:t>
      </w:r>
      <w:bookmarkEnd w:id="4281"/>
    </w:p>
    <w:p w:rsidR="009B6F07" w:rsidRDefault="009B6F07">
      <w:pPr>
        <w:pStyle w:val="BodyText"/>
      </w:pPr>
      <w:r>
        <w:t xml:space="preserve">This section provides the requirements for the Subscription Version Disconnect functionality, which is executed upon the NPAC personnel </w:t>
      </w:r>
      <w:r w:rsidR="004D0C9E">
        <w:t>or SOA</w:t>
      </w:r>
      <w:r w:rsidR="00C145ED">
        <w:t>-to-NPAC</w:t>
      </w:r>
      <w:r>
        <w:t xml:space="preserve"> SMS interface user requesting to have a Subscription Version disconnected.</w:t>
      </w:r>
    </w:p>
    <w:p w:rsidR="009B6F07" w:rsidRDefault="009B6F07">
      <w:pPr>
        <w:pStyle w:val="RequirementHead"/>
      </w:pPr>
      <w:r>
        <w:lastRenderedPageBreak/>
        <w:t>R5</w:t>
      </w:r>
      <w:r>
        <w:noBreakHyphen/>
        <w:t>62</w:t>
      </w:r>
      <w:r>
        <w:tab/>
        <w:t>Disconnect Subscription Version - Version Identification</w:t>
      </w:r>
    </w:p>
    <w:p w:rsidR="009B6F07" w:rsidRDefault="009B6F07">
      <w:pPr>
        <w:pStyle w:val="RequirementBody"/>
        <w:spacing w:after="120"/>
      </w:pPr>
      <w:r>
        <w:t>NPAC SMS shall receive the following data from the NPAC personnel or current Service Provider to identify an active Subscription Version to be disconnected:</w:t>
      </w:r>
    </w:p>
    <w:p w:rsidR="009B6F07" w:rsidRDefault="009B6F07">
      <w:pPr>
        <w:pStyle w:val="BodyText2"/>
        <w:spacing w:before="0"/>
      </w:pPr>
      <w:r>
        <w:t>Ported Telephone Numbers (or a specified range of numbers)</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23.1</w:t>
      </w:r>
      <w:r>
        <w:tab/>
        <w:t>Disconnect Subscription Version - Required Input Data</w:t>
      </w:r>
    </w:p>
    <w:p w:rsidR="009B6F07" w:rsidRDefault="009B6F07">
      <w:pPr>
        <w:pStyle w:val="RequirementBody"/>
        <w:spacing w:after="120"/>
      </w:pPr>
      <w:r>
        <w:t>NPAC SMS shall require the following input data upon a Subscription Version disconnect:</w:t>
      </w:r>
    </w:p>
    <w:p w:rsidR="009B6F07" w:rsidRDefault="009B6F07">
      <w:pPr>
        <w:pStyle w:val="ListBullet1"/>
        <w:numPr>
          <w:ilvl w:val="0"/>
          <w:numId w:val="1"/>
        </w:numPr>
        <w:spacing w:after="360"/>
      </w:pPr>
      <w:r>
        <w:t>Customer Disconnect Date - Date upon which the customer’s service is disconnected.</w:t>
      </w:r>
    </w:p>
    <w:p w:rsidR="009B6F07" w:rsidRDefault="009B6F07">
      <w:pPr>
        <w:pStyle w:val="RequirementHead"/>
        <w:numPr>
          <w:ilvl w:val="12"/>
          <w:numId w:val="0"/>
        </w:numPr>
        <w:ind w:left="1260" w:hanging="1260"/>
      </w:pPr>
      <w:r>
        <w:t>RR5-23.2</w:t>
      </w:r>
      <w:r>
        <w:tab/>
        <w:t>Disconnect Subscription Version - Optional Input Data</w:t>
      </w:r>
    </w:p>
    <w:p w:rsidR="009B6F07" w:rsidRDefault="009B6F07">
      <w:pPr>
        <w:pStyle w:val="RequirementBody"/>
        <w:numPr>
          <w:ilvl w:val="12"/>
          <w:numId w:val="0"/>
        </w:numPr>
        <w:spacing w:after="120"/>
      </w:pPr>
      <w:r>
        <w:t>NPAC SMS shall accept the following optional input data upon a Subscription Version disconnect:</w:t>
      </w:r>
    </w:p>
    <w:p w:rsidR="009B6F07" w:rsidRDefault="009B6F07">
      <w:pPr>
        <w:pStyle w:val="ListBullet1"/>
        <w:numPr>
          <w:ilvl w:val="0"/>
          <w:numId w:val="1"/>
        </w:numPr>
        <w:spacing w:after="360"/>
      </w:pPr>
      <w:r>
        <w:t>Effective Release Date - Future date upon which the disconnect should be broadcast to all Local SMSs.</w:t>
      </w:r>
    </w:p>
    <w:p w:rsidR="009B6F07" w:rsidRDefault="009B6F07">
      <w:pPr>
        <w:pStyle w:val="RequirementHead"/>
        <w:ind w:left="0" w:firstLine="0"/>
      </w:pPr>
      <w:r>
        <w:t>RN5-10</w:t>
      </w:r>
      <w:r>
        <w:tab/>
        <w:t>Disconnect Subscription Version - Invocation by Current Service Provider</w:t>
      </w:r>
    </w:p>
    <w:p w:rsidR="009B6F07" w:rsidRDefault="009B6F07">
      <w:pPr>
        <w:pStyle w:val="RequirementBody"/>
      </w:pPr>
      <w:r>
        <w:t>NPAC SMS shall allow only NPAC personnel or the Current Service Provider to invoke the functionality to disconnect a Subscription Version.</w:t>
      </w:r>
    </w:p>
    <w:p w:rsidR="009B6F07" w:rsidRDefault="009B6F07">
      <w:pPr>
        <w:pStyle w:val="RequirementHead"/>
      </w:pPr>
      <w:r>
        <w:t>R5-63</w:t>
      </w:r>
      <w:r>
        <w:tab/>
        <w:t>Disconnect Subscription Version - Invalid Status Notification</w:t>
      </w:r>
    </w:p>
    <w:p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rsidR="009B6F07" w:rsidRDefault="009B6F07">
      <w:pPr>
        <w:pStyle w:val="RequirementHead"/>
      </w:pPr>
      <w:r>
        <w:t>R5-64.1</w:t>
      </w:r>
      <w:r>
        <w:tab/>
        <w:t>Disconnect Subscription Version - Cancel Other Version Notification</w:t>
      </w:r>
    </w:p>
    <w:p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rsidR="009B6F07" w:rsidRDefault="009B6F07">
      <w:pPr>
        <w:pStyle w:val="RequirementHead"/>
        <w:numPr>
          <w:ilvl w:val="12"/>
          <w:numId w:val="0"/>
        </w:numPr>
        <w:ind w:left="1260" w:hanging="1260"/>
      </w:pPr>
      <w:r>
        <w:t>RR5-48</w:t>
      </w:r>
      <w:r>
        <w:tab/>
        <w:t>Disconnect Pending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 xml:space="preserve">RR5-49 </w:t>
      </w:r>
      <w:r>
        <w:tab/>
        <w:t>Disconnect Pending Subscription Version- Old Subscription Version No Broadcast</w:t>
      </w:r>
    </w:p>
    <w:p w:rsidR="009B6F07" w:rsidRDefault="009B6F07">
      <w:pPr>
        <w:pStyle w:val="RequirementBody"/>
      </w:pPr>
      <w:r>
        <w:t>DELETED</w:t>
      </w:r>
    </w:p>
    <w:p w:rsidR="00A608FD" w:rsidRPr="00A608FD" w:rsidRDefault="009A12C3" w:rsidP="00A608FD">
      <w:pPr>
        <w:pStyle w:val="RequirementHead"/>
      </w:pPr>
      <w:r w:rsidRPr="009A12C3">
        <w:t>R</w:t>
      </w:r>
      <w:r w:rsidR="00A608FD">
        <w:t>R5-</w:t>
      </w:r>
      <w:r w:rsidR="000B779B">
        <w:t>212</w:t>
      </w:r>
      <w:r w:rsidRPr="009A12C3">
        <w:tab/>
        <w:t>Disconnect “Intra-Service Provider Port” Subscription Version – Service Provider Tunable Value of TRUE for Pseudo-LRN Request</w:t>
      </w:r>
    </w:p>
    <w:p w:rsidR="00A608FD" w:rsidRPr="00A608FD" w:rsidRDefault="009A12C3" w:rsidP="00A608FD">
      <w:pPr>
        <w:pStyle w:val="RequirementBody"/>
      </w:pPr>
      <w:r w:rsidRPr="009A12C3">
        <w:t>NPAC SMS shall accept a Subscription Version Disconnect request for a pseudo-LRN record from a Service Provider SOA only when the NPAC Customer SOA Pseudo-LRN Indicator is set to TRUE.</w:t>
      </w:r>
      <w:r w:rsidR="00A608FD">
        <w:t xml:space="preserve">  (previously NANC 442, Req 78)</w:t>
      </w:r>
    </w:p>
    <w:p w:rsidR="009B6F07" w:rsidRDefault="009B6F07">
      <w:pPr>
        <w:pStyle w:val="RequirementHead"/>
      </w:pPr>
      <w:r>
        <w:lastRenderedPageBreak/>
        <w:t>RR5-24</w:t>
      </w:r>
      <w:r>
        <w:tab/>
        <w:t xml:space="preserve">Disconnect Subscription Version -Set to Disconnect Pending </w:t>
      </w:r>
    </w:p>
    <w:p w:rsidR="009B6F07" w:rsidRDefault="009B6F07">
      <w:pPr>
        <w:pStyle w:val="RequirementBody"/>
      </w:pPr>
      <w:r>
        <w:t>NPAC SMS shall set the status of a Subscription Version to disconnect pending upon a Subscription Version disconnect request when an effective release date is specified.</w:t>
      </w:r>
    </w:p>
    <w:p w:rsidR="009B6F07" w:rsidRDefault="009B6F07">
      <w:pPr>
        <w:pStyle w:val="RequirementHead"/>
      </w:pPr>
      <w:r>
        <w:t>RR5-25.1</w:t>
      </w:r>
      <w:r>
        <w:tab/>
        <w:t>Disconnect Subscription Version - Disconnect Pending Status Notification</w:t>
      </w:r>
    </w:p>
    <w:p w:rsidR="009B6F07" w:rsidRDefault="009B6F07">
      <w:pPr>
        <w:pStyle w:val="RequirementBody"/>
      </w:pPr>
      <w:r>
        <w:t>NPAC SMS shall inform the current Service Provider when the status of a Subscription Version is set to Disconnect Pending.</w:t>
      </w:r>
    </w:p>
    <w:p w:rsidR="009B6F07" w:rsidRDefault="009B6F07">
      <w:pPr>
        <w:pStyle w:val="RequirementHead"/>
      </w:pPr>
      <w:r>
        <w:t>RR5-25.2</w:t>
      </w:r>
      <w:r>
        <w:tab/>
        <w:t>Disconnect Subscription Version - Customer Disconnect Date Notification</w:t>
      </w:r>
    </w:p>
    <w:p w:rsidR="009B6F07" w:rsidRDefault="009B6F07" w:rsidP="002E5FD5">
      <w:pPr>
        <w:pStyle w:val="RequirementBody"/>
        <w:spacing w:after="120"/>
      </w:pPr>
      <w:r>
        <w:t>NPAC SMS shall notify the new Service Provider (donor) of the Subscription Version Customer Disconnect Date and Effective Release Date immediately prior to broadcasting a Subscription Version disconnect.</w:t>
      </w:r>
    </w:p>
    <w:p w:rsidR="002E5FD5" w:rsidRDefault="002E5FD5" w:rsidP="002E5FD5">
      <w:pPr>
        <w:pStyle w:val="RequirementBody"/>
      </w:pPr>
      <w:r>
        <w:t xml:space="preserve">Note:  </w:t>
      </w:r>
      <w:r>
        <w:rPr>
          <w:bCs/>
        </w:rPr>
        <w:t>If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p>
    <w:p w:rsidR="009B6F07" w:rsidRDefault="009B6F07">
      <w:pPr>
        <w:pStyle w:val="RequirementHead"/>
      </w:pPr>
      <w:r>
        <w:t>R5</w:t>
      </w:r>
      <w:r>
        <w:noBreakHyphen/>
        <w:t>65.1</w:t>
      </w:r>
      <w:r>
        <w:tab/>
        <w:t>Disconnect Subscription Version -Immediate Broadcast</w:t>
      </w:r>
    </w:p>
    <w:p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rsidR="009B6F07" w:rsidRDefault="009B6F07">
      <w:pPr>
        <w:pStyle w:val="RequirementHead"/>
      </w:pPr>
      <w:r>
        <w:t>R5-65.2</w:t>
      </w:r>
      <w:r>
        <w:tab/>
        <w:t>Disconnect Subscription Version - Deferred Broadcast</w:t>
      </w:r>
    </w:p>
    <w:p w:rsidR="009B6F07" w:rsidRDefault="009B6F07">
      <w:pPr>
        <w:pStyle w:val="RequirementBody"/>
      </w:pPr>
      <w:r>
        <w:t>NPAC SMS shall proceed with the broadcasting of the disconnect when the specified Effective Release Date is reached if an Effective Release Date was specified with the request.</w:t>
      </w:r>
    </w:p>
    <w:p w:rsidR="009B6F07" w:rsidRDefault="009B6F07">
      <w:pPr>
        <w:pStyle w:val="RequirementHead"/>
      </w:pPr>
      <w:r>
        <w:t>R5-65.4</w:t>
      </w:r>
      <w:r>
        <w:tab/>
        <w:t>Disconnect Subscription Version - Broadcast Interface Message to Local SMSs</w:t>
      </w:r>
    </w:p>
    <w:p w:rsidR="009B6F07" w:rsidRDefault="009B6F07">
      <w:pPr>
        <w:pStyle w:val="RequirementBody"/>
      </w:pPr>
      <w:r>
        <w:t xml:space="preserve">NPAC SMS shall broadcast the disconnect Subscription Version message to the Local SMSs that are accepting Subscription Version data downloads for the given NPA-NXX via the NPAC </w:t>
      </w:r>
      <w:r w:rsidR="00C145ED">
        <w:t>SMS-to-L</w:t>
      </w:r>
      <w:r>
        <w:t>ocal SMS Interface.</w:t>
      </w:r>
    </w:p>
    <w:p w:rsidR="00A608FD" w:rsidRPr="00A608FD" w:rsidRDefault="009A12C3" w:rsidP="00A608FD">
      <w:pPr>
        <w:pStyle w:val="RequirementHead"/>
      </w:pPr>
      <w:r w:rsidRPr="009A12C3">
        <w:t>R</w:t>
      </w:r>
      <w:r w:rsidR="00A608FD">
        <w:t>R5-</w:t>
      </w:r>
      <w:r w:rsidR="000B779B">
        <w:t>213</w:t>
      </w:r>
      <w:r w:rsidRPr="009A12C3">
        <w:tab/>
        <w:t>Disconnect Subscription Version - Local SMS Identification – Pseudo-LRN</w:t>
      </w:r>
    </w:p>
    <w:p w:rsidR="00A608FD" w:rsidRDefault="009A12C3" w:rsidP="00A608FD">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rsidR="009B6F07" w:rsidRDefault="009B6F07">
      <w:pPr>
        <w:pStyle w:val="RequirementHead"/>
      </w:pPr>
      <w:r>
        <w:t>R5-65.5</w:t>
      </w:r>
      <w:r>
        <w:tab/>
        <w:t>Disconnect Subscription Version - Disconnect Broadcast Date and Time Stamp</w:t>
      </w:r>
    </w:p>
    <w:p w:rsidR="009B6F07" w:rsidRDefault="009B6F07">
      <w:pPr>
        <w:pStyle w:val="RequirementBody"/>
      </w:pPr>
      <w:r>
        <w:t>NPAC SMS shall record the current date and time as the disconnect broadcast date and time stamp upon sending of disconnect messages to the Local SMSs.</w:t>
      </w:r>
    </w:p>
    <w:p w:rsidR="009B6F07" w:rsidRDefault="009B6F07">
      <w:pPr>
        <w:pStyle w:val="RequirementHead"/>
      </w:pPr>
      <w:r>
        <w:t>R5-65.6</w:t>
      </w:r>
      <w:r>
        <w:tab/>
        <w:t>Disconnect Subscription Version - Set to Sending</w:t>
      </w:r>
    </w:p>
    <w:p w:rsidR="009B6F07" w:rsidRDefault="009B6F07">
      <w:pPr>
        <w:pStyle w:val="RequirementBody"/>
      </w:pPr>
      <w:r>
        <w:t>NPAC SMS shall set a Subscription Version status to sending upon sending the disconnect messages to the Local SMSs.</w:t>
      </w:r>
    </w:p>
    <w:p w:rsidR="009B6F07" w:rsidRDefault="009B6F07">
      <w:pPr>
        <w:pStyle w:val="RequirementHead"/>
      </w:pPr>
      <w:r>
        <w:t>R5</w:t>
      </w:r>
      <w:r>
        <w:noBreakHyphen/>
        <w:t>66.2</w:t>
      </w:r>
      <w:r>
        <w:tab/>
        <w:t>Disconnect Subscription Version Complete - Set Disconnect Complete Date</w:t>
      </w:r>
    </w:p>
    <w:p w:rsidR="009B6F07" w:rsidRDefault="009B6F07">
      <w:pPr>
        <w:pStyle w:val="RequirementBody"/>
      </w:pPr>
      <w:r>
        <w:t>NPAC SMS shall update the Disconnect Complete timestamp of the previously active Subscription Version upon completion of the broadcast, and the FIRST successful response from a Local SMS.</w:t>
      </w:r>
    </w:p>
    <w:p w:rsidR="009B6F07" w:rsidRDefault="009B6F07">
      <w:pPr>
        <w:pStyle w:val="RequirementHead"/>
      </w:pPr>
      <w:r>
        <w:lastRenderedPageBreak/>
        <w:t>R5</w:t>
      </w:r>
      <w:r>
        <w:noBreakHyphen/>
        <w:t>66.3</w:t>
      </w:r>
      <w:r>
        <w:tab/>
        <w:t>Disconnect Subscription Version Complete - Set Disconnect to Old</w:t>
      </w:r>
    </w:p>
    <w:p w:rsidR="009B6F07" w:rsidRDefault="009B6F07">
      <w:pPr>
        <w:pStyle w:val="RequirementBody"/>
      </w:pPr>
      <w:r>
        <w:t>NPAC SMS shall set the disconnect Subscription Version to old if a successful response from at least one Local SMS is returned.</w:t>
      </w:r>
    </w:p>
    <w:p w:rsidR="009B6F07" w:rsidRDefault="009B6F07">
      <w:pPr>
        <w:pStyle w:val="RequirementHead"/>
      </w:pPr>
      <w:r>
        <w:t>R5</w:t>
      </w:r>
      <w:r>
        <w:noBreakHyphen/>
        <w:t>66.4</w:t>
      </w:r>
      <w:r>
        <w:tab/>
        <w:t>Disconnect Subscription Version Complete – Status Update of SV</w:t>
      </w:r>
    </w:p>
    <w:p w:rsidR="009B6F07" w:rsidRDefault="009B6F07">
      <w:pPr>
        <w:pStyle w:val="RequirementBody"/>
      </w:pPr>
      <w:r>
        <w:t>NPAC SMS shall update the status of the disconnect Subscription Version upon completion of the Deletion broadcast, and a response from ALL Local SMSs, or retries are exhausted.</w:t>
      </w:r>
    </w:p>
    <w:p w:rsidR="00A608FD" w:rsidRPr="00A608FD" w:rsidRDefault="009A12C3" w:rsidP="00A608FD">
      <w:pPr>
        <w:pStyle w:val="RequirementHead"/>
      </w:pPr>
      <w:r w:rsidRPr="009A12C3">
        <w:t>R</w:t>
      </w:r>
      <w:r w:rsidR="00A608FD">
        <w:t>R5-</w:t>
      </w:r>
      <w:r w:rsidR="000B779B">
        <w:t>214</w:t>
      </w:r>
      <w:r w:rsidRPr="009A12C3">
        <w:tab/>
        <w:t>Disconnect “Intra-Service Provider Port” Subscription Version – Send Notification of Disconnect of Pseudo-LRN Record</w:t>
      </w:r>
    </w:p>
    <w:p w:rsidR="00A608FD" w:rsidRDefault="009A12C3" w:rsidP="00A608FD">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rsidR="009B6F07" w:rsidRDefault="009B6F07">
      <w:pPr>
        <w:pStyle w:val="RequirementHead"/>
      </w:pPr>
      <w:r>
        <w:t>R5</w:t>
      </w:r>
      <w:r>
        <w:noBreakHyphen/>
        <w:t>67.1</w:t>
      </w:r>
      <w:r>
        <w:tab/>
        <w:t>Disconnect Subscription Version - Set Status to Active</w:t>
      </w:r>
    </w:p>
    <w:p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rsidR="009B6F07" w:rsidRDefault="009B6F07">
      <w:pPr>
        <w:pStyle w:val="RequirementHead"/>
      </w:pPr>
      <w:r>
        <w:t>R5-67.2</w:t>
      </w:r>
      <w:r>
        <w:tab/>
        <w:t>Disconnect Pending Subscription Version - Failure Notification</w:t>
      </w:r>
    </w:p>
    <w:p w:rsidR="009B6F07" w:rsidRDefault="009B6F07">
      <w:pPr>
        <w:pStyle w:val="RequirementBody"/>
      </w:pPr>
      <w:r>
        <w:t>NPAC SMS shall notify the NPAC SMS System Administrator when a disconnect Subscription Version fails in all of the Local SMSs.</w:t>
      </w:r>
    </w:p>
    <w:p w:rsidR="009B6F07" w:rsidRDefault="009B6F07">
      <w:pPr>
        <w:pStyle w:val="RequirementHead"/>
      </w:pPr>
      <w:r>
        <w:t>R5-67.3</w:t>
      </w:r>
      <w:r>
        <w:tab/>
        <w:t>Disconnect Subscription Version - Resend Disconnect Requests to All Local SMSs</w:t>
      </w:r>
    </w:p>
    <w:p w:rsidR="009B6F07" w:rsidRDefault="009B6F07">
      <w:pPr>
        <w:pStyle w:val="RequirementBody"/>
      </w:pPr>
      <w:r>
        <w:t>NPAC SMS shall provide authorized NPAC SMS personnel with the functionality to resend all failed disconnect requests to the Local SMSs.</w:t>
      </w:r>
    </w:p>
    <w:p w:rsidR="009B6F07" w:rsidRDefault="009B6F07">
      <w:pPr>
        <w:pStyle w:val="RequirementHead"/>
      </w:pPr>
      <w:r>
        <w:t>R5-68.1</w:t>
      </w:r>
      <w:r>
        <w:tab/>
        <w:t>Disconnect Subscription Version - Subscription Disconnect Retry Attempts - Tunable Parameter</w:t>
      </w:r>
    </w:p>
    <w:p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rsidR="009B6F07" w:rsidRDefault="009B6F07">
      <w:pPr>
        <w:pStyle w:val="RequirementHead"/>
      </w:pPr>
      <w:r>
        <w:t>R5-68.2</w:t>
      </w:r>
      <w:r>
        <w:tab/>
        <w:t>Disconnect Pending Subscription Version - Subscription Disconnect Retry Attempts - Tunable Parameter Default</w:t>
      </w:r>
    </w:p>
    <w:p w:rsidR="009B6F07" w:rsidRDefault="009B6F07">
      <w:pPr>
        <w:pStyle w:val="RequirementBody"/>
      </w:pPr>
      <w:r>
        <w:t>NPAC SMS shall default the Subscription Disconnect Retry Attempts</w:t>
      </w:r>
      <w:r>
        <w:rPr>
          <w:b/>
        </w:rPr>
        <w:t xml:space="preserve"> </w:t>
      </w:r>
      <w:r>
        <w:t xml:space="preserve">tunable parameter to 3 times. </w:t>
      </w:r>
    </w:p>
    <w:p w:rsidR="009B6F07" w:rsidRDefault="009B6F07">
      <w:pPr>
        <w:pStyle w:val="RequirementHead"/>
      </w:pPr>
      <w:r>
        <w:t>R5-68.3</w:t>
      </w:r>
      <w:r>
        <w:tab/>
        <w:t>Disconnect Subscription Version - Subscription Disconnect Retry Interval - Tunable Parameter</w:t>
      </w:r>
    </w:p>
    <w:p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rsidR="009B6F07" w:rsidRDefault="009B6F07">
      <w:pPr>
        <w:pStyle w:val="RequirementHead"/>
      </w:pPr>
      <w:r>
        <w:lastRenderedPageBreak/>
        <w:t>R5-68.4</w:t>
      </w:r>
      <w:r>
        <w:tab/>
        <w:t>Disconnect Subscription Version - Subscription Disconnect Retry Interval - Tunable Parameter Default</w:t>
      </w:r>
    </w:p>
    <w:p w:rsidR="009B6F07" w:rsidRDefault="009B6F07">
      <w:pPr>
        <w:pStyle w:val="RequirementBody"/>
      </w:pPr>
      <w:r>
        <w:t>NPAC SMS shall default the Subscription Disconnect Retry Interval</w:t>
      </w:r>
      <w:r>
        <w:rPr>
          <w:b/>
        </w:rPr>
        <w:t xml:space="preserve"> </w:t>
      </w:r>
      <w:r>
        <w:t xml:space="preserve">tunable parameter to 2 minutes. </w:t>
      </w:r>
    </w:p>
    <w:p w:rsidR="009B6F07" w:rsidRDefault="009B6F07">
      <w:pPr>
        <w:pStyle w:val="RequirementHead"/>
      </w:pPr>
      <w:r>
        <w:t>R5</w:t>
      </w:r>
      <w:r>
        <w:noBreakHyphen/>
        <w:t>68.5</w:t>
      </w:r>
      <w:r>
        <w:tab/>
        <w:t>Disconnect Subscription Version - Retry Processing</w:t>
      </w:r>
    </w:p>
    <w:p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rsidR="009B6F07" w:rsidRDefault="009B6F07">
      <w:pPr>
        <w:pStyle w:val="RequirementHead"/>
      </w:pPr>
      <w:r>
        <w:t>R5-68.6</w:t>
      </w:r>
      <w:r>
        <w:tab/>
        <w:t>Disconnect Subscription Version - Sending Status during Retries</w:t>
      </w:r>
    </w:p>
    <w:p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rsidR="009B6F07" w:rsidRDefault="009B6F07">
      <w:pPr>
        <w:pStyle w:val="RequirementHead"/>
      </w:pPr>
      <w:r>
        <w:t>R5-68.7</w:t>
      </w:r>
      <w:r>
        <w:tab/>
        <w:t>Disconnect Subscription Version - Retry Failed</w:t>
      </w:r>
    </w:p>
    <w:p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rsidR="009B6F07" w:rsidRDefault="009B6F07">
      <w:pPr>
        <w:pStyle w:val="RequirementHead"/>
      </w:pPr>
      <w:r>
        <w:t>R5-68.8</w:t>
      </w:r>
      <w:r>
        <w:tab/>
        <w:t>Disconnect Subscription Version - Failure Notification after Retries Complete</w:t>
      </w:r>
    </w:p>
    <w:p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rsidR="009B6F07" w:rsidRDefault="009B6F07">
      <w:pPr>
        <w:pStyle w:val="RequirementHead"/>
      </w:pPr>
      <w:r>
        <w:t>R5-68.9</w:t>
      </w:r>
      <w:r>
        <w:tab/>
        <w:t>Disconnect Subscription Version - Set to Old</w:t>
      </w:r>
    </w:p>
    <w:p w:rsidR="009B6F07" w:rsidRDefault="009B6F07">
      <w:pPr>
        <w:pStyle w:val="RequirementBody"/>
      </w:pPr>
      <w:r>
        <w:t>NPAC SMS shall set the disconnect Subscription Version status to old if the disconnect request failed at one or more, but not all, of the Local SMSs.</w:t>
      </w:r>
    </w:p>
    <w:p w:rsidR="009B6F07" w:rsidRDefault="009B6F07">
      <w:pPr>
        <w:pStyle w:val="RequirementHead"/>
      </w:pPr>
      <w:r>
        <w:t>R5-68.10</w:t>
      </w:r>
      <w:r>
        <w:tab/>
        <w:t>Disconnect Subscription Version - Resend Disconnect Requests to Failed Local SMSs</w:t>
      </w:r>
    </w:p>
    <w:p w:rsidR="009B6F07" w:rsidRDefault="009B6F07">
      <w:pPr>
        <w:pStyle w:val="RequirementBody"/>
      </w:pPr>
      <w:r>
        <w:t>NPAC SMS shall provide authorized NPAC SMS personnel with the functionality to resend disconnect requests to all Local SMSs that failed to register the disconnect request.</w:t>
      </w:r>
    </w:p>
    <w:p w:rsidR="009B6F07" w:rsidRDefault="009B6F07">
      <w:pPr>
        <w:pStyle w:val="RequirementHead"/>
      </w:pPr>
      <w:r>
        <w:t>RR5-63</w:t>
      </w:r>
      <w:r>
        <w:tab/>
        <w:t>Disconnect Subscription Version or Port-To-Original – Pooled Number Block Default Routing Restoration</w:t>
      </w:r>
    </w:p>
    <w:p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rsidR="009B6F07" w:rsidRDefault="009B6F07">
      <w:pPr>
        <w:pStyle w:val="RequirementHead"/>
      </w:pPr>
      <w:r>
        <w:t>RR5-64</w:t>
      </w:r>
      <w:r>
        <w:tab/>
        <w:t>Disconnect Subscription Version - Customer Disconnect Date Notification for Pooled Number</w:t>
      </w:r>
    </w:p>
    <w:p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rsidR="009B6F07" w:rsidRDefault="009B6F07">
      <w:pPr>
        <w:pStyle w:val="RequirementHead"/>
      </w:pPr>
      <w:r>
        <w:lastRenderedPageBreak/>
        <w:t>RR5-65</w:t>
      </w:r>
      <w:r>
        <w:tab/>
        <w:t>Disconnect Subscription Version – Broadcast of Subscription Data Creation</w:t>
      </w:r>
    </w:p>
    <w:p w:rsidR="009B6F07" w:rsidRDefault="008C4BD9">
      <w:pPr>
        <w:pStyle w:val="RequirementBody"/>
      </w:pPr>
      <w:r>
        <w:t>DELETED</w:t>
      </w:r>
    </w:p>
    <w:p w:rsidR="009B6F07" w:rsidRDefault="009B6F07">
      <w:pPr>
        <w:pStyle w:val="RequirementHead"/>
      </w:pPr>
      <w:r>
        <w:t>RR5-66</w:t>
      </w:r>
      <w:r>
        <w:tab/>
        <w:t>Disconnect Subscription Version – Broadcast of Subscription Data Deletion</w:t>
      </w:r>
    </w:p>
    <w:p w:rsidR="009B6F07" w:rsidRDefault="009B6F07">
      <w:pPr>
        <w:pStyle w:val="RequirementBody"/>
      </w:pPr>
      <w:r>
        <w:t>The NPAC SMS shall broadcast a Subscription Version Delete to a Local SMS, upon a disconnect of a ported pooled Subscription Version, where the TN is within the 1K Block.  (Previously SV-420)</w:t>
      </w:r>
    </w:p>
    <w:p w:rsidR="009B6F07" w:rsidRDefault="009B6F07">
      <w:pPr>
        <w:pStyle w:val="RequirementHead"/>
      </w:pPr>
      <w:r>
        <w:t>RR5-67.1</w:t>
      </w:r>
      <w:r>
        <w:tab/>
        <w:t>Disconnect Subscription Version – Updates to the Status for Disconnect</w:t>
      </w:r>
    </w:p>
    <w:p w:rsidR="009B6F07" w:rsidRDefault="009B6F07" w:rsidP="0010692B">
      <w:pPr>
        <w:pStyle w:val="RequirementBody"/>
      </w:pPr>
      <w:r>
        <w:t xml:space="preserve">NPAC SMS shall update the </w:t>
      </w:r>
      <w:r>
        <w:rPr>
          <w:b/>
          <w:i/>
        </w:rPr>
        <w:t>Status</w:t>
      </w:r>
      <w:r>
        <w:t xml:space="preserve"> of the individual subscription version(s) broadcast to the Local SMSs, upon completion of the disconnect broadcast to ALL Local SMSs.  (Previously SV-422.1)</w:t>
      </w:r>
    </w:p>
    <w:p w:rsidR="009B6F07" w:rsidRDefault="009B6F07">
      <w:pPr>
        <w:pStyle w:val="RequirementHead"/>
      </w:pPr>
      <w:r>
        <w:t>RR5-67.2</w:t>
      </w:r>
      <w:r>
        <w:tab/>
        <w:t>Disconnect Subscription Version – Setting of the Status for Disconnec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disconnected</w:t>
      </w:r>
      <w:r>
        <w:t xml:space="preserve"> to:  (Previously SV-422.2)</w:t>
      </w:r>
    </w:p>
    <w:p w:rsidR="009B6F07" w:rsidRDefault="009B6F07">
      <w:pPr>
        <w:pStyle w:val="RequirementBody"/>
        <w:numPr>
          <w:ilvl w:val="0"/>
          <w:numId w:val="25"/>
        </w:numPr>
        <w:spacing w:after="0"/>
      </w:pPr>
      <w:r>
        <w:t>Active, if ALL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7.3</w:t>
      </w:r>
      <w:r>
        <w:tab/>
        <w:t>Disconnect Subscription Version – Setting of the Status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w:t>
      </w:r>
      <w:r>
        <w:t xml:space="preserve"> to:  (Previously SV-422.3)</w:t>
      </w:r>
    </w:p>
    <w:p w:rsidR="009B6F07" w:rsidRDefault="009B6F07">
      <w:pPr>
        <w:pStyle w:val="RequirementBody"/>
        <w:numPr>
          <w:ilvl w:val="0"/>
          <w:numId w:val="25"/>
        </w:numPr>
        <w:spacing w:after="0"/>
      </w:pPr>
      <w:r>
        <w:t xml:space="preserve">Active, if all Local SMSs, respond successfully to the broadcast. </w:t>
      </w:r>
    </w:p>
    <w:p w:rsidR="009B6F07" w:rsidRDefault="009B6F07">
      <w:pPr>
        <w:pStyle w:val="RequirementBody"/>
        <w:numPr>
          <w:ilvl w:val="0"/>
          <w:numId w:val="25"/>
        </w:numPr>
        <w:spacing w:after="0"/>
      </w:pPr>
      <w:r>
        <w:t xml:space="preserve">Failed, if all Local SMSs, fail the broadcast, or retries are exhausted. </w:t>
      </w:r>
    </w:p>
    <w:p w:rsidR="009B6F07" w:rsidRDefault="009B6F07">
      <w:pPr>
        <w:pStyle w:val="RequirementBody"/>
        <w:numPr>
          <w:ilvl w:val="0"/>
          <w:numId w:val="25"/>
        </w:numPr>
      </w:pPr>
      <w:r>
        <w:t>Partial Failure, for all other cases.</w:t>
      </w:r>
    </w:p>
    <w:p w:rsidR="009B6F07" w:rsidRDefault="009B6F07">
      <w:pPr>
        <w:pStyle w:val="RequirementHead"/>
      </w:pPr>
      <w:r>
        <w:t>RR5-68.1</w:t>
      </w:r>
      <w:r>
        <w:tab/>
        <w:t>Disconnect Subscription Version – Updates to the Status for Port-to-Original</w:t>
      </w:r>
    </w:p>
    <w:p w:rsidR="009B6F07" w:rsidRDefault="009B6F07">
      <w:pPr>
        <w:pStyle w:val="RequirementBody"/>
      </w:pPr>
      <w:r>
        <w:t>NPAC SMS shall update the Status of the individual subscription version(s) broadcast to the Local SMSs, and the individual subscription version(s) representing the port-to-original request, upon completion of the Port-To-Original broadcast to ALL Local SMSs.  (Previously SV-423.1)</w:t>
      </w:r>
    </w:p>
    <w:p w:rsidR="009B6F07" w:rsidRDefault="009B6F07">
      <w:pPr>
        <w:pStyle w:val="RequirementHead"/>
      </w:pPr>
      <w:r>
        <w:t>RR5-68.2</w:t>
      </w:r>
      <w:r>
        <w:tab/>
        <w:t>Disconnect Subscription Version – Setting of the Status for Port-to-Original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ported-to-original</w:t>
      </w:r>
      <w:r>
        <w:t xml:space="preserve"> to:  (Previously SV-423.2)</w:t>
      </w:r>
    </w:p>
    <w:p w:rsidR="009B6F07" w:rsidRDefault="009B6F07">
      <w:pPr>
        <w:pStyle w:val="RequirementBody"/>
        <w:numPr>
          <w:ilvl w:val="0"/>
          <w:numId w:val="25"/>
        </w:numPr>
        <w:spacing w:after="0"/>
      </w:pPr>
      <w:r>
        <w:t>Old, if ALL Local SMSs, respond successfully to the broadcast.</w:t>
      </w:r>
    </w:p>
    <w:p w:rsidR="009B6F07" w:rsidRDefault="009B6F07">
      <w:pPr>
        <w:pStyle w:val="RequirementBody"/>
        <w:numPr>
          <w:ilvl w:val="0"/>
          <w:numId w:val="25"/>
        </w:numPr>
        <w:spacing w:after="0"/>
      </w:pPr>
      <w:r>
        <w:t>Failed, if ALL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8.3</w:t>
      </w:r>
      <w:r>
        <w:tab/>
        <w:t>Disconnect Subscription Version – Setting of the Status for Port-to-Original SV that was active prior to the PTO activation request</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previously active Subscription Version being </w:t>
      </w:r>
      <w:r>
        <w:rPr>
          <w:b/>
          <w:i/>
        </w:rPr>
        <w:t>disconnected due to the port-to-original request</w:t>
      </w:r>
      <w:r>
        <w:t xml:space="preserve"> to:  (Previously SV-423.3)</w:t>
      </w:r>
    </w:p>
    <w:p w:rsidR="009B6F07" w:rsidRDefault="009B6F07">
      <w:pPr>
        <w:pStyle w:val="RequirementBody"/>
        <w:numPr>
          <w:ilvl w:val="0"/>
          <w:numId w:val="25"/>
        </w:numPr>
        <w:spacing w:after="0"/>
      </w:pPr>
      <w:r>
        <w:t>Active, if ALL Local SMSs, fail the broadcast.</w:t>
      </w:r>
    </w:p>
    <w:p w:rsidR="009B6F07" w:rsidRDefault="009B6F07">
      <w:pPr>
        <w:pStyle w:val="RequirementBody"/>
        <w:numPr>
          <w:ilvl w:val="0"/>
          <w:numId w:val="25"/>
        </w:numPr>
      </w:pPr>
      <w:r>
        <w:t>Old, for all other cases.</w:t>
      </w:r>
    </w:p>
    <w:p w:rsidR="009B6F07" w:rsidRDefault="009B6F07">
      <w:pPr>
        <w:pStyle w:val="RequirementHead"/>
      </w:pPr>
      <w:r>
        <w:lastRenderedPageBreak/>
        <w:t>RR5-68.4</w:t>
      </w:r>
      <w:r>
        <w:tab/>
        <w:t>Disconnect Subscription Version – Setting of the Status for Port-to-Original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 for the port-to-original request</w:t>
      </w:r>
      <w:r>
        <w:t xml:space="preserve"> to:  (Previously SV-423.4)</w:t>
      </w:r>
    </w:p>
    <w:p w:rsidR="009B6F07" w:rsidRDefault="009B6F07">
      <w:pPr>
        <w:pStyle w:val="RequirementBody"/>
        <w:numPr>
          <w:ilvl w:val="0"/>
          <w:numId w:val="25"/>
        </w:numPr>
        <w:spacing w:after="0"/>
      </w:pPr>
      <w:r>
        <w:t>Active, if all Local SMSs, respond successfully to the broadcast.</w:t>
      </w:r>
    </w:p>
    <w:p w:rsidR="009B6F07" w:rsidRDefault="009B6F07">
      <w:pPr>
        <w:pStyle w:val="RequirementBody"/>
        <w:numPr>
          <w:ilvl w:val="0"/>
          <w:numId w:val="25"/>
        </w:numPr>
        <w:spacing w:after="0"/>
      </w:pPr>
      <w:r>
        <w:t>Failed, if all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9</w:t>
      </w:r>
      <w:r>
        <w:tab/>
        <w:t>Disconnect Subscription Version – Updates to the Failed SP List for Disconnect</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Local SMSs w</w:t>
      </w:r>
      <w:r w:rsidR="001E3C94">
        <w:t>ith the discrepant Local SMS(s)</w:t>
      </w:r>
      <w:r>
        <w:t xml:space="preserve">, upon completion of the broadcast of the </w:t>
      </w:r>
      <w:r>
        <w:rPr>
          <w:b/>
          <w:i/>
        </w:rPr>
        <w:t>delete</w:t>
      </w:r>
      <w:r>
        <w:t xml:space="preserve"> of the Subscription Version(s) to Local SMSs.  (Previously SV-425)</w:t>
      </w:r>
    </w:p>
    <w:p w:rsidR="009B6F07" w:rsidRDefault="009B6F07">
      <w:pPr>
        <w:pStyle w:val="RequirementBody"/>
      </w:pPr>
      <w:r>
        <w:t xml:space="preserve">Note:  The NPAC SMS will roll up the Subscription Version Failed SP List so that the SV that was active prior to the disconnect request (SV1) contains the Failed SP List for both SV1 and SV2, as defined in the IIS </w:t>
      </w:r>
      <w:r w:rsidR="00C75514">
        <w:t xml:space="preserve">Message </w:t>
      </w:r>
      <w:r>
        <w:t>Flows for Disconnect of a Ported Pooled Number.</w:t>
      </w:r>
    </w:p>
    <w:p w:rsidR="009B6F07" w:rsidRDefault="009B6F07">
      <w:pPr>
        <w:pStyle w:val="RequirementHead"/>
      </w:pPr>
      <w:r>
        <w:t>RR5-70</w:t>
      </w:r>
      <w:r>
        <w:tab/>
        <w:t>Disconnect Subscription Version – Updates to the Failed SP List for Port-To-Original</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Local SMSs.  (Previously SV-426)</w:t>
      </w:r>
    </w:p>
    <w:p w:rsidR="009B6F07" w:rsidRDefault="009B6F07">
      <w:pPr>
        <w:pStyle w:val="RequirementBody"/>
      </w:pPr>
      <w:r>
        <w:t xml:space="preserve">Note:  The NPAC SMS will roll up the Subscription Version Failed SP List so that the SV that was active prior to the port-to-original activate request (SV2) contains the Failed SP List for both SV1 and SV3, as defined in the IIS </w:t>
      </w:r>
      <w:r w:rsidR="00C75514">
        <w:t xml:space="preserve">Message </w:t>
      </w:r>
      <w:r>
        <w:t>Flows for a Port-To-Original of a Ported Pooled Number.</w:t>
      </w:r>
    </w:p>
    <w:p w:rsidR="009B6F07" w:rsidRDefault="009B6F07">
      <w:pPr>
        <w:pStyle w:val="RequirementHead"/>
        <w:ind w:left="0" w:firstLine="0"/>
      </w:pPr>
    </w:p>
    <w:p w:rsidR="009B6F07" w:rsidRDefault="009B6F07">
      <w:pPr>
        <w:pStyle w:val="Heading5"/>
      </w:pPr>
      <w:bookmarkStart w:id="4282" w:name="_Toc391630996"/>
      <w:r>
        <w:t>Subscription Version Cancellation</w:t>
      </w:r>
      <w:bookmarkEnd w:id="4282"/>
    </w:p>
    <w:p w:rsidR="009B6F07" w:rsidRPr="00FE22E0" w:rsidRDefault="009B6F07">
      <w:pPr>
        <w:pStyle w:val="BodyText"/>
      </w:pPr>
      <w:r>
        <w:t xml:space="preserve">This section provides the requirements for the Subscription Version Cancellation functionality (including “un-do” of a ‘cancel-pending’ Subscription Version), which is executed upon the NPAC personnel </w:t>
      </w:r>
      <w:r w:rsidR="004D0C9E">
        <w:t>or SOA</w:t>
      </w:r>
      <w:r w:rsidR="00C145ED">
        <w:t>-to-NPAC</w:t>
      </w:r>
      <w:r>
        <w:t xml:space="preserve"> SMS interface user requesting to cancel a Subscription Version.</w:t>
      </w:r>
      <w:r w:rsidR="00FE22E0" w:rsidRPr="00FE22E0">
        <w:t xml:space="preserve">  </w:t>
      </w:r>
      <w:r w:rsidR="00990F16" w:rsidRPr="00990F16">
        <w:t>The CMIP Interface uses both a Cancel Request message and a Cancel Acknowledgement message</w:t>
      </w:r>
      <w:r w:rsidR="008B60B9">
        <w:t xml:space="preserve"> (optionally can use a Cancel Request message in lieu of a Cancel Acknowledgement message)</w:t>
      </w:r>
      <w:r w:rsidR="00990F16" w:rsidRPr="00990F16">
        <w:t>.  The XML Interface uses the Cancel Request message for both requests and acknowledgements.</w:t>
      </w:r>
    </w:p>
    <w:p w:rsidR="009B6F07" w:rsidRDefault="009B6F07">
      <w:pPr>
        <w:pStyle w:val="RequirementHead"/>
      </w:pPr>
      <w:r>
        <w:t>RR5-26.1</w:t>
      </w:r>
      <w:r>
        <w:tab/>
        <w:t xml:space="preserve">Cancel Subscription Version - Inform Both Service Providers of Cancel Pending Status </w:t>
      </w:r>
    </w:p>
    <w:p w:rsidR="009B6F07" w:rsidRDefault="009B6F07">
      <w:pPr>
        <w:pStyle w:val="RequirementBody"/>
      </w:pPr>
      <w:r>
        <w:t>NPAC SMS shall inform both old and new Service Providers when the status of a Subscription Version is set to cancel pending for an Inter-Service Provider port.</w:t>
      </w:r>
    </w:p>
    <w:p w:rsidR="009B6F07" w:rsidRDefault="009B6F07">
      <w:pPr>
        <w:pStyle w:val="RequirementHead"/>
      </w:pPr>
      <w:r>
        <w:t>R5</w:t>
      </w:r>
      <w:r>
        <w:noBreakHyphen/>
        <w:t>69</w:t>
      </w:r>
      <w:r>
        <w:tab/>
        <w:t>Cancel Subscription Version - Version Identification</w:t>
      </w:r>
    </w:p>
    <w:p w:rsidR="009B6F07" w:rsidRDefault="009B6F07">
      <w:pPr>
        <w:pStyle w:val="RequirementBody"/>
        <w:spacing w:after="120"/>
      </w:pPr>
      <w:r>
        <w:t>NPAC SMS shall receive the following data from the NPAC personnel to identify a Subscription Version to be canceled:</w:t>
      </w:r>
    </w:p>
    <w:p w:rsidR="009B6F07" w:rsidRDefault="009B6F07">
      <w:pPr>
        <w:pStyle w:val="BodyText2"/>
        <w:spacing w:before="0"/>
      </w:pPr>
      <w:r>
        <w:t>Ported Telephone Number (or a specified range of numbers)</w:t>
      </w:r>
    </w:p>
    <w:p w:rsidR="009B6F07" w:rsidRDefault="009B6F07">
      <w:pPr>
        <w:pStyle w:val="BodyText2"/>
        <w:rPr>
          <w:b/>
        </w:rPr>
      </w:pPr>
      <w:r>
        <w:t>or</w:t>
      </w:r>
    </w:p>
    <w:p w:rsidR="009B6F07" w:rsidRDefault="009B6F07">
      <w:pPr>
        <w:pStyle w:val="BodyText2"/>
        <w:spacing w:after="360"/>
      </w:pPr>
      <w:r>
        <w:t>Subscription Version ID</w:t>
      </w:r>
    </w:p>
    <w:p w:rsidR="009B6F07" w:rsidRDefault="009B6F07">
      <w:pPr>
        <w:pStyle w:val="RequirementHead"/>
      </w:pPr>
      <w:r>
        <w:lastRenderedPageBreak/>
        <w:t>R5</w:t>
      </w:r>
      <w:r>
        <w:noBreakHyphen/>
        <w:t>70</w:t>
      </w:r>
      <w:r>
        <w:tab/>
        <w:t>Cancel Subscription Version - Invalid Status Notification</w:t>
      </w:r>
    </w:p>
    <w:p w:rsidR="00970217" w:rsidRDefault="00970217" w:rsidP="00970217">
      <w:pPr>
        <w:pStyle w:val="RequirementBody"/>
        <w:spacing w:after="120"/>
      </w:pPr>
      <w:r>
        <w:t>NPAC SMS shall accept a cancel request for a Subscription Version for the following statuses, and will return an appropriate error message to the originating user for any status not listed below:</w:t>
      </w:r>
    </w:p>
    <w:p w:rsidR="00970217" w:rsidRPr="00970217" w:rsidRDefault="00990F16" w:rsidP="00D96AF6">
      <w:pPr>
        <w:pStyle w:val="ListBullet"/>
      </w:pPr>
      <w:r w:rsidRPr="00990F16">
        <w:t>Pending (CMIP and XML)</w:t>
      </w:r>
    </w:p>
    <w:p w:rsidR="00970217" w:rsidRPr="00970217" w:rsidRDefault="00990F16" w:rsidP="00D96AF6">
      <w:pPr>
        <w:pStyle w:val="ListBullet"/>
      </w:pPr>
      <w:r w:rsidRPr="00990F16">
        <w:t>Conflict (CMIP and XML)</w:t>
      </w:r>
    </w:p>
    <w:p w:rsidR="00970217" w:rsidRPr="00970217" w:rsidRDefault="00990F16" w:rsidP="00D96AF6">
      <w:pPr>
        <w:pStyle w:val="ListBullet"/>
      </w:pPr>
      <w:r w:rsidRPr="00990F16">
        <w:t>Disconnect-Pending (CMIP and XML)</w:t>
      </w:r>
    </w:p>
    <w:p w:rsidR="00970217" w:rsidRPr="00970217" w:rsidRDefault="00990F16" w:rsidP="00D96AF6">
      <w:pPr>
        <w:pStyle w:val="ListBullet"/>
      </w:pPr>
      <w:r w:rsidRPr="00990F16">
        <w:t>Cancel-Pending (</w:t>
      </w:r>
      <w:r w:rsidR="008B60B9">
        <w:t xml:space="preserve">CMIP and </w:t>
      </w:r>
      <w:r w:rsidRPr="00990F16">
        <w:t>XML)</w:t>
      </w:r>
    </w:p>
    <w:p w:rsidR="00970217" w:rsidRDefault="00970217" w:rsidP="00970217">
      <w:pPr>
        <w:pStyle w:val="BodyText"/>
      </w:pPr>
    </w:p>
    <w:p w:rsidR="009B6F07" w:rsidRDefault="009B6F07">
      <w:pPr>
        <w:pStyle w:val="RequirementHead"/>
      </w:pPr>
      <w:r>
        <w:t>RR5-27</w:t>
      </w:r>
      <w:r>
        <w:tab/>
        <w:t>Cancel Subscription Version - Validate Service Provider</w:t>
      </w:r>
    </w:p>
    <w:p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rsidR="009B6F07" w:rsidRDefault="009B6F07">
      <w:pPr>
        <w:pStyle w:val="RequirementHead"/>
      </w:pPr>
      <w:r>
        <w:t>R5</w:t>
      </w:r>
      <w:r>
        <w:noBreakHyphen/>
        <w:t>71.2</w:t>
      </w:r>
      <w:r>
        <w:tab/>
        <w:t>Cancel Subscription Version - Set Cancellation Date and Time Stamp</w:t>
      </w:r>
    </w:p>
    <w:p w:rsidR="009B6F07" w:rsidRDefault="009B6F07">
      <w:pPr>
        <w:pStyle w:val="RequirementBody"/>
      </w:pPr>
      <w:r>
        <w:t>NPAC SMS shall set the Subscription Version cancellation date and time to current upon setting the Subscription Version status to canceled.</w:t>
      </w:r>
    </w:p>
    <w:p w:rsidR="009B6F07" w:rsidRDefault="009B6F07">
      <w:pPr>
        <w:pStyle w:val="RequirementHead"/>
      </w:pPr>
      <w:r>
        <w:t>R5-71.3</w:t>
      </w:r>
      <w:r>
        <w:tab/>
        <w:t>Cancel Subscription Version- Set to Cancel Old Service Provider only</w:t>
      </w:r>
    </w:p>
    <w:p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rsidR="009B6F07" w:rsidRDefault="009B6F07">
      <w:pPr>
        <w:pStyle w:val="RequirementHead"/>
      </w:pPr>
      <w:r>
        <w:t>R5-71.4</w:t>
      </w:r>
      <w:r>
        <w:tab/>
        <w:t>Cancel Subscription Version- Set to Cancel New Service Provider only</w:t>
      </w:r>
    </w:p>
    <w:p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rsidR="009B6F07" w:rsidRDefault="009B6F07">
      <w:pPr>
        <w:pStyle w:val="RequirementHead"/>
      </w:pPr>
      <w:r>
        <w:t>R5-71.5</w:t>
      </w:r>
      <w:r>
        <w:tab/>
        <w:t>Cancel Subscription version- Error on Cancellation</w:t>
      </w:r>
    </w:p>
    <w:p w:rsidR="009B6F07" w:rsidRDefault="009B6F07">
      <w:pPr>
        <w:pStyle w:val="RequirementBody"/>
      </w:pPr>
      <w:r>
        <w:t>NPAC SMS shall return an error if a Service Provider sends a cancellation for a subscription version that has not been created by that Service Provider.</w:t>
      </w:r>
    </w:p>
    <w:p w:rsidR="009B6F07" w:rsidRDefault="009B6F07">
      <w:pPr>
        <w:pStyle w:val="RequirementHead"/>
      </w:pPr>
      <w:r>
        <w:t>R5-71.6</w:t>
      </w:r>
      <w:r>
        <w:tab/>
        <w:t>Cancel Subscription Version- Set Pending subscription version to Cancel Pending Status Inter-Service Provider port</w:t>
      </w:r>
    </w:p>
    <w:p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rsidR="009B6F07" w:rsidRDefault="009B6F07">
      <w:pPr>
        <w:pStyle w:val="RequirementHead"/>
      </w:pPr>
      <w:r>
        <w:t>R5-71.8</w:t>
      </w:r>
      <w:r>
        <w:tab/>
        <w:t>Cancel Subscription Version- Set Conflict Subscription to Cancel New Service Provider only</w:t>
      </w:r>
    </w:p>
    <w:p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rsidR="009B6F07" w:rsidRDefault="009B6F07">
      <w:pPr>
        <w:pStyle w:val="RequirementHead"/>
      </w:pPr>
      <w:r>
        <w:t>R5-71.9</w:t>
      </w:r>
      <w:r>
        <w:tab/>
        <w:t>Cancel Subscription Version - Rejection of Old Service Provider Conflict Cancellation</w:t>
      </w:r>
    </w:p>
    <w:p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rsidR="009B6F07" w:rsidRDefault="009B6F07">
      <w:pPr>
        <w:pStyle w:val="RequirementHead"/>
      </w:pPr>
      <w:r>
        <w:lastRenderedPageBreak/>
        <w:t>R5-71.10</w:t>
      </w:r>
      <w:r>
        <w:tab/>
        <w:t>Cancel Subscription Version- Set Disconnect Pending subscription version to Active</w:t>
      </w:r>
    </w:p>
    <w:p w:rsidR="009B6F07" w:rsidRDefault="009B6F07">
      <w:pPr>
        <w:pStyle w:val="RequirementBody"/>
      </w:pPr>
      <w:r>
        <w:t>NPAC SMS shall set the subscription version status to Active upon receiving a cancellation for a subscription version with a status of disconnect pending.</w:t>
      </w:r>
    </w:p>
    <w:p w:rsidR="009B6F07" w:rsidRDefault="009B6F07">
      <w:pPr>
        <w:pStyle w:val="RequirementHead"/>
      </w:pPr>
      <w:r>
        <w:t>R5-71.11</w:t>
      </w:r>
      <w:r>
        <w:tab/>
        <w:t>Cancel Subscription Version- Set to Cancel Status - Intra-Service Provider port</w:t>
      </w:r>
    </w:p>
    <w:p w:rsidR="009B6F07" w:rsidRDefault="009B6F07">
      <w:pPr>
        <w:pStyle w:val="RequirementBody"/>
      </w:pPr>
      <w:r>
        <w:t>NPAC SMS shall set the subscription version status to cancel upon receiving a cancellation from the current Service Provider for an Intra-Service Provider port.</w:t>
      </w:r>
    </w:p>
    <w:p w:rsidR="009B6F07" w:rsidRDefault="009B6F07">
      <w:pPr>
        <w:pStyle w:val="RequirementHead"/>
      </w:pPr>
      <w:r>
        <w:t>RR5-28.1</w:t>
      </w:r>
      <w:r>
        <w:tab/>
        <w:t>Cancel Subscription Version - Set to Cancel After Service Provider Acknowledge</w:t>
      </w:r>
    </w:p>
    <w:p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rsidR="009B6F07" w:rsidRDefault="009B6F07">
      <w:pPr>
        <w:pStyle w:val="RequirementHead"/>
      </w:pPr>
      <w:r>
        <w:t>RR5-29.1</w:t>
      </w:r>
      <w:r>
        <w:tab/>
        <w:t>Cancel Subscription Version - Inform Both Service Providers of Cancel Status</w:t>
      </w:r>
    </w:p>
    <w:p w:rsidR="009B6F07" w:rsidRDefault="009B6F07">
      <w:pPr>
        <w:pStyle w:val="RequirementBody"/>
      </w:pPr>
      <w:r>
        <w:t>NPAC SMS shall notify both old and new Service Providers after a Subscription Version’s status is set to canceled for an Inter-Service Provider port.</w:t>
      </w:r>
    </w:p>
    <w:p w:rsidR="009B6F07" w:rsidRDefault="009B6F07">
      <w:pPr>
        <w:pStyle w:val="RequirementHead"/>
      </w:pPr>
      <w:r>
        <w:t>RR5-29.2</w:t>
      </w:r>
      <w:r>
        <w:tab/>
        <w:t>Cancel Subscription Version - Inform Current Service Provider of Cancel Status</w:t>
      </w:r>
    </w:p>
    <w:p w:rsidR="009B6F07" w:rsidRDefault="009B6F07">
      <w:pPr>
        <w:pStyle w:val="RequirementBody"/>
      </w:pPr>
      <w:r>
        <w:t>NPAC SMS shall notify the current Service Provider after a Subscription Version’s status is set to canceled for an Intra-Service Provider port.</w:t>
      </w:r>
    </w:p>
    <w:p w:rsidR="009B6F07" w:rsidRDefault="009B6F07">
      <w:pPr>
        <w:pStyle w:val="RequirementHead"/>
      </w:pPr>
      <w:r>
        <w:t>RR5-30</w:t>
      </w:r>
      <w:r>
        <w:tab/>
        <w:t>Cancel Subscription Version Acknowledgment - Update Old Service Provider Date and Time Stamp</w:t>
      </w:r>
    </w:p>
    <w:p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rsidR="009B6F07" w:rsidRDefault="009B6F07">
      <w:pPr>
        <w:pStyle w:val="RequirementHead"/>
      </w:pPr>
      <w:r>
        <w:t>RR5-31</w:t>
      </w:r>
      <w:r>
        <w:tab/>
        <w:t>Cancel Subscription Version Acknowledgment - Update New Service Provider Date and Time Stamp</w:t>
      </w:r>
    </w:p>
    <w:p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rsidR="009B6F07" w:rsidRDefault="009B6F07">
      <w:pPr>
        <w:pStyle w:val="RequirementHead"/>
      </w:pPr>
      <w:r>
        <w:t>RR5-32.1</w:t>
      </w:r>
      <w:r>
        <w:tab/>
        <w:t>Cancellation-Initial Concurrence Window - Tunable Parameter</w:t>
      </w:r>
    </w:p>
    <w:p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rsidR="009B6F07" w:rsidRDefault="009B6F07">
      <w:pPr>
        <w:pStyle w:val="RequirementHead"/>
      </w:pPr>
      <w:r>
        <w:t>RR5-32.2</w:t>
      </w:r>
      <w:r>
        <w:tab/>
        <w:t>Cancellation-Initial Concurrence Window - Tunable Parameter Modification</w:t>
      </w:r>
    </w:p>
    <w:p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rsidR="009B6F07" w:rsidRDefault="009B6F07">
      <w:pPr>
        <w:pStyle w:val="RequirementHead"/>
      </w:pPr>
      <w:r>
        <w:t>RR5-32.3</w:t>
      </w:r>
      <w:r>
        <w:tab/>
        <w:t>Long Cancellation-Initial Concurrence Window - Tunable Parameter Default</w:t>
      </w:r>
    </w:p>
    <w:p w:rsidR="009B6F07" w:rsidRDefault="009B6F07">
      <w:pPr>
        <w:pStyle w:val="RequirementBody"/>
      </w:pPr>
      <w:r>
        <w:t>NPAC SMS shall default the long Cancellation-Initial Concurrence Window</w:t>
      </w:r>
      <w:r>
        <w:rPr>
          <w:b/>
        </w:rPr>
        <w:t xml:space="preserve"> </w:t>
      </w:r>
      <w:r>
        <w:t>tunable parameter to 9 business hours.</w:t>
      </w:r>
    </w:p>
    <w:p w:rsidR="009B6F07" w:rsidRDefault="009B6F07">
      <w:pPr>
        <w:pStyle w:val="RequirementHead"/>
        <w:numPr>
          <w:ilvl w:val="12"/>
          <w:numId w:val="0"/>
        </w:numPr>
        <w:ind w:left="1260" w:hanging="1260"/>
      </w:pPr>
      <w:r>
        <w:lastRenderedPageBreak/>
        <w:t>RR5-32.4</w:t>
      </w:r>
      <w:r>
        <w:tab/>
        <w:t>Short Cancellation-Initial Concurrence Window - Tunable Parameter Default</w:t>
      </w:r>
    </w:p>
    <w:p w:rsidR="009B6F07" w:rsidRDefault="009B6F07">
      <w:pPr>
        <w:pStyle w:val="RequirementBody"/>
      </w:pPr>
      <w:r>
        <w:t>NPAC SMS shall default the short Cancellation-Initial Concurrence Window tunable parameter to 9 business hours.</w:t>
      </w:r>
    </w:p>
    <w:p w:rsidR="009B6F07" w:rsidRDefault="009B6F07">
      <w:pPr>
        <w:pStyle w:val="RequirementHead"/>
      </w:pPr>
      <w:r>
        <w:t>RR5-33.1</w:t>
      </w:r>
      <w:r>
        <w:tab/>
        <w:t>Cancellation-Final Concurrence Window - Tunable Parameter</w:t>
      </w:r>
    </w:p>
    <w:p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rsidR="009B6F07" w:rsidRDefault="009B6F07">
      <w:pPr>
        <w:pStyle w:val="RequirementHead"/>
      </w:pPr>
      <w:r>
        <w:t>RR5-33.2</w:t>
      </w:r>
      <w:r>
        <w:tab/>
        <w:t>Cancellation-Final Concurrence Window Tunable Parameter Modification</w:t>
      </w:r>
    </w:p>
    <w:p w:rsidR="009B6F07" w:rsidRDefault="009B6F07">
      <w:pPr>
        <w:pStyle w:val="RequirementBody"/>
      </w:pPr>
      <w:r>
        <w:t>NPAC SMS shall allow the NPAC SMS Administrator to modify the long and short Cancellation-Final Concurrence Window tunable parameters.</w:t>
      </w:r>
    </w:p>
    <w:p w:rsidR="009B6F07" w:rsidRDefault="009B6F07">
      <w:pPr>
        <w:pStyle w:val="RequirementHead"/>
      </w:pPr>
      <w:r>
        <w:t>RR5-33.3</w:t>
      </w:r>
      <w:r>
        <w:tab/>
        <w:t>Long Cancellation-Final Concurrence Window - Tunable Parameter Default</w:t>
      </w:r>
    </w:p>
    <w:p w:rsidR="009B6F07" w:rsidRDefault="009B6F07">
      <w:pPr>
        <w:pStyle w:val="RequirementBody"/>
      </w:pPr>
      <w:r>
        <w:t>NPAC SMS shall default the long Cancellation-Final Concurrence Window tunable parameter to 9 business hours.</w:t>
      </w:r>
    </w:p>
    <w:p w:rsidR="009B6F07" w:rsidRDefault="009B6F07">
      <w:pPr>
        <w:pStyle w:val="RequirementHead"/>
        <w:numPr>
          <w:ilvl w:val="12"/>
          <w:numId w:val="0"/>
        </w:numPr>
        <w:ind w:left="1260" w:hanging="1260"/>
      </w:pPr>
      <w:r>
        <w:t>RR5-33.4</w:t>
      </w:r>
      <w:r>
        <w:tab/>
        <w:t>Short Cancellation-Final Concurrence Window - Tunable Parameter Default</w:t>
      </w:r>
    </w:p>
    <w:p w:rsidR="009B6F07" w:rsidRDefault="009B6F07">
      <w:pPr>
        <w:pStyle w:val="RequirementBody"/>
      </w:pPr>
      <w:r>
        <w:t>NPAC SMS shall default the short Cancellation-Final Concurrence Window tunable parameter to 9 business hours.</w:t>
      </w:r>
    </w:p>
    <w:p w:rsidR="009B6F07" w:rsidRDefault="009B6F07">
      <w:pPr>
        <w:pStyle w:val="RequirementHead"/>
      </w:pPr>
      <w:r>
        <w:t>RR5-34</w:t>
      </w:r>
      <w:r>
        <w:tab/>
        <w:t>Cancellation-Initial Concurrence Window - Tunable Parameter Expiration</w:t>
      </w:r>
    </w:p>
    <w:p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rsidR="009B6F07" w:rsidRDefault="009B6F07">
      <w:pPr>
        <w:pStyle w:val="RequirementHead"/>
      </w:pPr>
      <w:r>
        <w:t>RR5-35.1</w:t>
      </w:r>
      <w:r>
        <w:tab/>
        <w:t>Cancellation-Final Concurrence Window - Tunable Parameter Expiration New Service Provider</w:t>
      </w:r>
    </w:p>
    <w:p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rsidR="009B6F07" w:rsidRDefault="009B6F07">
      <w:pPr>
        <w:pStyle w:val="RequirementHead"/>
      </w:pPr>
      <w:r>
        <w:t>RR5-35.2</w:t>
      </w:r>
      <w:r>
        <w:tab/>
        <w:t>Cancellation-Final Concurrence Window - Tunable Parameter Expiration Old Service Provider</w:t>
      </w:r>
    </w:p>
    <w:p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rsidR="009B6F07" w:rsidRDefault="009B6F07">
      <w:pPr>
        <w:pStyle w:val="RequirementHead"/>
      </w:pPr>
      <w:r>
        <w:t>RR5-36.1</w:t>
      </w:r>
      <w:r>
        <w:tab/>
        <w:t>Cancel Subscription Version – Cause Code for New SP Timer Expiration</w:t>
      </w:r>
    </w:p>
    <w:p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rsidR="009B6F07" w:rsidRDefault="009B6F07">
      <w:pPr>
        <w:pStyle w:val="RequirementHead"/>
      </w:pPr>
      <w:r>
        <w:t>RR5-36.2</w:t>
      </w:r>
      <w:r>
        <w:tab/>
        <w:t>Cancel Subscription Version - Inform Service Providers of Conflict Status</w:t>
      </w:r>
    </w:p>
    <w:p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rsidR="009B6F07" w:rsidRDefault="009B6F07">
      <w:pPr>
        <w:pStyle w:val="RequirementBody"/>
      </w:pPr>
      <w:r>
        <w:lastRenderedPageBreak/>
        <w:t>Note:  If the cause code value is set to “NPAC SMS Automatic Conflict from Cancellation”, and the Service Provider does NOT support this cause code, the existing message will be unchanged.</w:t>
      </w:r>
    </w:p>
    <w:p w:rsidR="009B6F07" w:rsidRDefault="009B6F07">
      <w:pPr>
        <w:pStyle w:val="RequirementHead"/>
      </w:pPr>
      <w:r>
        <w:t>RR5-140</w:t>
      </w:r>
      <w:r>
        <w:tab/>
      </w:r>
      <w:r>
        <w:tab/>
        <w:t>Cancel-Pending-to-Conflict Cause Code Indicator</w:t>
      </w:r>
    </w:p>
    <w:p w:rsidR="00B021BF" w:rsidRDefault="00B021BF" w:rsidP="00B021BF">
      <w:pPr>
        <w:pStyle w:val="RequirementBody"/>
      </w:pPr>
      <w:r>
        <w:t>Deleted, Renumbered to RR6-205</w:t>
      </w:r>
    </w:p>
    <w:p w:rsidR="009B6F07" w:rsidRDefault="009B6F07" w:rsidP="00B021BF">
      <w:pPr>
        <w:pStyle w:val="RequirementHead"/>
      </w:pPr>
      <w:r>
        <w:t>RR5-141</w:t>
      </w:r>
      <w:r>
        <w:tab/>
        <w:t>Cancel-Pending-to-Conflict Cause Code Indicator Default</w:t>
      </w:r>
    </w:p>
    <w:p w:rsidR="00B021BF" w:rsidRDefault="00B021BF" w:rsidP="00B021BF">
      <w:pPr>
        <w:pStyle w:val="RequirementBody"/>
      </w:pPr>
      <w:r>
        <w:t>Deleted, Renumbered to RR6-206</w:t>
      </w:r>
    </w:p>
    <w:p w:rsidR="009B6F07" w:rsidRDefault="009B6F07" w:rsidP="00B021BF">
      <w:pPr>
        <w:pStyle w:val="RequirementHead"/>
      </w:pPr>
      <w:r>
        <w:t>RR5-142</w:t>
      </w:r>
      <w:r>
        <w:tab/>
        <w:t>Cancel-Pending-to-Conflict Cause Code Indicator Modification</w:t>
      </w:r>
    </w:p>
    <w:p w:rsidR="00B021BF" w:rsidRDefault="00B021BF" w:rsidP="00B021BF">
      <w:pPr>
        <w:pStyle w:val="RequirementBody"/>
      </w:pPr>
      <w:r>
        <w:t>Deleted, Renumbered to RR6-207</w:t>
      </w:r>
    </w:p>
    <w:p w:rsidR="009B6F07" w:rsidRDefault="009B6F07">
      <w:pPr>
        <w:pStyle w:val="RequirementHead"/>
      </w:pPr>
      <w:r>
        <w:t>RR5-165</w:t>
      </w:r>
      <w:r>
        <w:tab/>
        <w:t>Regional Automatic Conflict Cause Code Tunable</w:t>
      </w:r>
    </w:p>
    <w:p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rsidR="009B6F07" w:rsidRDefault="009B6F07">
      <w:pPr>
        <w:pStyle w:val="RequirementHead"/>
      </w:pPr>
      <w:r>
        <w:t>RR5-166</w:t>
      </w:r>
      <w:r>
        <w:tab/>
        <w:t>Regional Automatic Conflict Cause Code Tunable Default</w:t>
      </w:r>
    </w:p>
    <w:p w:rsidR="009B6F07" w:rsidRDefault="009B6F07">
      <w:pPr>
        <w:pStyle w:val="RequirementBody"/>
      </w:pPr>
      <w:r>
        <w:t>NPAC SMS shall default the Regional Automatic Conflict Cause Code tunable parameter to TRUE.  (</w:t>
      </w:r>
      <w:r w:rsidR="00FE6EB0">
        <w:t>previously NANC</w:t>
      </w:r>
      <w:r>
        <w:t xml:space="preserve"> 138, Req 5)</w:t>
      </w:r>
    </w:p>
    <w:p w:rsidR="009B6F07" w:rsidRDefault="009B6F07">
      <w:pPr>
        <w:pStyle w:val="RequirementHead"/>
      </w:pPr>
      <w:r>
        <w:t>RR5-167</w:t>
      </w:r>
      <w:r>
        <w:tab/>
        <w:t>Regional Automatic Conflict Cause Code Tunable Modification</w:t>
      </w:r>
    </w:p>
    <w:p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rsidR="009B6F07" w:rsidRDefault="009B6F07">
      <w:pPr>
        <w:pStyle w:val="RequirementHead"/>
      </w:pPr>
    </w:p>
    <w:p w:rsidR="009B6F07" w:rsidRDefault="009B6F07">
      <w:pPr>
        <w:pStyle w:val="Heading6"/>
      </w:pPr>
      <w:bookmarkStart w:id="4283" w:name="_Toc391630997"/>
      <w:r>
        <w:t>Un-do a “Cancel-Pending” Subscription</w:t>
      </w:r>
      <w:bookmarkEnd w:id="4283"/>
    </w:p>
    <w:p w:rsidR="009B6F07" w:rsidRDefault="009B6F07">
      <w:pPr>
        <w:pStyle w:val="RequirementHead"/>
      </w:pPr>
      <w:r>
        <w:t>RR5-143</w:t>
      </w:r>
      <w:r>
        <w:tab/>
      </w:r>
      <w:r>
        <w:tab/>
        <w:t>Un-Do a Cancel-Pending Subscription Version – Notification</w:t>
      </w:r>
    </w:p>
    <w:p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rsidR="009B6F07" w:rsidRDefault="009B6F07">
      <w:pPr>
        <w:pStyle w:val="RequirementHead"/>
      </w:pPr>
      <w:r>
        <w:t>RR5-144</w:t>
      </w:r>
      <w:r>
        <w:tab/>
      </w:r>
      <w:r>
        <w:tab/>
        <w:t>Un-Do a Cancel-Pending Subscription Version – Request Data</w:t>
      </w:r>
    </w:p>
    <w:p w:rsidR="009B6F07" w:rsidRDefault="009B6F07" w:rsidP="00D96AF6">
      <w:pPr>
        <w:pStyle w:val="RequirementBody"/>
        <w:spacing w:after="120"/>
      </w:pPr>
      <w:r>
        <w:t>NPAC SMS shall receive the following data from the Old or New Service Provider to identify a Subscription Version to have a cancel request retracted:</w:t>
      </w:r>
    </w:p>
    <w:p w:rsidR="009B6F07" w:rsidRDefault="009B6F07">
      <w:pPr>
        <w:pStyle w:val="BodyText"/>
        <w:numPr>
          <w:ilvl w:val="0"/>
          <w:numId w:val="58"/>
        </w:numPr>
      </w:pPr>
      <w:r>
        <w:t>Ported TN (or a specified range of numbers)</w:t>
      </w:r>
    </w:p>
    <w:p w:rsidR="009B6F07" w:rsidRDefault="009B6F07">
      <w:pPr>
        <w:pStyle w:val="BodyText"/>
        <w:numPr>
          <w:ilvl w:val="0"/>
          <w:numId w:val="58"/>
        </w:numPr>
      </w:pPr>
      <w:r>
        <w:t>Subscription Version ID</w:t>
      </w:r>
    </w:p>
    <w:p w:rsidR="009B6F07" w:rsidRDefault="009B6F07">
      <w:pPr>
        <w:pStyle w:val="BodyText"/>
        <w:numPr>
          <w:ilvl w:val="0"/>
          <w:numId w:val="58"/>
        </w:numPr>
      </w:pPr>
      <w:r>
        <w:t xml:space="preserve">Version Status (if TN or TN range is specified, </w:t>
      </w:r>
      <w:r w:rsidR="00832045">
        <w:t xml:space="preserve">must </w:t>
      </w:r>
      <w:r>
        <w:t>be cancel-pending)</w:t>
      </w:r>
    </w:p>
    <w:p w:rsidR="009B6F07" w:rsidRDefault="009B6F07">
      <w:pPr>
        <w:pStyle w:val="BodyText"/>
        <w:numPr>
          <w:ilvl w:val="0"/>
          <w:numId w:val="58"/>
        </w:numPr>
      </w:pPr>
      <w:r>
        <w:t>New Version Status (can be only pending</w:t>
      </w:r>
      <w:r w:rsidR="005E0366">
        <w:t>, in order for it to be returned to a pending-like status</w:t>
      </w:r>
      <w:r>
        <w:t>)</w:t>
      </w:r>
      <w:r w:rsidR="00970217">
        <w:t xml:space="preserve">, (applies </w:t>
      </w:r>
      <w:r w:rsidR="00D4799D">
        <w:t xml:space="preserve">only </w:t>
      </w:r>
      <w:r w:rsidR="00970217">
        <w:t>to the CMIP interface, not the XML interface)</w:t>
      </w:r>
    </w:p>
    <w:p w:rsidR="00133A14" w:rsidRDefault="009B6F07">
      <w:pPr>
        <w:pStyle w:val="BodyText"/>
        <w:spacing w:after="360"/>
      </w:pPr>
      <w:r>
        <w:t>(</w:t>
      </w:r>
      <w:r w:rsidR="00FE6EB0">
        <w:t>previously NANC</w:t>
      </w:r>
      <w:r>
        <w:t xml:space="preserve"> 388, Req 2)</w:t>
      </w:r>
    </w:p>
    <w:p w:rsidR="009B6F07" w:rsidRDefault="009B6F07">
      <w:pPr>
        <w:pStyle w:val="RequirementHead"/>
      </w:pPr>
      <w:r>
        <w:lastRenderedPageBreak/>
        <w:t>RR5-164</w:t>
      </w:r>
      <w:r>
        <w:tab/>
        <w:t>Un-Do a Cancel-Pending Subscription Version – New Status Specified Error</w:t>
      </w:r>
    </w:p>
    <w:p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rsidR="009B6F07" w:rsidRDefault="009B6F07">
      <w:pPr>
        <w:pStyle w:val="RequirementHead"/>
      </w:pPr>
      <w:r>
        <w:t>RR5-145</w:t>
      </w:r>
      <w:r>
        <w:tab/>
      </w:r>
      <w:r>
        <w:tab/>
        <w:t>Un-Do a Cancel-Pending Subscription Version – Version Status Error</w:t>
      </w:r>
    </w:p>
    <w:p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rsidR="009B6F07" w:rsidRDefault="009B6F07">
      <w:pPr>
        <w:pStyle w:val="RequirementHead"/>
      </w:pPr>
      <w:r>
        <w:t>RR5-146</w:t>
      </w:r>
      <w:r>
        <w:tab/>
      </w:r>
      <w:r>
        <w:tab/>
        <w:t>Un-Do a Cancel-Pending Subscription Version – SP Error</w:t>
      </w:r>
    </w:p>
    <w:p w:rsidR="009B6F07" w:rsidRDefault="009B6F07">
      <w:pPr>
        <w:pStyle w:val="RequirementBody"/>
      </w:pPr>
      <w:r>
        <w:t>DELETED</w:t>
      </w:r>
    </w:p>
    <w:p w:rsidR="009B6F07" w:rsidRDefault="009B6F07">
      <w:pPr>
        <w:pStyle w:val="RequirementHead"/>
      </w:pPr>
      <w:r>
        <w:t>RR5-147</w:t>
      </w:r>
      <w:r>
        <w:tab/>
      </w:r>
      <w:r>
        <w:tab/>
        <w:t>Un-Do a Cancel-Pending Subscription Version – Timestamp</w:t>
      </w:r>
    </w:p>
    <w:p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rsidR="009B6F07" w:rsidRDefault="009B6F07">
      <w:pPr>
        <w:pStyle w:val="RequirementHead"/>
      </w:pPr>
      <w:r>
        <w:t>RR5-148</w:t>
      </w:r>
      <w:r>
        <w:tab/>
      </w:r>
      <w:r>
        <w:tab/>
        <w:t>Un-Do a Cancel-Pending Subscription Version – Missing Create Error</w:t>
      </w:r>
    </w:p>
    <w:p w:rsidR="009B6F07" w:rsidRDefault="009B6F07">
      <w:pPr>
        <w:pStyle w:val="RequirementBody"/>
      </w:pPr>
      <w:r>
        <w:t>DELETED</w:t>
      </w:r>
    </w:p>
    <w:p w:rsidR="009B6F07" w:rsidRDefault="009B6F07">
      <w:pPr>
        <w:pStyle w:val="RequirementHead"/>
      </w:pPr>
      <w:r>
        <w:t>RR5-149</w:t>
      </w:r>
      <w:r>
        <w:tab/>
      </w:r>
      <w:r>
        <w:tab/>
        <w:t>Un-Do a Cancel-Pending Subscription Version – Missing Cancel Error</w:t>
      </w:r>
    </w:p>
    <w:p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rsidR="009B6F07" w:rsidRDefault="009B6F07">
      <w:pPr>
        <w:pStyle w:val="RequirementHead"/>
      </w:pPr>
      <w:r>
        <w:t>RR5-150</w:t>
      </w:r>
      <w:r>
        <w:tab/>
      </w:r>
      <w:r>
        <w:tab/>
        <w:t>Un-Do a Cancel-Pending Subscription Version – Status Change</w:t>
      </w:r>
    </w:p>
    <w:p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rsidR="009B6F07" w:rsidRDefault="009B6F07">
      <w:pPr>
        <w:pStyle w:val="Heading5"/>
      </w:pPr>
      <w:bookmarkStart w:id="4284" w:name="_Toc391630998"/>
      <w:r>
        <w:t>Subscription Version Resend</w:t>
      </w:r>
      <w:bookmarkEnd w:id="4284"/>
    </w:p>
    <w:p w:rsidR="009B6F07" w:rsidRDefault="009B6F07">
      <w:pPr>
        <w:pStyle w:val="BodyText"/>
      </w:pPr>
      <w:r>
        <w:t>This section provides the requirements for the Subscription Version resend functionality, which is executed upon the NPAC personnel requesting to resend a Subscription Version.</w:t>
      </w:r>
    </w:p>
    <w:p w:rsidR="009B6F07" w:rsidRDefault="009B6F07">
      <w:pPr>
        <w:pStyle w:val="RequirementHead"/>
      </w:pPr>
      <w:r>
        <w:t>RR5-38.1.1</w:t>
      </w:r>
      <w:r>
        <w:tab/>
        <w:t>Resend Subscription Version - Identify Subscription Version</w:t>
      </w:r>
    </w:p>
    <w:p w:rsidR="009B6F07" w:rsidRDefault="009B6F07">
      <w:pPr>
        <w:pStyle w:val="RequirementBody"/>
        <w:spacing w:after="120"/>
      </w:pPr>
      <w:r>
        <w:t>NPAC SMS shall receive the following data from NPAC personnel to identify a subscription version that contains a Failed SP List with one or more SPIDS, to be resent:</w:t>
      </w:r>
    </w:p>
    <w:p w:rsidR="009B6F07" w:rsidRDefault="009B6F07">
      <w:pPr>
        <w:pStyle w:val="BodyText2"/>
        <w:spacing w:before="0"/>
      </w:pPr>
      <w:r>
        <w:t>Ported Telephone Number</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38.1.2</w:t>
      </w:r>
      <w:r>
        <w:tab/>
        <w:t>Resend Subscription Version – Identify Multiple Subscription Versions</w:t>
      </w:r>
    </w:p>
    <w:p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rsidR="009B6F07" w:rsidRDefault="009B6F07">
      <w:pPr>
        <w:pStyle w:val="RequirementHead"/>
      </w:pPr>
      <w:r>
        <w:lastRenderedPageBreak/>
        <w:t>RR5-38.2</w:t>
      </w:r>
      <w:r>
        <w:tab/>
        <w:t>Resend Subscription Version - Input Data</w:t>
      </w:r>
    </w:p>
    <w:p w:rsidR="009B6F07" w:rsidRDefault="009B6F07">
      <w:pPr>
        <w:pStyle w:val="RequirementBody"/>
        <w:spacing w:after="120"/>
      </w:pPr>
      <w:r>
        <w:t>NPAC SMS shall require the following input data from NPAC personnel upon a Subscription Version resend:</w:t>
      </w:r>
    </w:p>
    <w:p w:rsidR="009B6F07" w:rsidRDefault="009B6F07">
      <w:pPr>
        <w:pStyle w:val="ListBullet1"/>
        <w:numPr>
          <w:ilvl w:val="0"/>
          <w:numId w:val="1"/>
        </w:numPr>
        <w:spacing w:after="360"/>
      </w:pPr>
      <w:r>
        <w:t>List of “failed” Local SMSs to resend to.</w:t>
      </w:r>
    </w:p>
    <w:p w:rsidR="009B6F07" w:rsidRDefault="009B6F07">
      <w:pPr>
        <w:pStyle w:val="RequirementHead"/>
      </w:pPr>
      <w:r>
        <w:t>RR5-38.3</w:t>
      </w:r>
      <w:r>
        <w:tab/>
        <w:t>Resend Subscription Version - Error Message</w:t>
      </w:r>
    </w:p>
    <w:p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rsidR="009B6F07" w:rsidRDefault="009B6F07">
      <w:pPr>
        <w:pStyle w:val="RequirementHead"/>
      </w:pPr>
      <w:r>
        <w:t>RR5-38.4</w:t>
      </w:r>
      <w:r>
        <w:tab/>
        <w:t>Resend Subscription Version - Activation Request</w:t>
      </w:r>
    </w:p>
    <w:p w:rsidR="009B6F07" w:rsidRDefault="009B6F07">
      <w:pPr>
        <w:pStyle w:val="RequirementBody"/>
      </w:pPr>
      <w:r>
        <w:t xml:space="preserve">NPAC SMS shall resend a Subscription Version activation request, if the Subscription Version previously failed activation, to the designated list of failed Local SMSs via the NPAC </w:t>
      </w:r>
      <w:r w:rsidR="00C145ED">
        <w:t>SMS-to-L</w:t>
      </w:r>
      <w:r>
        <w:t>ocal SMS Interface upon a Subscription Version resend request.</w:t>
      </w:r>
    </w:p>
    <w:p w:rsidR="009B6F07" w:rsidRDefault="009B6F07">
      <w:pPr>
        <w:pStyle w:val="RequirementHead"/>
      </w:pPr>
      <w:r>
        <w:t>RR5-38.5</w:t>
      </w:r>
      <w:r>
        <w:tab/>
        <w:t>Resend Subscription Version - Disconnect Request</w:t>
      </w:r>
    </w:p>
    <w:p w:rsidR="009B6F07" w:rsidRDefault="009B6F07">
      <w:pPr>
        <w:pStyle w:val="RequirementBody"/>
      </w:pPr>
      <w:r>
        <w:t xml:space="preserve">NPAC SMS shall resend a Subscription Version disconnect request, if the Subscription Version previously failed disconnect, to the designated list of failed Local SMSs via the NPAC </w:t>
      </w:r>
      <w:r w:rsidR="00C145ED">
        <w:t>SMS-to-L</w:t>
      </w:r>
      <w:r>
        <w:t>ocal SMS Interface upon a Subscription Version resend request.</w:t>
      </w:r>
    </w:p>
    <w:p w:rsidR="009B6F07" w:rsidRDefault="009B6F07">
      <w:pPr>
        <w:pStyle w:val="RequirementHead"/>
      </w:pPr>
      <w:r>
        <w:t>RR5-38.6</w:t>
      </w:r>
      <w:r>
        <w:tab/>
        <w:t>Resend Subscription Version - Failed or Partial Failure</w:t>
      </w:r>
    </w:p>
    <w:p w:rsidR="009B6F07" w:rsidRDefault="009B6F07">
      <w:pPr>
        <w:pStyle w:val="RequirementBody"/>
      </w:pPr>
      <w:r>
        <w:t xml:space="preserve">NPAC SMS shall set a failed or partial failure Subscription Version to sending subsequent to resending to the Local SMSs via the NPAC </w:t>
      </w:r>
      <w:r w:rsidR="00C145ED">
        <w:t>SMS-to-L</w:t>
      </w:r>
      <w:r>
        <w:t>ocal SMS Interface.</w:t>
      </w:r>
    </w:p>
    <w:p w:rsidR="009B6F07" w:rsidRDefault="009B6F07">
      <w:pPr>
        <w:pStyle w:val="RequirementHead"/>
      </w:pPr>
      <w:r>
        <w:t>RR5-38.7</w:t>
      </w:r>
      <w:r>
        <w:tab/>
        <w:t>Resend Subscription Version - Standard Activation Processing</w:t>
      </w:r>
    </w:p>
    <w:p w:rsidR="009B6F07" w:rsidRDefault="009B6F07">
      <w:pPr>
        <w:pStyle w:val="RequirementBody"/>
      </w:pPr>
      <w:r>
        <w:t xml:space="preserve">NPAC SMS shall proceed with the standard activation processing subsequent to resending a Subscription Version activation request to the Local SMSs via the NPAC </w:t>
      </w:r>
      <w:r w:rsidR="00C145ED">
        <w:t>SMS-to-L</w:t>
      </w:r>
      <w:r>
        <w:t>ocal SMS Interface.</w:t>
      </w:r>
    </w:p>
    <w:p w:rsidR="009B6F07" w:rsidRDefault="009B6F07">
      <w:pPr>
        <w:pStyle w:val="RequirementHead"/>
      </w:pPr>
      <w:r>
        <w:t>RR5-38.8</w:t>
      </w:r>
      <w:r>
        <w:tab/>
        <w:t>Resend Subscription Version - Standard Disconnect Processing</w:t>
      </w:r>
    </w:p>
    <w:p w:rsidR="009B6F07" w:rsidRDefault="009B6F07">
      <w:pPr>
        <w:pStyle w:val="RequirementBody"/>
      </w:pPr>
      <w:r>
        <w:t xml:space="preserve">NPAC SMS shall proceed with the standard disconnect processing subsequent to resending a Subscription Version disconnect request to the Local SMSs via the NPAC </w:t>
      </w:r>
      <w:r w:rsidR="00C145ED">
        <w:t>SMS-to-L</w:t>
      </w:r>
      <w:r>
        <w:t>ocal SMS Interface.</w:t>
      </w:r>
      <w:bookmarkStart w:id="4285" w:name="_Toc361567538"/>
      <w:bookmarkStart w:id="4286" w:name="_Toc365874872"/>
      <w:bookmarkStart w:id="4287" w:name="_Toc367618274"/>
      <w:bookmarkStart w:id="4288" w:name="_Toc368561367"/>
      <w:bookmarkStart w:id="4289" w:name="_Toc368728312"/>
      <w:bookmarkStart w:id="4290" w:name="_Toc381720045"/>
      <w:bookmarkStart w:id="4291" w:name="_Toc436023373"/>
      <w:bookmarkStart w:id="4292" w:name="_Toc436025436"/>
    </w:p>
    <w:p w:rsidR="009B6F07" w:rsidRDefault="009B6F07">
      <w:pPr>
        <w:pStyle w:val="RequirementHead"/>
      </w:pPr>
      <w:r>
        <w:t>RR5-38.9</w:t>
      </w:r>
      <w:r>
        <w:tab/>
        <w:t>Resend Subscription Version – Modify Active Request</w:t>
      </w:r>
    </w:p>
    <w:p w:rsidR="009B6F07" w:rsidRDefault="009B6F07">
      <w:pPr>
        <w:pStyle w:val="RequirementBody"/>
      </w:pPr>
      <w:r>
        <w:t xml:space="preserve">NPAC SMS shall resend a Subscription Version modify active request, if an active Subscription Version previously failed modification, to the designated list of failed Local SMSs via the NPAC </w:t>
      </w:r>
      <w:r w:rsidR="00C145ED">
        <w:t>SMS-to-L</w:t>
      </w:r>
      <w:r>
        <w:t>ocal SMS Interface upon a Subscription Version resend request.</w:t>
      </w:r>
    </w:p>
    <w:p w:rsidR="009B6F07" w:rsidRDefault="009B6F07">
      <w:pPr>
        <w:pStyle w:val="RequirementHead"/>
      </w:pPr>
      <w:r>
        <w:t>RR5-38.10</w:t>
      </w:r>
      <w:r>
        <w:tab/>
        <w:t>Resend Subscription Version - Standard Modify Active Processing</w:t>
      </w:r>
    </w:p>
    <w:p w:rsidR="009B6F07" w:rsidRDefault="009B6F07">
      <w:pPr>
        <w:pStyle w:val="RequirementBody"/>
      </w:pPr>
      <w:r>
        <w:t xml:space="preserve">NPAC SMS shall proceed with the standard modify active processing subsequent to resending a Subscription Version modify request to the Local SMSs via the NPAC </w:t>
      </w:r>
      <w:r w:rsidR="00C145ED">
        <w:t>SMS-to-L</w:t>
      </w:r>
      <w:r>
        <w:t>ocal SMS Interface.</w:t>
      </w:r>
    </w:p>
    <w:p w:rsidR="009B6F07" w:rsidRDefault="009B6F07">
      <w:pPr>
        <w:pStyle w:val="RequirementHead"/>
      </w:pPr>
      <w:r>
        <w:t>RR5-71</w:t>
      </w:r>
      <w:r>
        <w:tab/>
        <w:t>Re-Send of Number Pooling Subscription Version Information – NPAC Personnel OpGUI</w:t>
      </w:r>
    </w:p>
    <w:p w:rsidR="009B6F07" w:rsidRDefault="009B6F07" w:rsidP="0010692B">
      <w:pPr>
        <w:pStyle w:val="RequirementBody"/>
      </w:pPr>
      <w:r>
        <w:t>NPAC SMS shall prevent NPAC Personnel from re-sending a Subscription Version with LNP Type of POOL, via the NPAC Administrative Interface.  (Previously SV-451)</w:t>
      </w:r>
    </w:p>
    <w:p w:rsidR="009B6F07" w:rsidRDefault="009B6F07">
      <w:pPr>
        <w:pStyle w:val="RequirementHead"/>
      </w:pPr>
      <w:r>
        <w:lastRenderedPageBreak/>
        <w:t>RR5-72</w:t>
      </w:r>
      <w:r>
        <w:tab/>
        <w:t>Re-Send of Number Pooling Subscription Version Information – Subscription Versions sent to discrepant non-EDR Local SMS</w:t>
      </w:r>
    </w:p>
    <w:p w:rsidR="009B6F07" w:rsidRDefault="008C4BD9">
      <w:pPr>
        <w:pStyle w:val="RequirementBody"/>
      </w:pPr>
      <w:r>
        <w:t>DELETED</w:t>
      </w:r>
    </w:p>
    <w:p w:rsidR="009B6F07" w:rsidRDefault="009B6F07">
      <w:pPr>
        <w:pStyle w:val="RequirementHead"/>
      </w:pPr>
      <w:r>
        <w:t>RR5-73</w:t>
      </w:r>
      <w:r>
        <w:tab/>
        <w:t>Re-Send of Number Pooling Subscription Version Information – Sending Status Update to Failed Subscription Versions for Block Activation</w:t>
      </w:r>
    </w:p>
    <w:p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rsidR="009B6F07" w:rsidRDefault="009B6F07">
      <w:pPr>
        <w:pStyle w:val="RequirementHead"/>
      </w:pPr>
      <w:r>
        <w:t>RR5-74</w:t>
      </w:r>
      <w:r>
        <w:tab/>
        <w:t>Re-Send of Number Pooling Subscription Version Information – Sending Status Update to Partial failure Subscription Versions for Block Activation</w:t>
      </w:r>
    </w:p>
    <w:p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rsidR="009B6F07" w:rsidRDefault="009B6F07">
      <w:pPr>
        <w:pStyle w:val="RequirementHead"/>
      </w:pPr>
      <w:r>
        <w:t>RR5-75</w:t>
      </w:r>
      <w:r>
        <w:tab/>
        <w:t>Re-Send of Number Pooling Subscription Version Information – Sending Status Update to Active Subscription Version for Block Modification or Deletion</w:t>
      </w:r>
    </w:p>
    <w:p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rsidR="009B6F07" w:rsidRDefault="009B6F07">
      <w:pPr>
        <w:pStyle w:val="RequirementHead"/>
      </w:pPr>
      <w:r>
        <w:t>RR5-76</w:t>
      </w:r>
      <w:r>
        <w:tab/>
        <w:t>Re-Send of Number Pooling Subscription Version Information – Sending Status Update to Old Subscription Version for Block Deletion</w:t>
      </w:r>
    </w:p>
    <w:p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rsidR="009B6F07" w:rsidRDefault="009B6F07">
      <w:pPr>
        <w:pStyle w:val="RequirementHead"/>
      </w:pPr>
      <w:r>
        <w:t>RR5-77</w:t>
      </w:r>
      <w:r>
        <w:tab/>
        <w:t>Re-Send of Number Pooling Subscription Version Information – Update to Failed SP List</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rsidR="009B6F07" w:rsidRDefault="009B6F07">
      <w:pPr>
        <w:pStyle w:val="RequirementHead"/>
      </w:pPr>
      <w:r>
        <w:t>RR5-78</w:t>
      </w:r>
      <w:r>
        <w:tab/>
        <w:t>Re-Send of Number Pooling Subscription Version Information –Status Update to Subscription Version after Re-Send</w:t>
      </w:r>
    </w:p>
    <w:p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rsidR="009B6F07" w:rsidRDefault="009B6F07">
      <w:pPr>
        <w:pStyle w:val="RequirementHead"/>
      </w:pPr>
      <w:r>
        <w:t>RR5-79</w:t>
      </w:r>
      <w:r>
        <w:tab/>
        <w:t>Re-Send of Number Pooling Subscription Version Information –Failed SP List Update to Subscription Version after Re-Send</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rsidR="009B6F07" w:rsidRDefault="009B6F07">
      <w:pPr>
        <w:pStyle w:val="RequirementHead"/>
      </w:pPr>
      <w:r>
        <w:lastRenderedPageBreak/>
        <w:t>RR5-80</w:t>
      </w:r>
      <w:r>
        <w:tab/>
        <w:t>Re-Send of Subscription Version Information – Disconnect or Port-To-Original of a TN within a Pooled 1K Block</w:t>
      </w:r>
    </w:p>
    <w:p w:rsidR="009B6F07" w:rsidRDefault="00541C75">
      <w:pPr>
        <w:pStyle w:val="RequirementBody"/>
      </w:pPr>
      <w:r>
        <w:t>DELETED</w:t>
      </w:r>
    </w:p>
    <w:p w:rsidR="009B6F07" w:rsidRDefault="009B6F07">
      <w:pPr>
        <w:pStyle w:val="RequirementHead"/>
      </w:pPr>
      <w:r>
        <w:t>RR5-81.1</w:t>
      </w:r>
      <w:r>
        <w:tab/>
        <w:t>Re-Send of Subscription Version Information – Disconnect TN within a Pooled 1K Block to Local SMS</w:t>
      </w:r>
    </w:p>
    <w:p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Local SMS.  (Previously SV-519.1)</w:t>
      </w:r>
    </w:p>
    <w:p w:rsidR="009B6F07" w:rsidRDefault="009B6F07">
      <w:pPr>
        <w:pStyle w:val="RequirementBody"/>
      </w:pPr>
      <w:r>
        <w:t xml:space="preserve">Note:  The NPAC SMS will re-send an M-DELETE, to a Local SMS, of the Subscription Version (SV1) that was active prior to the disconnect request (SV2), as defined in the IIS </w:t>
      </w:r>
      <w:r w:rsidR="00C75514">
        <w:t xml:space="preserve">Message </w:t>
      </w:r>
      <w:r>
        <w:t>Flows for Disconnect of a Ported Pooled Number.</w:t>
      </w:r>
    </w:p>
    <w:p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8C4BD9">
      <w:pPr>
        <w:pStyle w:val="RequirementBody"/>
        <w:spacing w:after="120"/>
      </w:pPr>
      <w:r>
        <w:t>DELETED</w:t>
      </w:r>
    </w:p>
    <w:p w:rsidR="009B6F07" w:rsidRDefault="009B6F07">
      <w:pPr>
        <w:pStyle w:val="RequirementHead"/>
      </w:pPr>
      <w:r>
        <w:t>RR5-82.1</w:t>
      </w:r>
      <w:r>
        <w:tab/>
        <w:t>Re-Send of Subscription Version Information –Port-To-Original TN within a Pooled 1K Block to Local SMS</w:t>
      </w:r>
    </w:p>
    <w:p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Local SMS.  (Previously SV-520.1)</w:t>
      </w:r>
    </w:p>
    <w:p w:rsidR="009B6F07" w:rsidRDefault="009B6F07">
      <w:pPr>
        <w:pStyle w:val="RequirementBody"/>
      </w:pPr>
      <w:r>
        <w:t xml:space="preserve">Note:  The NPAC SMS will re-send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w:t>
      </w:r>
    </w:p>
    <w:p w:rsidR="009B6F07" w:rsidRDefault="009B6F07">
      <w:pPr>
        <w:pStyle w:val="RequirementHead"/>
      </w:pPr>
      <w:r>
        <w:t>RR5-82.2</w:t>
      </w:r>
      <w:r>
        <w:tab/>
        <w:t>Re-Send of Subscription Version Information –Port-To-Original TN within a Pooled 1K Block to non-EDR Local SMS</w:t>
      </w:r>
    </w:p>
    <w:p w:rsidR="009B6F07" w:rsidRDefault="008C4BD9" w:rsidP="0010692B">
      <w:pPr>
        <w:pStyle w:val="RequirementBody"/>
      </w:pPr>
      <w:r>
        <w:t>DELETED</w:t>
      </w:r>
    </w:p>
    <w:p w:rsidR="009B6F07" w:rsidRDefault="009B6F07">
      <w:pPr>
        <w:pStyle w:val="RequirementHead"/>
      </w:pPr>
      <w:r>
        <w:t>RR5-151</w:t>
      </w:r>
      <w:r>
        <w:tab/>
      </w:r>
      <w:r>
        <w:tab/>
        <w:t>Subscription Version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rsidR="009B6F07" w:rsidRDefault="009B6F07">
      <w:pPr>
        <w:pStyle w:val="RequirementHead"/>
      </w:pPr>
      <w:r>
        <w:t>RR5-152</w:t>
      </w:r>
      <w:r>
        <w:tab/>
      </w:r>
      <w:r>
        <w:tab/>
        <w:t>Subscription Version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rsidR="009B6F07" w:rsidRDefault="009B6F07">
      <w:pPr>
        <w:pStyle w:val="Heading3"/>
      </w:pPr>
      <w:bookmarkStart w:id="4293" w:name="_Toc391630999"/>
      <w:r>
        <w:t>Subscription Queries</w:t>
      </w:r>
      <w:bookmarkEnd w:id="4285"/>
      <w:bookmarkEnd w:id="4286"/>
      <w:bookmarkEnd w:id="4287"/>
      <w:bookmarkEnd w:id="4288"/>
      <w:bookmarkEnd w:id="4289"/>
      <w:bookmarkEnd w:id="4290"/>
      <w:bookmarkEnd w:id="4291"/>
      <w:bookmarkEnd w:id="4292"/>
      <w:bookmarkEnd w:id="4293"/>
    </w:p>
    <w:p w:rsidR="009B6F07" w:rsidRDefault="009B6F07">
      <w:pPr>
        <w:pStyle w:val="BodyText"/>
      </w:pPr>
      <w:r>
        <w:t>This section provides the requirements for the Subscription Version Query functionality, which is executed upon the user requesting a query of a Subscription Version (R5-13).</w:t>
      </w:r>
    </w:p>
    <w:p w:rsidR="009B6F07" w:rsidRDefault="009B6F07">
      <w:pPr>
        <w:pStyle w:val="Heading4"/>
      </w:pPr>
      <w:bookmarkStart w:id="4294" w:name="_Toc368561368"/>
      <w:bookmarkStart w:id="4295" w:name="_Toc368728313"/>
      <w:bookmarkStart w:id="4296" w:name="_Toc381720046"/>
      <w:bookmarkStart w:id="4297" w:name="_Toc436023374"/>
      <w:bookmarkStart w:id="4298" w:name="_Toc436025437"/>
      <w:bookmarkStart w:id="4299" w:name="_Toc391631000"/>
      <w:r>
        <w:lastRenderedPageBreak/>
        <w:t>User Functionality</w:t>
      </w:r>
      <w:bookmarkEnd w:id="4294"/>
      <w:bookmarkEnd w:id="4295"/>
      <w:bookmarkEnd w:id="4296"/>
      <w:bookmarkEnd w:id="4297"/>
      <w:bookmarkEnd w:id="4298"/>
      <w:bookmarkEnd w:id="4299"/>
    </w:p>
    <w:p w:rsidR="009B6F07" w:rsidRDefault="009B6F07">
      <w:pPr>
        <w:pStyle w:val="RequirementHead"/>
      </w:pPr>
      <w:r>
        <w:t>R5</w:t>
      </w:r>
      <w:r>
        <w:noBreakHyphen/>
        <w:t>72</w:t>
      </w:r>
      <w:r>
        <w:tab/>
        <w:t>Query Subscription Version - Request</w:t>
      </w:r>
    </w:p>
    <w:p w:rsidR="009B6F07" w:rsidRDefault="009B6F07">
      <w:pPr>
        <w:pStyle w:val="RequirementBody"/>
      </w:pPr>
      <w:r>
        <w:t>NPAC SMS shall allow NPAC personnel,</w:t>
      </w:r>
      <w:r w:rsidR="00C145ED">
        <w:t>SOA-to-NPAC</w:t>
      </w:r>
      <w:r>
        <w:t xml:space="preserve"> SMS interface users, and NPAC </w:t>
      </w:r>
      <w:r w:rsidR="00C145ED">
        <w:t>SMS-to-L</w:t>
      </w:r>
      <w:r>
        <w:t>ocal SMS interface users to query data maintained by the NPAC SMS for a Subscription and all its Versions.</w:t>
      </w:r>
    </w:p>
    <w:p w:rsidR="00A608FD" w:rsidRPr="00A608FD" w:rsidRDefault="009A12C3" w:rsidP="00A608FD">
      <w:pPr>
        <w:pStyle w:val="RequirementHead"/>
      </w:pPr>
      <w:r w:rsidRPr="009A12C3">
        <w:t>R</w:t>
      </w:r>
      <w:r w:rsidR="00A608FD">
        <w:t>R5-</w:t>
      </w:r>
      <w:r w:rsidR="000B779B">
        <w:t>215</w:t>
      </w:r>
      <w:r w:rsidRPr="009A12C3">
        <w:tab/>
        <w:t>Query of Subscription Versions for Pseudo-LRN – Service Provider Personnel – SOA Interface</w:t>
      </w:r>
    </w:p>
    <w:p w:rsidR="00910009"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rsidR="00A608FD" w:rsidRPr="00A608FD" w:rsidRDefault="00A608FD" w:rsidP="00A608FD">
      <w:pPr>
        <w:pStyle w:val="RequirementHead"/>
      </w:pPr>
      <w:r w:rsidRPr="00A608FD">
        <w:t>R</w:t>
      </w:r>
      <w:r>
        <w:t>R5-</w:t>
      </w:r>
      <w:r w:rsidR="000B779B">
        <w:t>216</w:t>
      </w:r>
      <w:r w:rsidR="009A12C3" w:rsidRPr="009A12C3">
        <w:tab/>
        <w:t>Query of Subscription Versions for Pseudo-LRN – Service Provider Personnel – LSMS Interface</w:t>
      </w:r>
    </w:p>
    <w:p w:rsidR="00A608FD" w:rsidRPr="00A608FD" w:rsidRDefault="009A12C3" w:rsidP="00A608FD">
      <w:pPr>
        <w:pStyle w:val="RequirementBody"/>
      </w:pPr>
      <w:r w:rsidRPr="009A12C3">
        <w:t xml:space="preserve">NPAC SMS shall allow a Service Provider Local SMS via the NPAC </w:t>
      </w:r>
      <w:r w:rsidR="00C145ED">
        <w:t>SMS-to-L</w:t>
      </w:r>
      <w:r w:rsidRPr="009A12C3">
        <w:t xml:space="preserve">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rsidR="00A608FD" w:rsidRPr="00A608FD" w:rsidRDefault="00A608FD" w:rsidP="00A608FD">
      <w:pPr>
        <w:pStyle w:val="RequirementHead"/>
      </w:pPr>
      <w:r w:rsidRPr="00A608FD">
        <w:t>R</w:t>
      </w:r>
      <w:r>
        <w:t>R5-</w:t>
      </w:r>
      <w:r w:rsidR="000B779B">
        <w:t>217</w:t>
      </w:r>
      <w:r w:rsidR="009A12C3" w:rsidRPr="009A12C3">
        <w:tab/>
        <w:t>Query of Subscription Versions for Pseudo-LRN – Service Provider Personnel – LTI</w:t>
      </w:r>
    </w:p>
    <w:p w:rsidR="00A608FD" w:rsidRDefault="009A12C3" w:rsidP="00A608FD">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rsidR="009B6F07" w:rsidRDefault="009B6F07">
      <w:pPr>
        <w:pStyle w:val="Heading4"/>
      </w:pPr>
      <w:bookmarkStart w:id="4300" w:name="_Toc368561369"/>
      <w:bookmarkStart w:id="4301" w:name="_Toc368728314"/>
      <w:bookmarkStart w:id="4302" w:name="_Toc381720047"/>
      <w:bookmarkStart w:id="4303" w:name="_Toc436023375"/>
      <w:bookmarkStart w:id="4304" w:name="_Toc436025438"/>
      <w:bookmarkStart w:id="4305" w:name="_Toc391631001"/>
      <w:r>
        <w:t>System Functionality</w:t>
      </w:r>
      <w:bookmarkEnd w:id="4300"/>
      <w:bookmarkEnd w:id="4301"/>
      <w:bookmarkEnd w:id="4302"/>
      <w:bookmarkEnd w:id="4303"/>
      <w:bookmarkEnd w:id="4304"/>
      <w:bookmarkEnd w:id="4305"/>
      <w:r>
        <w:t xml:space="preserve"> </w:t>
      </w:r>
    </w:p>
    <w:p w:rsidR="009B6F07" w:rsidRDefault="009B6F07">
      <w:pPr>
        <w:pStyle w:val="BodyText"/>
      </w:pPr>
      <w:r>
        <w:t>The following requirements specify the NPAC SMS query functionality defined above.</w:t>
      </w:r>
    </w:p>
    <w:p w:rsidR="00AF72AC" w:rsidRDefault="00AF72AC">
      <w:pPr>
        <w:pStyle w:val="RequirementHead"/>
      </w:pPr>
    </w:p>
    <w:p w:rsidR="009B6F07" w:rsidRDefault="009B6F07">
      <w:pPr>
        <w:pStyle w:val="RequirementHead"/>
      </w:pPr>
      <w:r>
        <w:t>R5</w:t>
      </w:r>
      <w:r>
        <w:noBreakHyphen/>
        <w:t>73</w:t>
      </w:r>
      <w:r>
        <w:tab/>
        <w:t>Query Subscription Version - Version Identification</w:t>
      </w:r>
    </w:p>
    <w:p w:rsidR="009B6F07" w:rsidRDefault="009B6F07">
      <w:pPr>
        <w:pStyle w:val="RequirementBody"/>
        <w:spacing w:after="120"/>
      </w:pPr>
      <w:r>
        <w:t>NPAC SMS shall receive the following data to identify a Subscription Version to be queried:</w:t>
      </w:r>
    </w:p>
    <w:p w:rsidR="009B6F07" w:rsidRDefault="009B6F07">
      <w:pPr>
        <w:pStyle w:val="BodyText2"/>
        <w:spacing w:before="0"/>
      </w:pPr>
      <w:r>
        <w:t>Ported Telephone Numbers and status (optional)</w:t>
      </w:r>
    </w:p>
    <w:p w:rsidR="009B6F07" w:rsidRDefault="009B6F07">
      <w:pPr>
        <w:pStyle w:val="BodyText2"/>
      </w:pPr>
      <w:r>
        <w:t>or</w:t>
      </w:r>
    </w:p>
    <w:p w:rsidR="009B6F07" w:rsidRDefault="009B6F07">
      <w:pPr>
        <w:pStyle w:val="BodyText2"/>
        <w:spacing w:after="360"/>
        <w:rPr>
          <w:b/>
        </w:rPr>
      </w:pPr>
      <w:r>
        <w:t>Subscription Version ID</w:t>
      </w:r>
    </w:p>
    <w:p w:rsidR="009B6F07" w:rsidRDefault="009B6F07">
      <w:pPr>
        <w:pStyle w:val="RequirementHead"/>
      </w:pPr>
      <w:r>
        <w:t>R5</w:t>
      </w:r>
      <w:r>
        <w:noBreakHyphen/>
        <w:t>74.1</w:t>
      </w:r>
      <w:r>
        <w:tab/>
        <w:t>Query Subscription Version - Status Supplied</w:t>
      </w:r>
    </w:p>
    <w:p w:rsidR="009B6F07" w:rsidRDefault="009B6F07">
      <w:pPr>
        <w:pStyle w:val="RequirementBody"/>
      </w:pPr>
      <w:r>
        <w:t>NPAC SMS shall only retrieve Subscription Versions with a specific status when the user supplies a specific Subscription Version status as part of the query criteria.</w:t>
      </w:r>
    </w:p>
    <w:p w:rsidR="009B6F07" w:rsidRDefault="009B6F07">
      <w:pPr>
        <w:pStyle w:val="RequirementHead"/>
      </w:pPr>
      <w:r>
        <w:t>R5-74.2</w:t>
      </w:r>
      <w:r>
        <w:tab/>
        <w:t>Query Subscription Version - Return All Subscription Versions for Ported TN</w:t>
      </w:r>
    </w:p>
    <w:p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rsidR="009B6F07" w:rsidRDefault="009B6F07">
      <w:pPr>
        <w:pStyle w:val="RequirementHead"/>
      </w:pPr>
      <w:r>
        <w:lastRenderedPageBreak/>
        <w:t>R5-74.3</w:t>
      </w:r>
      <w:r>
        <w:tab/>
        <w:t>Query Subscription Version - Output Data</w:t>
      </w:r>
      <w:r w:rsidR="00590B8D">
        <w:t xml:space="preserve"> - SOA</w:t>
      </w:r>
    </w:p>
    <w:p w:rsidR="009B6F07" w:rsidRDefault="009B6F07">
      <w:pPr>
        <w:pStyle w:val="RequirementBody"/>
        <w:spacing w:after="120"/>
      </w:pPr>
      <w:r>
        <w:t>NPAC SMS shall return the following output data for a Subscription Version query request initiated by NPAC personnel or a</w:t>
      </w:r>
      <w:r w:rsidR="00C145ED">
        <w:t>SOA-to-NPAC</w:t>
      </w:r>
      <w:r>
        <w:t xml:space="preserve"> SMS interface user:  (reference NANC 399)</w:t>
      </w:r>
    </w:p>
    <w:p w:rsidR="009B6F07" w:rsidRDefault="009B6F07">
      <w:pPr>
        <w:pStyle w:val="ListBullet1"/>
        <w:numPr>
          <w:ilvl w:val="0"/>
          <w:numId w:val="1"/>
        </w:numPr>
      </w:pPr>
      <w:r>
        <w:t>Subscription Version ID</w:t>
      </w:r>
    </w:p>
    <w:p w:rsidR="009B6F07" w:rsidRDefault="009B6F07">
      <w:pPr>
        <w:pStyle w:val="ListBullet1"/>
        <w:numPr>
          <w:ilvl w:val="0"/>
          <w:numId w:val="1"/>
        </w:numPr>
      </w:pPr>
      <w:r>
        <w:t>Subscription Version Status</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Ported Telephone Number</w:t>
      </w:r>
    </w:p>
    <w:p w:rsidR="009B6F07" w:rsidRDefault="009B6F07">
      <w:pPr>
        <w:pStyle w:val="ListBullet1"/>
        <w:numPr>
          <w:ilvl w:val="0"/>
          <w:numId w:val="1"/>
        </w:numPr>
      </w:pPr>
      <w:r>
        <w:t>Old facilities</w:t>
      </w:r>
      <w:r>
        <w:noBreakHyphen/>
        <w:t>based Service Provider Due Date</w:t>
      </w:r>
    </w:p>
    <w:p w:rsidR="009B6F07" w:rsidRDefault="009B6F07">
      <w:pPr>
        <w:pStyle w:val="ListBullet1"/>
        <w:numPr>
          <w:ilvl w:val="0"/>
          <w:numId w:val="1"/>
        </w:numPr>
      </w:pPr>
      <w:r>
        <w:t>New facilities</w:t>
      </w:r>
      <w:r>
        <w:noBreakHyphen/>
        <w:t>based Service Provider Due Date</w:t>
      </w:r>
    </w:p>
    <w:p w:rsidR="009B6F07" w:rsidRDefault="009B6F07">
      <w:pPr>
        <w:pStyle w:val="ListBullet1"/>
        <w:numPr>
          <w:ilvl w:val="0"/>
          <w:numId w:val="1"/>
        </w:numPr>
      </w:pPr>
      <w:r>
        <w:t>New facilities</w:t>
      </w:r>
      <w:r>
        <w:noBreakHyphen/>
        <w:t>based Service Provider ID</w:t>
      </w:r>
    </w:p>
    <w:p w:rsidR="009B6F07" w:rsidRDefault="009B6F07">
      <w:pPr>
        <w:pStyle w:val="ListBullet1"/>
        <w:numPr>
          <w:ilvl w:val="0"/>
          <w:numId w:val="1"/>
        </w:numPr>
      </w:pPr>
      <w:r>
        <w:t>Old facilities</w:t>
      </w:r>
      <w:r>
        <w:noBreakHyphen/>
        <w:t>based Service Provider ID</w:t>
      </w:r>
    </w:p>
    <w:p w:rsidR="009B6F07" w:rsidRDefault="009B6F07">
      <w:pPr>
        <w:pStyle w:val="ListBullet1"/>
        <w:numPr>
          <w:ilvl w:val="0"/>
          <w:numId w:val="1"/>
        </w:numPr>
      </w:pPr>
      <w:r>
        <w:t>Authorization from old facilities</w:t>
      </w:r>
      <w:r>
        <w:noBreakHyphen/>
        <w:t>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SOAs that support WSMSC data)</w:t>
      </w:r>
    </w:p>
    <w:p w:rsidR="009B6F07" w:rsidRDefault="009B6F07">
      <w:pPr>
        <w:pStyle w:val="ListBullet1"/>
        <w:numPr>
          <w:ilvl w:val="0"/>
          <w:numId w:val="1"/>
        </w:numPr>
      </w:pPr>
      <w:r>
        <w:t>WSMSC SSN (for SOAs that support WSMSC dat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User Location Value</w:t>
      </w:r>
    </w:p>
    <w:p w:rsidR="009B6F07" w:rsidRDefault="009B6F07">
      <w:pPr>
        <w:pStyle w:val="ListBullet1"/>
        <w:numPr>
          <w:ilvl w:val="0"/>
          <w:numId w:val="1"/>
        </w:numPr>
      </w:pPr>
      <w:r>
        <w:t>End User Location Type</w:t>
      </w:r>
    </w:p>
    <w:p w:rsidR="009B6F07" w:rsidRDefault="009B6F07">
      <w:pPr>
        <w:pStyle w:val="ListBullet1"/>
        <w:numPr>
          <w:ilvl w:val="0"/>
          <w:numId w:val="1"/>
        </w:numPr>
      </w:pPr>
      <w:r>
        <w:t>Customer Disconnect Date</w:t>
      </w:r>
    </w:p>
    <w:p w:rsidR="009B6F07" w:rsidRDefault="009B6F07">
      <w:pPr>
        <w:pStyle w:val="ListBullet1"/>
        <w:numPr>
          <w:ilvl w:val="0"/>
          <w:numId w:val="1"/>
        </w:numPr>
      </w:pPr>
      <w:r>
        <w:t>Effective Release Date</w:t>
      </w:r>
    </w:p>
    <w:p w:rsidR="009B6F07" w:rsidRDefault="009B6F07">
      <w:pPr>
        <w:pStyle w:val="ListBullet1"/>
        <w:numPr>
          <w:ilvl w:val="0"/>
          <w:numId w:val="1"/>
        </w:numPr>
      </w:pPr>
      <w:r>
        <w:t>Disconnect Complete Time Stamp</w:t>
      </w:r>
    </w:p>
    <w:p w:rsidR="009B6F07" w:rsidRDefault="009B6F07">
      <w:pPr>
        <w:pStyle w:val="ListBullet1"/>
        <w:numPr>
          <w:ilvl w:val="0"/>
          <w:numId w:val="1"/>
        </w:numPr>
      </w:pPr>
      <w:r>
        <w:t>Conflict Time Stamp</w:t>
      </w:r>
    </w:p>
    <w:p w:rsidR="009B6F07" w:rsidRDefault="009B6F07">
      <w:pPr>
        <w:pStyle w:val="ListBullet1"/>
        <w:numPr>
          <w:ilvl w:val="0"/>
          <w:numId w:val="1"/>
        </w:numPr>
      </w:pPr>
      <w:r>
        <w:t>Broadcast Time Stamp</w:t>
      </w:r>
    </w:p>
    <w:p w:rsidR="009B6F07" w:rsidRDefault="009B6F07">
      <w:pPr>
        <w:pStyle w:val="ListBullet1"/>
        <w:numPr>
          <w:ilvl w:val="0"/>
          <w:numId w:val="1"/>
        </w:numPr>
      </w:pPr>
      <w:r>
        <w:t>Activation Time Stamp</w:t>
      </w:r>
    </w:p>
    <w:p w:rsidR="009B6F07" w:rsidRDefault="009B6F07">
      <w:pPr>
        <w:pStyle w:val="ListBullet1"/>
        <w:numPr>
          <w:ilvl w:val="0"/>
          <w:numId w:val="1"/>
        </w:numPr>
      </w:pPr>
      <w:r>
        <w:t>Cancellation Time Stamp (Status Modified to Canceled Time Stamp)</w:t>
      </w:r>
    </w:p>
    <w:p w:rsidR="009B6F07" w:rsidRDefault="009B6F07">
      <w:pPr>
        <w:pStyle w:val="ListBullet1"/>
        <w:numPr>
          <w:ilvl w:val="0"/>
          <w:numId w:val="1"/>
        </w:numPr>
      </w:pPr>
      <w:r>
        <w:t>New Service Provider Creation Time Stamp</w:t>
      </w:r>
    </w:p>
    <w:p w:rsidR="009B6F07" w:rsidRDefault="009B6F07">
      <w:pPr>
        <w:pStyle w:val="ListBullet1"/>
        <w:numPr>
          <w:ilvl w:val="0"/>
          <w:numId w:val="1"/>
        </w:numPr>
      </w:pPr>
      <w:r>
        <w:t>Old Service Provider Authorization Time Stamp</w:t>
      </w:r>
    </w:p>
    <w:p w:rsidR="009B6F07" w:rsidRDefault="009B6F07">
      <w:pPr>
        <w:pStyle w:val="ListBullet1"/>
        <w:numPr>
          <w:ilvl w:val="0"/>
          <w:numId w:val="1"/>
        </w:numPr>
      </w:pPr>
      <w:r>
        <w:t>Pre-cancellation Status</w:t>
      </w:r>
    </w:p>
    <w:p w:rsidR="009B6F07" w:rsidRDefault="009B6F07">
      <w:pPr>
        <w:pStyle w:val="ListBullet1"/>
        <w:numPr>
          <w:ilvl w:val="0"/>
          <w:numId w:val="1"/>
        </w:numPr>
      </w:pPr>
      <w:r>
        <w:t>Old Service Provider Cancellation Time Stamp</w:t>
      </w:r>
    </w:p>
    <w:p w:rsidR="009B6F07" w:rsidRDefault="009B6F07">
      <w:pPr>
        <w:pStyle w:val="ListBullet1"/>
        <w:numPr>
          <w:ilvl w:val="0"/>
          <w:numId w:val="1"/>
        </w:numPr>
      </w:pPr>
      <w:r>
        <w:t>New Service Provider Cancellation Time Stamp</w:t>
      </w:r>
    </w:p>
    <w:p w:rsidR="009B6F07" w:rsidRDefault="009B6F07">
      <w:pPr>
        <w:pStyle w:val="ListBullet1"/>
        <w:numPr>
          <w:ilvl w:val="0"/>
          <w:numId w:val="1"/>
        </w:numPr>
      </w:pPr>
      <w:r>
        <w:t>Old Time Stamp (Status Modified to Old Time Stamp)</w:t>
      </w:r>
    </w:p>
    <w:p w:rsidR="009B6F07" w:rsidRDefault="009B6F07">
      <w:pPr>
        <w:pStyle w:val="ListBullet1"/>
        <w:numPr>
          <w:ilvl w:val="0"/>
          <w:numId w:val="1"/>
        </w:numPr>
      </w:pPr>
      <w:r>
        <w:t>New Service Provider Conflict Resolution Time Stamp</w:t>
      </w:r>
    </w:p>
    <w:p w:rsidR="009B6F07" w:rsidRDefault="009B6F07">
      <w:pPr>
        <w:pStyle w:val="ListBullet1"/>
        <w:numPr>
          <w:ilvl w:val="0"/>
          <w:numId w:val="1"/>
        </w:numPr>
      </w:pPr>
      <w:r>
        <w:t>Old Service Provider Conflict Resolution Time Stamp</w:t>
      </w:r>
    </w:p>
    <w:p w:rsidR="009B6F07" w:rsidRDefault="009B6F07">
      <w:pPr>
        <w:pStyle w:val="ListBullet1"/>
        <w:numPr>
          <w:ilvl w:val="0"/>
          <w:numId w:val="1"/>
        </w:numPr>
      </w:pPr>
      <w:r>
        <w:t>Create Time Stamp</w:t>
      </w:r>
    </w:p>
    <w:p w:rsidR="009B6F07" w:rsidRDefault="009B6F07">
      <w:pPr>
        <w:pStyle w:val="ListBullet1"/>
        <w:numPr>
          <w:ilvl w:val="0"/>
          <w:numId w:val="1"/>
        </w:numPr>
      </w:pPr>
      <w:r>
        <w:t>Modified Time Stamp</w:t>
      </w:r>
    </w:p>
    <w:p w:rsidR="009B6F07" w:rsidRDefault="009B6F07">
      <w:pPr>
        <w:pStyle w:val="ListBullet1"/>
        <w:numPr>
          <w:ilvl w:val="0"/>
          <w:numId w:val="1"/>
        </w:numPr>
      </w:pPr>
      <w:r>
        <w:t>Porting to Original</w:t>
      </w:r>
    </w:p>
    <w:p w:rsidR="009B6F07" w:rsidRDefault="009B6F07">
      <w:pPr>
        <w:pStyle w:val="ListBullet1"/>
        <w:numPr>
          <w:ilvl w:val="0"/>
          <w:numId w:val="1"/>
        </w:numPr>
      </w:pPr>
      <w:r>
        <w:t>Download Reason</w:t>
      </w:r>
    </w:p>
    <w:p w:rsidR="009B6F07" w:rsidRDefault="009B6F07">
      <w:pPr>
        <w:pStyle w:val="ListBullet1"/>
        <w:numPr>
          <w:ilvl w:val="0"/>
          <w:numId w:val="1"/>
        </w:numPr>
      </w:pPr>
      <w:r>
        <w:t>Timer Type (for SOAs that support Timer Type)</w:t>
      </w:r>
    </w:p>
    <w:p w:rsidR="009B6F07" w:rsidRDefault="009B6F07">
      <w:pPr>
        <w:pStyle w:val="ListBullet1"/>
        <w:numPr>
          <w:ilvl w:val="0"/>
          <w:numId w:val="1"/>
        </w:numPr>
      </w:pPr>
      <w:r>
        <w:t>Business Hours Type (for SOAs that support Business Hours)</w:t>
      </w:r>
    </w:p>
    <w:p w:rsidR="009B6F07" w:rsidRDefault="009B6F07">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lastRenderedPageBreak/>
        <w:t>Last Alternative SPID (if supported by the Service Provider SOA)</w:t>
      </w:r>
    </w:p>
    <w:p w:rsidR="00EF3052" w:rsidRPr="00EF3052" w:rsidRDefault="00E31F29" w:rsidP="00EF3052">
      <w:pPr>
        <w:pStyle w:val="ListBullet1"/>
        <w:numPr>
          <w:ilvl w:val="0"/>
          <w:numId w:val="1"/>
        </w:numPr>
      </w:pPr>
      <w:r w:rsidRPr="00E31F29">
        <w:t>Alt-End User Location Value (if supported by the Service Provider SOA)</w:t>
      </w:r>
    </w:p>
    <w:p w:rsidR="00EF3052" w:rsidRPr="00EF3052" w:rsidRDefault="00E31F29" w:rsidP="00EF3052">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E31F29" w:rsidRDefault="00B504E0" w:rsidP="00E31F29">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133A14" w:rsidRDefault="00E31F29">
      <w:pPr>
        <w:pStyle w:val="ListBullet1"/>
        <w:numPr>
          <w:ilvl w:val="0"/>
          <w:numId w:val="1"/>
        </w:numPr>
      </w:pPr>
      <w:r w:rsidRPr="00E31F29">
        <w:t>Old SP Medium Timer Indicator (if supported by the Service Provider SOA)</w:t>
      </w:r>
    </w:p>
    <w:p w:rsidR="00970217" w:rsidRPr="00283707" w:rsidRDefault="00970217" w:rsidP="00970217">
      <w:pPr>
        <w:pStyle w:val="ListBullet1"/>
        <w:numPr>
          <w:ilvl w:val="0"/>
          <w:numId w:val="1"/>
        </w:numPr>
        <w:spacing w:after="120"/>
      </w:pPr>
      <w:r>
        <w:t>Activity Time Stamp</w:t>
      </w:r>
      <w:r w:rsidR="00AF72F5">
        <w:t xml:space="preserve"> (XML only)</w:t>
      </w:r>
    </w:p>
    <w:p w:rsidR="00E31F29" w:rsidRDefault="00E31F29" w:rsidP="00E31F29">
      <w:pPr>
        <w:spacing w:after="360"/>
        <w:rPr>
          <w:u w:val="single"/>
        </w:rPr>
      </w:pPr>
      <w:r w:rsidRPr="00E31F29">
        <w:t>Note: If the New SP Medium Timer Indicator value or Old SP Medium Timer Indicator value is not set on the Subscription Version, then it will not be returned in the query response.</w:t>
      </w:r>
    </w:p>
    <w:p w:rsidR="009B6F07" w:rsidRDefault="009B6F07">
      <w:pPr>
        <w:pStyle w:val="RequirementHead"/>
        <w:numPr>
          <w:ilvl w:val="12"/>
          <w:numId w:val="0"/>
        </w:numPr>
      </w:pPr>
      <w:r>
        <w:t>R5-74.4</w:t>
      </w:r>
      <w:r>
        <w:tab/>
        <w:t>Query Subscription Version - Output Data</w:t>
      </w:r>
      <w:r w:rsidR="00590B8D">
        <w:t xml:space="preserve"> - LSMS</w:t>
      </w:r>
    </w:p>
    <w:p w:rsidR="009B6F07" w:rsidRDefault="009B6F07">
      <w:pPr>
        <w:pStyle w:val="RequirementBody"/>
        <w:numPr>
          <w:ilvl w:val="12"/>
          <w:numId w:val="0"/>
        </w:numPr>
        <w:spacing w:after="120"/>
      </w:pPr>
      <w:r>
        <w:t xml:space="preserve">NPAC SMS shall return the following output data for a Subscription Version query request initiated over the NPAC </w:t>
      </w:r>
      <w:r w:rsidR="00C145ED">
        <w:t>SMS-to-L</w:t>
      </w:r>
      <w:r>
        <w:t>ocal SMS interface:  (reference NANC 399)</w:t>
      </w:r>
    </w:p>
    <w:p w:rsidR="009B6F07" w:rsidRDefault="009B6F07">
      <w:pPr>
        <w:pStyle w:val="ListBullet1"/>
        <w:numPr>
          <w:ilvl w:val="0"/>
          <w:numId w:val="1"/>
        </w:numPr>
      </w:pPr>
      <w:r>
        <w:t>Subscription Version ID</w:t>
      </w:r>
    </w:p>
    <w:p w:rsidR="00E05FA5" w:rsidRDefault="00E05FA5" w:rsidP="00E05FA5">
      <w:pPr>
        <w:pStyle w:val="ListBullet1"/>
        <w:numPr>
          <w:ilvl w:val="0"/>
          <w:numId w:val="1"/>
        </w:numPr>
      </w:pPr>
      <w:r>
        <w:t>Subscription Version Status</w:t>
      </w:r>
    </w:p>
    <w:p w:rsidR="00E05FA5" w:rsidRDefault="00E05FA5" w:rsidP="00E05FA5">
      <w:pPr>
        <w:pStyle w:val="ListBullet1"/>
        <w:numPr>
          <w:ilvl w:val="0"/>
          <w:numId w:val="1"/>
        </w:numPr>
      </w:pPr>
      <w:r>
        <w:t>Local Number Portability Type</w:t>
      </w:r>
    </w:p>
    <w:p w:rsidR="009B6F07" w:rsidRDefault="009B6F07">
      <w:pPr>
        <w:pStyle w:val="ListBullet1"/>
        <w:numPr>
          <w:ilvl w:val="0"/>
          <w:numId w:val="1"/>
        </w:numPr>
      </w:pPr>
      <w:r>
        <w:t>Ported Telephone Number</w:t>
      </w:r>
    </w:p>
    <w:p w:rsidR="00E05FA5" w:rsidRDefault="00E05FA5" w:rsidP="00E05FA5">
      <w:pPr>
        <w:pStyle w:val="ListBullet1"/>
        <w:numPr>
          <w:ilvl w:val="0"/>
          <w:numId w:val="1"/>
        </w:numPr>
      </w:pPr>
      <w:r>
        <w:t>Old facilities</w:t>
      </w:r>
      <w:r>
        <w:noBreakHyphen/>
        <w:t>based Service Provider Due Date</w:t>
      </w:r>
    </w:p>
    <w:p w:rsidR="00E05FA5" w:rsidRDefault="00E05FA5" w:rsidP="00E05FA5">
      <w:pPr>
        <w:pStyle w:val="ListBullet1"/>
        <w:numPr>
          <w:ilvl w:val="0"/>
          <w:numId w:val="1"/>
        </w:numPr>
      </w:pPr>
      <w:r>
        <w:t>New facilities</w:t>
      </w:r>
      <w:r>
        <w:noBreakHyphen/>
        <w:t>based Service Provider Due Date</w:t>
      </w:r>
    </w:p>
    <w:p w:rsidR="00E05FA5" w:rsidRDefault="00E05FA5" w:rsidP="00E05FA5">
      <w:pPr>
        <w:pStyle w:val="ListBullet1"/>
        <w:numPr>
          <w:ilvl w:val="0"/>
          <w:numId w:val="1"/>
        </w:numPr>
      </w:pPr>
      <w:r>
        <w:t>New facilities</w:t>
      </w:r>
      <w:r>
        <w:noBreakHyphen/>
        <w:t>based Service Provider ID</w:t>
      </w:r>
    </w:p>
    <w:p w:rsidR="00E05FA5" w:rsidRDefault="00E05FA5" w:rsidP="00E05FA5">
      <w:pPr>
        <w:pStyle w:val="ListBullet1"/>
        <w:numPr>
          <w:ilvl w:val="0"/>
          <w:numId w:val="1"/>
        </w:numPr>
      </w:pPr>
      <w:r>
        <w:t>Old facilities</w:t>
      </w:r>
      <w:r>
        <w:noBreakHyphen/>
        <w:t>based Service Provider ID</w:t>
      </w:r>
    </w:p>
    <w:p w:rsidR="00E05FA5" w:rsidRDefault="00E05FA5" w:rsidP="00E05FA5">
      <w:pPr>
        <w:pStyle w:val="ListBullet1"/>
        <w:numPr>
          <w:ilvl w:val="0"/>
          <w:numId w:val="1"/>
        </w:numPr>
      </w:pPr>
      <w:r>
        <w:t>Authorization from old facilities</w:t>
      </w:r>
      <w:r>
        <w:noBreakHyphen/>
        <w:t>based Service Provider</w:t>
      </w:r>
    </w:p>
    <w:p w:rsidR="00E05FA5" w:rsidRDefault="00E05FA5" w:rsidP="00E05FA5">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New facilities-based Service Provider ID</w:t>
      </w:r>
    </w:p>
    <w:p w:rsidR="009B6F07" w:rsidRDefault="009B6F07">
      <w:pPr>
        <w:pStyle w:val="ListBullet1"/>
        <w:numPr>
          <w:ilvl w:val="0"/>
          <w:numId w:val="1"/>
        </w:numPr>
      </w:pPr>
      <w:r>
        <w:t>Activation Time Stamp</w:t>
      </w:r>
    </w:p>
    <w:p w:rsidR="009B6F07" w:rsidRDefault="009B6F07">
      <w:pPr>
        <w:pStyle w:val="ListBullet1"/>
        <w:numPr>
          <w:ilvl w:val="0"/>
          <w:numId w:val="1"/>
        </w:numPr>
      </w:pPr>
      <w:r>
        <w:t>Customer Disconnect Date</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Local SMSs that support WSMSC data)</w:t>
      </w:r>
    </w:p>
    <w:p w:rsidR="009B6F07" w:rsidRDefault="009B6F07">
      <w:pPr>
        <w:pStyle w:val="ListBullet1"/>
        <w:numPr>
          <w:ilvl w:val="0"/>
          <w:numId w:val="1"/>
        </w:numPr>
      </w:pPr>
      <w:r>
        <w:t>WSMSC SSN (for Local SMSs that support WSMSC data)</w:t>
      </w:r>
    </w:p>
    <w:p w:rsidR="00E05FA5" w:rsidRDefault="00E05FA5" w:rsidP="00E05FA5">
      <w:pPr>
        <w:pStyle w:val="ListBullet1"/>
        <w:numPr>
          <w:ilvl w:val="0"/>
          <w:numId w:val="1"/>
        </w:numPr>
      </w:pPr>
      <w:r>
        <w:t>Billing Service Provider ID</w:t>
      </w:r>
    </w:p>
    <w:p w:rsidR="009B6F07" w:rsidRDefault="009B6F07">
      <w:pPr>
        <w:pStyle w:val="ListBullet1"/>
        <w:numPr>
          <w:ilvl w:val="0"/>
          <w:numId w:val="1"/>
        </w:numPr>
      </w:pPr>
      <w:r>
        <w:t>End-User Location Value</w:t>
      </w:r>
    </w:p>
    <w:p w:rsidR="009B6F07" w:rsidRDefault="009B6F07">
      <w:pPr>
        <w:pStyle w:val="ListBullet1"/>
        <w:numPr>
          <w:ilvl w:val="0"/>
          <w:numId w:val="1"/>
        </w:numPr>
      </w:pPr>
      <w:r>
        <w:t>End-User Location Type</w:t>
      </w:r>
    </w:p>
    <w:p w:rsidR="00E05FA5" w:rsidRDefault="00E05FA5" w:rsidP="00E05FA5">
      <w:pPr>
        <w:pStyle w:val="ListBullet1"/>
        <w:numPr>
          <w:ilvl w:val="0"/>
          <w:numId w:val="1"/>
        </w:numPr>
      </w:pPr>
      <w:r>
        <w:t>Customer Disconnect Date</w:t>
      </w:r>
    </w:p>
    <w:p w:rsidR="00E05FA5" w:rsidRDefault="00E05FA5" w:rsidP="00E05FA5">
      <w:pPr>
        <w:pStyle w:val="ListBullet1"/>
        <w:numPr>
          <w:ilvl w:val="0"/>
          <w:numId w:val="1"/>
        </w:numPr>
      </w:pPr>
      <w:r>
        <w:t>Effective Release Date</w:t>
      </w:r>
    </w:p>
    <w:p w:rsidR="00E05FA5" w:rsidRDefault="00E05FA5" w:rsidP="00E05FA5">
      <w:pPr>
        <w:pStyle w:val="ListBullet1"/>
        <w:numPr>
          <w:ilvl w:val="0"/>
          <w:numId w:val="1"/>
        </w:numPr>
      </w:pPr>
      <w:r>
        <w:t>Disconnect Complete Time Stamp</w:t>
      </w:r>
    </w:p>
    <w:p w:rsidR="00E05FA5" w:rsidRDefault="00E05FA5" w:rsidP="00E05FA5">
      <w:pPr>
        <w:pStyle w:val="ListBullet1"/>
        <w:numPr>
          <w:ilvl w:val="0"/>
          <w:numId w:val="1"/>
        </w:numPr>
      </w:pPr>
      <w:r>
        <w:t>Conflict Time Stamp</w:t>
      </w:r>
    </w:p>
    <w:p w:rsidR="00E05FA5" w:rsidRDefault="00E05FA5" w:rsidP="00E05FA5">
      <w:pPr>
        <w:pStyle w:val="ListBullet1"/>
        <w:numPr>
          <w:ilvl w:val="0"/>
          <w:numId w:val="1"/>
        </w:numPr>
      </w:pPr>
      <w:r>
        <w:t>Broadcast Time Stamp</w:t>
      </w:r>
    </w:p>
    <w:p w:rsidR="00E05FA5" w:rsidRDefault="00E05FA5" w:rsidP="00E05FA5">
      <w:pPr>
        <w:pStyle w:val="ListBullet1"/>
        <w:numPr>
          <w:ilvl w:val="0"/>
          <w:numId w:val="1"/>
        </w:numPr>
      </w:pPr>
      <w:r>
        <w:t>Activation Time Stamp</w:t>
      </w:r>
    </w:p>
    <w:p w:rsidR="00E05FA5" w:rsidRDefault="00E05FA5" w:rsidP="00E05FA5">
      <w:pPr>
        <w:pStyle w:val="ListBullet1"/>
        <w:numPr>
          <w:ilvl w:val="0"/>
          <w:numId w:val="1"/>
        </w:numPr>
      </w:pPr>
      <w:r>
        <w:t>Cancellation Time Stamp (Status Modified to Canceled Time Stamp)</w:t>
      </w:r>
    </w:p>
    <w:p w:rsidR="00E05FA5" w:rsidRDefault="00E05FA5" w:rsidP="00E05FA5">
      <w:pPr>
        <w:pStyle w:val="ListBullet1"/>
        <w:numPr>
          <w:ilvl w:val="0"/>
          <w:numId w:val="1"/>
        </w:numPr>
      </w:pPr>
      <w:r>
        <w:lastRenderedPageBreak/>
        <w:t>New Service Provider Creation Time Stamp</w:t>
      </w:r>
    </w:p>
    <w:p w:rsidR="00E05FA5" w:rsidRDefault="00E05FA5" w:rsidP="00E05FA5">
      <w:pPr>
        <w:pStyle w:val="ListBullet1"/>
        <w:numPr>
          <w:ilvl w:val="0"/>
          <w:numId w:val="1"/>
        </w:numPr>
      </w:pPr>
      <w:r>
        <w:t>Old Service Provider Authorization Time Stamp</w:t>
      </w:r>
    </w:p>
    <w:p w:rsidR="00E05FA5" w:rsidRDefault="00E05FA5" w:rsidP="00E05FA5">
      <w:pPr>
        <w:pStyle w:val="ListBullet1"/>
        <w:numPr>
          <w:ilvl w:val="0"/>
          <w:numId w:val="1"/>
        </w:numPr>
      </w:pPr>
      <w:r>
        <w:t>Pre-cancellation Status</w:t>
      </w:r>
    </w:p>
    <w:p w:rsidR="00E05FA5" w:rsidRDefault="00E05FA5" w:rsidP="00E05FA5">
      <w:pPr>
        <w:pStyle w:val="ListBullet1"/>
        <w:numPr>
          <w:ilvl w:val="0"/>
          <w:numId w:val="1"/>
        </w:numPr>
      </w:pPr>
      <w:r>
        <w:t>Old Service Provider Cancellation Time Stamp</w:t>
      </w:r>
    </w:p>
    <w:p w:rsidR="00E05FA5" w:rsidRDefault="00E05FA5" w:rsidP="00E05FA5">
      <w:pPr>
        <w:pStyle w:val="ListBullet1"/>
        <w:numPr>
          <w:ilvl w:val="0"/>
          <w:numId w:val="1"/>
        </w:numPr>
      </w:pPr>
      <w:r>
        <w:t>New Service Provider Cancellation Time Stamp</w:t>
      </w:r>
    </w:p>
    <w:p w:rsidR="00E05FA5" w:rsidRDefault="00E05FA5" w:rsidP="00E05FA5">
      <w:pPr>
        <w:pStyle w:val="ListBullet1"/>
        <w:numPr>
          <w:ilvl w:val="0"/>
          <w:numId w:val="1"/>
        </w:numPr>
      </w:pPr>
      <w:r>
        <w:t>Old Time Stamp (Status Modified to Old Time Stamp)</w:t>
      </w:r>
    </w:p>
    <w:p w:rsidR="00E05FA5" w:rsidRDefault="00E05FA5" w:rsidP="00E05FA5">
      <w:pPr>
        <w:pStyle w:val="ListBullet1"/>
        <w:numPr>
          <w:ilvl w:val="0"/>
          <w:numId w:val="1"/>
        </w:numPr>
      </w:pPr>
      <w:r>
        <w:t>New Service Provider Conflict Resolution Time Stamp</w:t>
      </w:r>
    </w:p>
    <w:p w:rsidR="00E05FA5" w:rsidRDefault="00E05FA5" w:rsidP="00E05FA5">
      <w:pPr>
        <w:pStyle w:val="ListBullet1"/>
        <w:numPr>
          <w:ilvl w:val="0"/>
          <w:numId w:val="1"/>
        </w:numPr>
      </w:pPr>
      <w:r>
        <w:t>Old Service Provider Conflict Resolution Time Stamp</w:t>
      </w:r>
    </w:p>
    <w:p w:rsidR="00E05FA5" w:rsidRDefault="00E05FA5" w:rsidP="00E05FA5">
      <w:pPr>
        <w:pStyle w:val="ListBullet1"/>
        <w:numPr>
          <w:ilvl w:val="0"/>
          <w:numId w:val="1"/>
        </w:numPr>
      </w:pPr>
      <w:r>
        <w:t>Create Time Stamp</w:t>
      </w:r>
    </w:p>
    <w:p w:rsidR="00E05FA5" w:rsidRDefault="00E05FA5" w:rsidP="00E05FA5">
      <w:pPr>
        <w:pStyle w:val="ListBullet1"/>
        <w:numPr>
          <w:ilvl w:val="0"/>
          <w:numId w:val="1"/>
        </w:numPr>
      </w:pPr>
      <w:r>
        <w:t>Modified Time Stamp</w:t>
      </w:r>
    </w:p>
    <w:p w:rsidR="00E05FA5" w:rsidRDefault="00E05FA5" w:rsidP="00E05FA5">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Download Reason</w:t>
      </w:r>
    </w:p>
    <w:p w:rsidR="00E05FA5" w:rsidRDefault="00E05FA5" w:rsidP="00E05FA5">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LSMS)</w:t>
      </w:r>
    </w:p>
    <w:p w:rsidR="00E31F29" w:rsidRDefault="009B6F07" w:rsidP="00E31F29">
      <w:pPr>
        <w:pStyle w:val="ListBullet1"/>
        <w:numPr>
          <w:ilvl w:val="0"/>
          <w:numId w:val="1"/>
        </w:numPr>
      </w:pPr>
      <w:r>
        <w:t>Alternative SPID (if supported by the Service Provider LSMS)</w:t>
      </w:r>
    </w:p>
    <w:p w:rsidR="00E31F29" w:rsidRDefault="0034752B" w:rsidP="00E31F29">
      <w:pPr>
        <w:pStyle w:val="ListBullet1"/>
        <w:numPr>
          <w:ilvl w:val="0"/>
          <w:numId w:val="1"/>
        </w:numPr>
      </w:pPr>
      <w:r>
        <w:t>Last Alternative SPID (if supported by the Service Provider LSMS)</w:t>
      </w:r>
    </w:p>
    <w:p w:rsidR="00EF3052" w:rsidRPr="00EF3052" w:rsidRDefault="00EF3052" w:rsidP="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rsidR="00E31F29" w:rsidRDefault="00B504E0" w:rsidP="00E31F29">
      <w:pPr>
        <w:pStyle w:val="ListBullet1"/>
        <w:numPr>
          <w:ilvl w:val="0"/>
          <w:numId w:val="1"/>
        </w:numPr>
      </w:pPr>
      <w:r>
        <w:t>Voice URI (if supported by the Service Provider</w:t>
      </w:r>
      <w:r w:rsidR="00EE65D1" w:rsidRPr="00EE65D1">
        <w:t xml:space="preserve"> </w:t>
      </w:r>
      <w:r w:rsidR="00EE65D1">
        <w:t>LSMS</w:t>
      </w:r>
      <w:r>
        <w:t>)</w:t>
      </w:r>
    </w:p>
    <w:p w:rsidR="00E31F29" w:rsidRDefault="007D4CCF" w:rsidP="00E31F29">
      <w:pPr>
        <w:pStyle w:val="ListBullet1"/>
        <w:numPr>
          <w:ilvl w:val="0"/>
          <w:numId w:val="1"/>
        </w:numPr>
      </w:pPr>
      <w:r>
        <w:t>MMS URI (if supported by the Service Provider</w:t>
      </w:r>
      <w:r w:rsidR="00EE65D1" w:rsidRPr="00EE65D1">
        <w:t xml:space="preserve"> </w:t>
      </w:r>
      <w:r w:rsidR="00EE65D1">
        <w:t>LSMS</w:t>
      </w:r>
      <w:r>
        <w:t>)</w:t>
      </w:r>
    </w:p>
    <w:p w:rsidR="00133A14" w:rsidRDefault="007D4CCF">
      <w:pPr>
        <w:pStyle w:val="ListBullet1"/>
        <w:numPr>
          <w:ilvl w:val="0"/>
          <w:numId w:val="1"/>
        </w:numPr>
      </w:pPr>
      <w:r>
        <w:t>SMS URI (if supported by the Service Provider</w:t>
      </w:r>
      <w:r w:rsidR="00EE65D1" w:rsidRPr="00EE65D1">
        <w:t xml:space="preserve"> </w:t>
      </w:r>
      <w:r w:rsidR="00EE65D1">
        <w:t>LSMS</w:t>
      </w:r>
      <w:r>
        <w:t>)</w:t>
      </w:r>
    </w:p>
    <w:p w:rsidR="00970217" w:rsidRPr="00E31F29" w:rsidRDefault="00970217" w:rsidP="00970217">
      <w:pPr>
        <w:pStyle w:val="ListBullet1"/>
        <w:numPr>
          <w:ilvl w:val="0"/>
          <w:numId w:val="1"/>
        </w:numPr>
      </w:pPr>
      <w:r w:rsidRPr="00E31F29">
        <w:t xml:space="preserve">New SP Medium Timer Indicator (if supported by the Service Provider </w:t>
      </w:r>
      <w:r>
        <w:t>LSMS</w:t>
      </w:r>
      <w:r w:rsidRPr="00E31F29">
        <w:t>)</w:t>
      </w:r>
    </w:p>
    <w:p w:rsidR="00970217" w:rsidRPr="00283707" w:rsidRDefault="00970217" w:rsidP="00970217">
      <w:pPr>
        <w:pStyle w:val="ListBullet1"/>
        <w:numPr>
          <w:ilvl w:val="0"/>
          <w:numId w:val="1"/>
        </w:numPr>
      </w:pPr>
      <w:r w:rsidRPr="00E31F29">
        <w:t xml:space="preserve">Old SP Medium Timer Indicator (if supported by the Service Provider </w:t>
      </w:r>
      <w:r>
        <w:t>LSMS</w:t>
      </w:r>
      <w:r w:rsidRPr="00E31F29">
        <w:t>)</w:t>
      </w:r>
    </w:p>
    <w:p w:rsidR="00133A14" w:rsidRDefault="00970217">
      <w:pPr>
        <w:pStyle w:val="ListBullet1"/>
        <w:numPr>
          <w:ilvl w:val="0"/>
          <w:numId w:val="1"/>
        </w:numPr>
        <w:spacing w:after="360"/>
      </w:pPr>
      <w:r>
        <w:t>Activity Time Stamp</w:t>
      </w:r>
      <w:r w:rsidR="00AF72F5">
        <w:t xml:space="preserve"> (XML only)</w:t>
      </w:r>
    </w:p>
    <w:p w:rsidR="009B6F07" w:rsidRDefault="009B6F07">
      <w:pPr>
        <w:pStyle w:val="RequirementHead"/>
      </w:pPr>
      <w:r>
        <w:t>RR5-153</w:t>
      </w:r>
      <w:r>
        <w:tab/>
        <w:t>Subscription Version Query – Sort Order</w:t>
      </w:r>
    </w:p>
    <w:p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rsidR="009B6F07" w:rsidRDefault="009B6F07">
      <w:pPr>
        <w:pStyle w:val="RequirementHead"/>
      </w:pPr>
      <w:r>
        <w:t>R5</w:t>
      </w:r>
      <w:r>
        <w:noBreakHyphen/>
        <w:t>75</w:t>
      </w:r>
      <w:r>
        <w:tab/>
        <w:t>Query Subscription Version -No Data Found</w:t>
      </w:r>
    </w:p>
    <w:p w:rsidR="009B6F07" w:rsidRDefault="009B6F07">
      <w:pPr>
        <w:pStyle w:val="RequirementBody"/>
      </w:pPr>
      <w:r>
        <w:t>NPAC SMS shall send the originating user an appropriate message indicating that there was no data found if no Subscription Versions were found for a query.</w:t>
      </w:r>
    </w:p>
    <w:p w:rsidR="009B6F07" w:rsidRDefault="009B6F07">
      <w:pPr>
        <w:pStyle w:val="RequirementHead"/>
      </w:pPr>
      <w:r>
        <w:t>RN5-4</w:t>
      </w:r>
      <w:r>
        <w:tab/>
        <w:t xml:space="preserve">Query Subscription Version - Retrieve Data, Modification Not Allowed </w:t>
      </w:r>
    </w:p>
    <w:p w:rsidR="009B6F07" w:rsidRDefault="009B6F07">
      <w:pPr>
        <w:pStyle w:val="RequirementBody"/>
      </w:pPr>
      <w:r>
        <w:t xml:space="preserve">NPAC SMS shall allow NPAC personnel </w:t>
      </w:r>
      <w:r w:rsidR="004D0C9E">
        <w:t>or SOA</w:t>
      </w:r>
      <w:r w:rsidR="00C145ED">
        <w:t>-to-NPAC</w:t>
      </w:r>
      <w:r>
        <w:t xml:space="preserve"> SMS interface users to retrieve subscription data that they cannot modify.</w:t>
      </w:r>
    </w:p>
    <w:p w:rsidR="009B6F07" w:rsidRDefault="009B6F07">
      <w:pPr>
        <w:pStyle w:val="RequirementHead"/>
      </w:pPr>
      <w:r>
        <w:t>RN5-5</w:t>
      </w:r>
      <w:r>
        <w:tab/>
        <w:t>Query Subscription Version - Retrieve Data Based on Single Ported TN Only</w:t>
      </w:r>
    </w:p>
    <w:p w:rsidR="009B6F07" w:rsidRDefault="009B6F07">
      <w:pPr>
        <w:pStyle w:val="RequirementBody"/>
      </w:pPr>
      <w:r>
        <w:t>NPAC SMS shall allow authorized NPAC personnel,</w:t>
      </w:r>
      <w:r w:rsidR="00C145ED">
        <w:t>SOA-to-NPAC</w:t>
      </w:r>
      <w:r>
        <w:t xml:space="preserve"> SMS interface users, or NPAC </w:t>
      </w:r>
      <w:r w:rsidR="00C145ED">
        <w:t>SMS-to-L</w:t>
      </w:r>
      <w:r>
        <w:t>ocal SMS interface users to submit query requests for Subscription Version data based on a single ported TN only.</w:t>
      </w:r>
    </w:p>
    <w:p w:rsidR="009B6F07" w:rsidRDefault="009B6F07">
      <w:pPr>
        <w:pStyle w:val="RequirementHead"/>
      </w:pPr>
      <w:r>
        <w:t>RN5-6</w:t>
      </w:r>
      <w:r>
        <w:tab/>
        <w:t>Query Subscription Version - View for Any Ported TN</w:t>
      </w:r>
    </w:p>
    <w:p w:rsidR="009B6F07" w:rsidRDefault="009B6F07">
      <w:pPr>
        <w:pStyle w:val="RequirementBody"/>
      </w:pPr>
      <w:r>
        <w:t>NPAC SMS shall allow old and new Service Providers or NPAC personnel to view a Subscription Version for any ported TN.</w:t>
      </w:r>
    </w:p>
    <w:p w:rsidR="009B6F07" w:rsidRDefault="009B6F07">
      <w:pPr>
        <w:pStyle w:val="RequirementHead"/>
      </w:pPr>
      <w:r>
        <w:lastRenderedPageBreak/>
        <w:t>RR5-39</w:t>
      </w:r>
      <w:r w:rsidR="00B476CE">
        <w:t>.1</w:t>
      </w:r>
      <w:r>
        <w:tab/>
        <w:t>Query Subscription Version - View Old, Partial Failure, Disconnect Pending, Canceled or Active</w:t>
      </w:r>
      <w:r w:rsidR="00B476CE">
        <w:t>,</w:t>
      </w:r>
      <w:r>
        <w:t xml:space="preserve"> </w:t>
      </w:r>
      <w:r w:rsidR="00B476CE">
        <w:t>and Conditionally Sending and Failed for Mechanized SOA Users</w:t>
      </w:r>
    </w:p>
    <w:p w:rsidR="009B6F07" w:rsidRDefault="009B6F07">
      <w:pPr>
        <w:pStyle w:val="RequirementBody"/>
      </w:pPr>
      <w:r>
        <w:t>NPAC SMS shall allow NPAC Customers</w:t>
      </w:r>
      <w:r w:rsidR="00B476CE">
        <w:t>, via the</w:t>
      </w:r>
      <w:r w:rsidR="00AB16EA" w:rsidRPr="00AB16EA">
        <w:t xml:space="preserve"> </w:t>
      </w:r>
      <w:r w:rsidR="00AB16EA">
        <w:t>SOA-to-NPAC</w:t>
      </w:r>
      <w:r w:rsidR="00B476CE">
        <w:t xml:space="preserve"> SMS interface,</w:t>
      </w:r>
      <w:r>
        <w:t xml:space="preserve"> who are neither the old nor the new Service Provider to view only those Subscription Versions for a ported TN with a status of active, partial-failure, disconnect-pending, canceled or old</w:t>
      </w:r>
      <w:r w:rsidR="00B476CE">
        <w:t>, plus sending and failed when the SOA Sending Failed SV Query Indicator is TRUE</w:t>
      </w:r>
      <w:r>
        <w:t>.</w:t>
      </w:r>
    </w:p>
    <w:p w:rsidR="00B476CE" w:rsidRDefault="00B476CE" w:rsidP="00B476CE">
      <w:pPr>
        <w:pStyle w:val="RequirementHead"/>
      </w:pPr>
      <w:r>
        <w:t>RR5-39.2</w:t>
      </w:r>
      <w:r>
        <w:tab/>
        <w:t>Query Subscription Version - View Old, Partial Failure, Disconnect Pending, Canceled or Active, and Conditionally Sending and Failed for Mechanized LSMS Users</w:t>
      </w:r>
    </w:p>
    <w:p w:rsidR="00B476CE" w:rsidRDefault="00B476CE" w:rsidP="00B476CE">
      <w:pPr>
        <w:pStyle w:val="RequirementBody"/>
      </w:pPr>
      <w:r>
        <w:t xml:space="preserve">NPAC SMS shall allow NPAC Customers, via the NPAC </w:t>
      </w:r>
      <w:r w:rsidR="00AB16EA">
        <w:t>SMS-to-L</w:t>
      </w:r>
      <w:r>
        <w:t>ocal SMS interface, who are neither the old nor the new Service Provider to view only those Subscription Versions for a ported TN with a status of active, partial-failure, disconnect-pending, canceled or old, plus sending and failed when the LSMS Sending Failed SV Query Indicator is TRUE.</w:t>
      </w:r>
    </w:p>
    <w:p w:rsidR="001A7E15" w:rsidRDefault="001A7E15" w:rsidP="001A7E15">
      <w:pPr>
        <w:pStyle w:val="RequirementHead"/>
      </w:pPr>
      <w:r>
        <w:t>RR5-174</w:t>
      </w:r>
      <w:r>
        <w:tab/>
      </w:r>
      <w:r w:rsidR="00B476CE">
        <w:t xml:space="preserve">Query Subscription Version – </w:t>
      </w:r>
      <w:r w:rsidR="00B476CE" w:rsidRPr="00B476CE">
        <w:t xml:space="preserve"> </w:t>
      </w:r>
      <w:r w:rsidR="00B476CE">
        <w:t>View Old, Partial Failure, Disconnect Pending, Canceled, Active, Sending or Failed for Low-Tech Interface Users</w:t>
      </w:r>
    </w:p>
    <w:p w:rsidR="001A7E15" w:rsidRDefault="001A7E15" w:rsidP="001A7E15">
      <w:pPr>
        <w:pStyle w:val="RequirementBody"/>
      </w:pPr>
      <w:r>
        <w:t xml:space="preserve">NPAC SMS shall return all Subscription Versions </w:t>
      </w:r>
      <w:r w:rsidR="00B476CE">
        <w:t xml:space="preserve">with a </w:t>
      </w:r>
      <w:r>
        <w:t xml:space="preserve">of Subscription Version status </w:t>
      </w:r>
      <w:r w:rsidR="00B476CE">
        <w:t xml:space="preserve">of active, partial failure, disconnect-pending, canceled, old, sending, or failed </w:t>
      </w:r>
      <w:r>
        <w:t>for queries initiated via the NPAC SOA Low-tech Interface.  (previously R4-30.2)</w:t>
      </w:r>
    </w:p>
    <w:p w:rsidR="001A7E15" w:rsidRDefault="001A7E15" w:rsidP="001A7E15">
      <w:pPr>
        <w:pStyle w:val="RequirementHead"/>
      </w:pPr>
      <w:r>
        <w:t>RR5-175</w:t>
      </w:r>
      <w:r>
        <w:tab/>
        <w:t>Service Provider subscription query</w:t>
      </w:r>
    </w:p>
    <w:p w:rsidR="001A7E15" w:rsidRDefault="001A7E15" w:rsidP="001A7E15">
      <w:pPr>
        <w:pStyle w:val="RequirementBody"/>
      </w:pPr>
      <w:r>
        <w:t xml:space="preserve">NPAC SMS shall return all active Subscription Versions associated with the Service Provider which satisfy the selection criteria, up to a tunable parameter number of Subscription Versions for queries initiated via the NPAC </w:t>
      </w:r>
      <w:r w:rsidR="00C145ED">
        <w:t>SMS-to-L</w:t>
      </w:r>
      <w:r>
        <w:t>ocal SMS interface.  (previously R4-30.1)</w:t>
      </w:r>
    </w:p>
    <w:p w:rsidR="009B6F07" w:rsidRDefault="009B6F07">
      <w:pPr>
        <w:pStyle w:val="RequirementHead"/>
      </w:pPr>
      <w:r>
        <w:t>RR5-40</w:t>
      </w:r>
      <w:r>
        <w:tab/>
        <w:t>Query Subscription Version - Online Records Only</w:t>
      </w:r>
    </w:p>
    <w:p w:rsidR="009B6F07" w:rsidRDefault="009B6F07">
      <w:pPr>
        <w:pStyle w:val="RequirementBody"/>
      </w:pPr>
      <w:r>
        <w:t>NPAC SMS shall only allow Subscription Version queries of online subscription Versions that have not been archived.</w:t>
      </w:r>
    </w:p>
    <w:p w:rsidR="009B6F07" w:rsidRDefault="009B6F07">
      <w:pPr>
        <w:pStyle w:val="RequirementHead"/>
      </w:pPr>
      <w:r>
        <w:t>RR5-83</w:t>
      </w:r>
      <w:r>
        <w:tab/>
        <w:t>Query Subscription Version – LNP Type of POOL</w:t>
      </w:r>
    </w:p>
    <w:p w:rsidR="009B6F07" w:rsidRDefault="009B6F07">
      <w:pPr>
        <w:pStyle w:val="RequirementBody"/>
      </w:pPr>
      <w:r>
        <w:t xml:space="preserve">NPAC SMS shall return Subscription Versions with LNP Type of POOL that match the query selection criteria, on query requests by NPAC personnel, SOA via </w:t>
      </w:r>
      <w:r w:rsidR="007E0302">
        <w:t>the SOA</w:t>
      </w:r>
      <w:r w:rsidR="00C145ED">
        <w:t>-to-NPAC</w:t>
      </w:r>
      <w:r>
        <w:t xml:space="preserve"> SMS Interface, Local SMS via the NPAC </w:t>
      </w:r>
      <w:r w:rsidR="00C145ED">
        <w:t>SMS-to-L</w:t>
      </w:r>
      <w:r>
        <w:t>ocal SMS Interface, or Service Provider via the NPAC SOA Low-tech Interface.  (Previously SV-440)</w:t>
      </w:r>
    </w:p>
    <w:p w:rsidR="009B6F07" w:rsidRDefault="009B6F07">
      <w:pPr>
        <w:pStyle w:val="RequirementHead"/>
      </w:pPr>
      <w:r>
        <w:t>RR5-154</w:t>
      </w:r>
      <w:r>
        <w:tab/>
      </w:r>
      <w:r>
        <w:tab/>
        <w:t>Subscription Version Query – Maximum Subscription Version Query by the SOA</w:t>
      </w:r>
    </w:p>
    <w:p w:rsidR="009B6F07" w:rsidRDefault="009B6F07">
      <w:pPr>
        <w:pStyle w:val="RequirementBody"/>
      </w:pPr>
      <w:r>
        <w:t xml:space="preserve">NPAC SMS shall return the Maximum Subscription Query tunable value of Subscription Versions to a SOA, via </w:t>
      </w:r>
      <w:r w:rsidR="007E0302">
        <w:t>the SOA</w:t>
      </w:r>
      <w:r w:rsidR="00C145ED">
        <w:t>-to-NPAC</w:t>
      </w:r>
      <w:r>
        <w:t xml:space="preserve">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rsidR="009B6F07" w:rsidRDefault="009B6F07">
      <w:pPr>
        <w:pStyle w:val="RequirementHead"/>
      </w:pPr>
      <w:r>
        <w:t>RR5-155</w:t>
      </w:r>
      <w:r>
        <w:tab/>
      </w:r>
      <w:r>
        <w:tab/>
        <w:t>Subscription Version Query – Maximum Subscription Version Query by the LSMS</w:t>
      </w:r>
    </w:p>
    <w:p w:rsidR="009B6F07" w:rsidRDefault="009B6F07">
      <w:pPr>
        <w:pStyle w:val="RequirementBody"/>
      </w:pPr>
      <w:r>
        <w:t xml:space="preserve">NPAC SMS shall return the Maximum Subscription Query tunable value of Subscription Versions to a Local SMS, via the NPAC </w:t>
      </w:r>
      <w:r w:rsidR="00C145ED">
        <w:t>SMS-to-L</w:t>
      </w:r>
      <w:r>
        <w:t>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rsidR="00F9293D" w:rsidRDefault="00F9293D" w:rsidP="00F9293D">
      <w:pPr>
        <w:pStyle w:val="RequirementHead"/>
      </w:pPr>
      <w:r>
        <w:lastRenderedPageBreak/>
        <w:t>R</w:t>
      </w:r>
      <w:r w:rsidR="00C570B1">
        <w:t>R5-17</w:t>
      </w:r>
      <w:r w:rsidR="001A7E15">
        <w:t>6</w:t>
      </w:r>
      <w:r>
        <w:tab/>
        <w:t>Count of subscription information during a query</w:t>
      </w:r>
    </w:p>
    <w:p w:rsidR="00F9293D" w:rsidRDefault="009D4403" w:rsidP="00F9293D">
      <w:pPr>
        <w:pStyle w:val="RequirementBody"/>
      </w:pPr>
      <w:r>
        <w:t>DELETED</w:t>
      </w:r>
    </w:p>
    <w:p w:rsidR="00AF72AC" w:rsidRDefault="00AF72AC" w:rsidP="00AF72AC">
      <w:pPr>
        <w:pStyle w:val="RequirementHead"/>
      </w:pPr>
      <w:r>
        <w:t>RR5-17</w:t>
      </w:r>
      <w:r w:rsidR="001A7E15">
        <w:t>7</w:t>
      </w:r>
      <w:r>
        <w:tab/>
        <w:t>Service Provider subscription query options</w:t>
      </w:r>
    </w:p>
    <w:p w:rsidR="00AF72AC" w:rsidRDefault="00AF72AC" w:rsidP="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B175C2">
        <w:fldChar w:fldCharType="begin"/>
      </w:r>
      <w:r>
        <w:instrText xml:space="preserve"> REF _Ref377214446 \h </w:instrText>
      </w:r>
      <w:r w:rsidR="00B175C2">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B175C2">
        <w:fldChar w:fldCharType="end"/>
      </w:r>
      <w:r>
        <w:t>: (previously R4-29)</w:t>
      </w:r>
    </w:p>
    <w:p w:rsidR="00AF72AC" w:rsidRDefault="00AF72AC" w:rsidP="00AF72AC">
      <w:pPr>
        <w:pStyle w:val="ListBullet1"/>
        <w:numPr>
          <w:ilvl w:val="0"/>
          <w:numId w:val="1"/>
        </w:numPr>
      </w:pPr>
      <w:r>
        <w:t>Subscription Version ID</w:t>
      </w:r>
    </w:p>
    <w:p w:rsidR="00AF72AC" w:rsidRDefault="00AF72AC" w:rsidP="00AF72AC">
      <w:pPr>
        <w:pStyle w:val="ListBullet1"/>
        <w:numPr>
          <w:ilvl w:val="0"/>
          <w:numId w:val="1"/>
        </w:numPr>
      </w:pPr>
      <w:r>
        <w:t>Subscription Version Status</w:t>
      </w:r>
    </w:p>
    <w:p w:rsidR="00AF72AC" w:rsidRDefault="00AF72AC" w:rsidP="00AF72AC">
      <w:pPr>
        <w:pStyle w:val="ListBullet1"/>
        <w:numPr>
          <w:ilvl w:val="0"/>
          <w:numId w:val="1"/>
        </w:numPr>
      </w:pPr>
      <w:r>
        <w:t>Local Number Portability Type</w:t>
      </w:r>
    </w:p>
    <w:p w:rsidR="00AF72AC" w:rsidRDefault="00AF72AC" w:rsidP="00AF72AC">
      <w:pPr>
        <w:pStyle w:val="ListBullet1"/>
        <w:numPr>
          <w:ilvl w:val="0"/>
          <w:numId w:val="1"/>
        </w:numPr>
      </w:pPr>
      <w:r>
        <w:t>Ported Telephone Number</w:t>
      </w:r>
    </w:p>
    <w:p w:rsidR="00AF72AC" w:rsidRDefault="00AF72AC" w:rsidP="00AF72AC">
      <w:pPr>
        <w:pStyle w:val="ListBullet1"/>
        <w:numPr>
          <w:ilvl w:val="0"/>
          <w:numId w:val="1"/>
        </w:numPr>
      </w:pPr>
      <w:r>
        <w:t>Old facilities-based Service Provider Due Date</w:t>
      </w:r>
    </w:p>
    <w:p w:rsidR="00AF72AC" w:rsidRDefault="00AF72AC" w:rsidP="00AF72AC">
      <w:pPr>
        <w:pStyle w:val="ListBullet1"/>
        <w:numPr>
          <w:ilvl w:val="0"/>
          <w:numId w:val="1"/>
        </w:numPr>
      </w:pPr>
      <w:r>
        <w:t>New facilities-based Service Provider Due Date</w:t>
      </w:r>
    </w:p>
    <w:p w:rsidR="00AF72AC" w:rsidRDefault="00AF72AC" w:rsidP="00AF72AC">
      <w:pPr>
        <w:pStyle w:val="ListBullet1"/>
        <w:numPr>
          <w:ilvl w:val="0"/>
          <w:numId w:val="1"/>
        </w:numPr>
      </w:pPr>
      <w:r>
        <w:t>New facilities-based Service Provider ID</w:t>
      </w:r>
    </w:p>
    <w:p w:rsidR="00AF72AC" w:rsidRDefault="00AF72AC" w:rsidP="00AF72AC">
      <w:pPr>
        <w:pStyle w:val="ListBullet1"/>
        <w:numPr>
          <w:ilvl w:val="0"/>
          <w:numId w:val="1"/>
        </w:numPr>
      </w:pPr>
      <w:r>
        <w:t>Authorization from old facilities-based Service Provider</w:t>
      </w:r>
    </w:p>
    <w:p w:rsidR="00AF72AC" w:rsidRDefault="00AF72AC" w:rsidP="00AF72AC">
      <w:pPr>
        <w:pStyle w:val="ListBullet1"/>
        <w:numPr>
          <w:ilvl w:val="0"/>
          <w:numId w:val="1"/>
        </w:numPr>
      </w:pPr>
      <w:r>
        <w:t>Local Routing Number (LRN)</w:t>
      </w:r>
    </w:p>
    <w:p w:rsidR="00AF72AC" w:rsidRDefault="00AF72AC" w:rsidP="00AF72AC">
      <w:pPr>
        <w:pStyle w:val="ListBullet1"/>
        <w:numPr>
          <w:ilvl w:val="0"/>
          <w:numId w:val="1"/>
        </w:numPr>
      </w:pPr>
      <w:r>
        <w:t>Class DPC</w:t>
      </w:r>
    </w:p>
    <w:p w:rsidR="00AF72AC" w:rsidRDefault="00AF72AC" w:rsidP="00AF72AC">
      <w:pPr>
        <w:pStyle w:val="ListBullet1"/>
        <w:numPr>
          <w:ilvl w:val="0"/>
          <w:numId w:val="1"/>
        </w:numPr>
      </w:pPr>
      <w:r>
        <w:t>Class SSN</w:t>
      </w:r>
    </w:p>
    <w:p w:rsidR="00AF72AC" w:rsidRDefault="00AF72AC" w:rsidP="00AF72AC">
      <w:pPr>
        <w:pStyle w:val="ListBullet1"/>
        <w:numPr>
          <w:ilvl w:val="0"/>
          <w:numId w:val="1"/>
        </w:numPr>
      </w:pPr>
      <w:r>
        <w:t>LIDB DPC</w:t>
      </w:r>
    </w:p>
    <w:p w:rsidR="00AF72AC" w:rsidRDefault="00AF72AC" w:rsidP="00AF72AC">
      <w:pPr>
        <w:pStyle w:val="ListBullet1"/>
        <w:numPr>
          <w:ilvl w:val="0"/>
          <w:numId w:val="1"/>
        </w:numPr>
      </w:pPr>
      <w:r>
        <w:t>LIDB SSN</w:t>
      </w:r>
    </w:p>
    <w:p w:rsidR="00AF72AC" w:rsidRDefault="00AF72AC" w:rsidP="00AF72AC">
      <w:pPr>
        <w:pStyle w:val="ListBullet1"/>
        <w:numPr>
          <w:ilvl w:val="0"/>
          <w:numId w:val="1"/>
        </w:numPr>
      </w:pPr>
      <w:r>
        <w:t>CNAM DPC</w:t>
      </w:r>
    </w:p>
    <w:p w:rsidR="00AF72AC" w:rsidRDefault="00AF72AC" w:rsidP="00AF72AC">
      <w:pPr>
        <w:pStyle w:val="ListBullet1"/>
        <w:numPr>
          <w:ilvl w:val="0"/>
          <w:numId w:val="1"/>
        </w:numPr>
      </w:pPr>
      <w:r>
        <w:t>CNAM SSN</w:t>
      </w:r>
    </w:p>
    <w:p w:rsidR="00AF72AC" w:rsidRDefault="00AF72AC" w:rsidP="00AF72AC">
      <w:pPr>
        <w:pStyle w:val="ListBullet1"/>
        <w:numPr>
          <w:ilvl w:val="0"/>
          <w:numId w:val="1"/>
        </w:numPr>
      </w:pPr>
      <w:r>
        <w:t>ISVM DPC</w:t>
      </w:r>
    </w:p>
    <w:p w:rsidR="00AF72AC" w:rsidRDefault="00AF72AC" w:rsidP="00AF72AC">
      <w:pPr>
        <w:pStyle w:val="ListBullet1"/>
        <w:numPr>
          <w:ilvl w:val="0"/>
          <w:numId w:val="1"/>
        </w:numPr>
      </w:pPr>
      <w:r>
        <w:t>ISVM SSN</w:t>
      </w:r>
    </w:p>
    <w:p w:rsidR="00AF72AC" w:rsidRDefault="00AF72AC" w:rsidP="00AF72AC">
      <w:pPr>
        <w:pStyle w:val="ListBullet1"/>
        <w:numPr>
          <w:ilvl w:val="0"/>
          <w:numId w:val="1"/>
        </w:numPr>
      </w:pPr>
      <w:r>
        <w:t>WSMSC DPC</w:t>
      </w:r>
    </w:p>
    <w:p w:rsidR="00AF72AC" w:rsidRDefault="00AF72AC" w:rsidP="00AF72AC">
      <w:pPr>
        <w:pStyle w:val="ListBullet1"/>
        <w:numPr>
          <w:ilvl w:val="0"/>
          <w:numId w:val="1"/>
        </w:numPr>
      </w:pPr>
      <w:r>
        <w:t>WSMSC SSN</w:t>
      </w:r>
    </w:p>
    <w:p w:rsidR="00AF72AC" w:rsidRDefault="00AF72AC" w:rsidP="00AF72AC">
      <w:pPr>
        <w:pStyle w:val="ListBullet1"/>
        <w:numPr>
          <w:ilvl w:val="0"/>
          <w:numId w:val="1"/>
        </w:numPr>
      </w:pPr>
      <w:r>
        <w:t>Billing Service Provider ID</w:t>
      </w:r>
    </w:p>
    <w:p w:rsidR="00AF72AC" w:rsidRDefault="00AF72AC" w:rsidP="00AF72AC">
      <w:pPr>
        <w:pStyle w:val="ListBullet1"/>
        <w:numPr>
          <w:ilvl w:val="0"/>
          <w:numId w:val="1"/>
        </w:numPr>
      </w:pPr>
      <w:r>
        <w:t>End User Location Value</w:t>
      </w:r>
    </w:p>
    <w:p w:rsidR="00AF72AC" w:rsidRDefault="00AF72AC" w:rsidP="00AF72AC">
      <w:pPr>
        <w:pStyle w:val="ListBullet1"/>
        <w:numPr>
          <w:ilvl w:val="0"/>
          <w:numId w:val="1"/>
        </w:numPr>
      </w:pPr>
      <w:r>
        <w:t>End User Location Type</w:t>
      </w:r>
    </w:p>
    <w:p w:rsidR="00AF72AC" w:rsidRDefault="00AF72AC" w:rsidP="00AF72AC">
      <w:pPr>
        <w:pStyle w:val="ListBullet1"/>
        <w:numPr>
          <w:ilvl w:val="0"/>
          <w:numId w:val="1"/>
        </w:numPr>
      </w:pPr>
      <w:r>
        <w:t>Customer Disconnect Date</w:t>
      </w:r>
    </w:p>
    <w:p w:rsidR="00AF72AC" w:rsidRDefault="00AF72AC" w:rsidP="00AF72AC">
      <w:pPr>
        <w:pStyle w:val="ListBullet1"/>
        <w:numPr>
          <w:ilvl w:val="0"/>
          <w:numId w:val="1"/>
        </w:numPr>
      </w:pPr>
      <w:r>
        <w:t>Effective Release Date</w:t>
      </w:r>
    </w:p>
    <w:p w:rsidR="00AF72AC" w:rsidRDefault="00AF72AC" w:rsidP="00AF72AC">
      <w:pPr>
        <w:pStyle w:val="ListBullet1"/>
        <w:numPr>
          <w:ilvl w:val="0"/>
          <w:numId w:val="1"/>
        </w:numPr>
      </w:pPr>
      <w:r>
        <w:t>Disconnect Complete Time Stamp</w:t>
      </w:r>
    </w:p>
    <w:p w:rsidR="00AF72AC" w:rsidRDefault="00AF72AC" w:rsidP="00AF72AC">
      <w:pPr>
        <w:pStyle w:val="ListBullet1"/>
        <w:numPr>
          <w:ilvl w:val="0"/>
          <w:numId w:val="1"/>
        </w:numPr>
      </w:pPr>
      <w:r>
        <w:t>Conflict Time Stamp</w:t>
      </w:r>
    </w:p>
    <w:p w:rsidR="00AF72AC" w:rsidRDefault="00AF72AC" w:rsidP="00AF72AC">
      <w:pPr>
        <w:pStyle w:val="ListBullet1"/>
        <w:numPr>
          <w:ilvl w:val="0"/>
          <w:numId w:val="1"/>
        </w:numPr>
      </w:pPr>
      <w:r>
        <w:t>Activation Time Stamp</w:t>
      </w:r>
    </w:p>
    <w:p w:rsidR="00AF72AC" w:rsidRDefault="00AF72AC" w:rsidP="00AF72AC">
      <w:pPr>
        <w:pStyle w:val="ListBullet1"/>
        <w:numPr>
          <w:ilvl w:val="0"/>
          <w:numId w:val="1"/>
        </w:numPr>
      </w:pPr>
      <w:r>
        <w:t>Cancellation Time Stamp (Status Modified to Cancel Time Stamp)</w:t>
      </w:r>
    </w:p>
    <w:p w:rsidR="00AF72AC" w:rsidRDefault="00AF72AC" w:rsidP="00AF72AC">
      <w:pPr>
        <w:pStyle w:val="ListBullet1"/>
        <w:numPr>
          <w:ilvl w:val="0"/>
          <w:numId w:val="1"/>
        </w:numPr>
      </w:pPr>
      <w:r>
        <w:t>New Service Provider Creation Time Stamp</w:t>
      </w:r>
    </w:p>
    <w:p w:rsidR="00AF72AC" w:rsidRDefault="00AF72AC" w:rsidP="00AF72AC">
      <w:pPr>
        <w:pStyle w:val="ListBullet1"/>
        <w:numPr>
          <w:ilvl w:val="0"/>
          <w:numId w:val="1"/>
        </w:numPr>
      </w:pPr>
      <w:r>
        <w:t>Old Service Provider Authorization Time Stamp</w:t>
      </w:r>
    </w:p>
    <w:p w:rsidR="00AF72AC" w:rsidRDefault="00AF72AC" w:rsidP="00AF72AC">
      <w:pPr>
        <w:pStyle w:val="ListBullet1"/>
        <w:numPr>
          <w:ilvl w:val="0"/>
          <w:numId w:val="1"/>
        </w:numPr>
      </w:pPr>
      <w:r>
        <w:t>Pre-cancellation Status</w:t>
      </w:r>
    </w:p>
    <w:p w:rsidR="00AF72AC" w:rsidRDefault="00AF72AC" w:rsidP="00AF72AC">
      <w:pPr>
        <w:pStyle w:val="ListBullet1"/>
        <w:numPr>
          <w:ilvl w:val="0"/>
          <w:numId w:val="1"/>
        </w:numPr>
      </w:pPr>
      <w:r>
        <w:t>Old Service Provider Cancellation Time Stamp</w:t>
      </w:r>
    </w:p>
    <w:p w:rsidR="00AF72AC" w:rsidRDefault="00AF72AC" w:rsidP="00AF72AC">
      <w:pPr>
        <w:pStyle w:val="ListBullet1"/>
        <w:numPr>
          <w:ilvl w:val="0"/>
          <w:numId w:val="1"/>
        </w:numPr>
      </w:pPr>
      <w:r>
        <w:t>New Service Provider Cancellation Time Stamp</w:t>
      </w:r>
    </w:p>
    <w:p w:rsidR="00AF72AC" w:rsidRDefault="00AF72AC" w:rsidP="00AF72AC">
      <w:pPr>
        <w:pStyle w:val="ListBullet1"/>
        <w:numPr>
          <w:ilvl w:val="0"/>
          <w:numId w:val="1"/>
        </w:numPr>
      </w:pPr>
      <w:r>
        <w:t>Old Time Stamp (Status Modified to Old Time Stamp)</w:t>
      </w:r>
    </w:p>
    <w:p w:rsidR="00AF72AC" w:rsidRDefault="00AF72AC" w:rsidP="00AF72AC">
      <w:pPr>
        <w:pStyle w:val="ListBullet1"/>
        <w:numPr>
          <w:ilvl w:val="0"/>
          <w:numId w:val="1"/>
        </w:numPr>
      </w:pPr>
      <w:r>
        <w:t>New Service Provider Conflict Resolution Time Stamp</w:t>
      </w:r>
    </w:p>
    <w:p w:rsidR="00AF72AC" w:rsidRDefault="00AF72AC" w:rsidP="00AF72AC">
      <w:pPr>
        <w:pStyle w:val="ListBullet1"/>
        <w:numPr>
          <w:ilvl w:val="0"/>
          <w:numId w:val="1"/>
        </w:numPr>
      </w:pPr>
      <w:r>
        <w:t>Create Time Stamp</w:t>
      </w:r>
    </w:p>
    <w:p w:rsidR="00AF72AC" w:rsidRDefault="00AF72AC" w:rsidP="00AF72AC">
      <w:pPr>
        <w:pStyle w:val="ListBullet1"/>
        <w:numPr>
          <w:ilvl w:val="0"/>
          <w:numId w:val="1"/>
        </w:numPr>
      </w:pPr>
      <w:r>
        <w:t>Modify Time Stamp</w:t>
      </w:r>
    </w:p>
    <w:p w:rsidR="00AF72AC" w:rsidRDefault="00AF72AC" w:rsidP="00AF72AC">
      <w:pPr>
        <w:pStyle w:val="ListBullet1"/>
        <w:numPr>
          <w:ilvl w:val="0"/>
          <w:numId w:val="1"/>
        </w:numPr>
      </w:pPr>
      <w:r>
        <w:t>Porting To Original</w:t>
      </w:r>
    </w:p>
    <w:p w:rsidR="00AF72AC" w:rsidRDefault="00AF72AC" w:rsidP="00AF72AC">
      <w:pPr>
        <w:pStyle w:val="ListBullet1"/>
        <w:numPr>
          <w:ilvl w:val="0"/>
          <w:numId w:val="1"/>
        </w:numPr>
      </w:pPr>
      <w:r>
        <w:t>Status Change Cause Code</w:t>
      </w:r>
    </w:p>
    <w:p w:rsidR="00AF72AC" w:rsidRDefault="00AF72AC" w:rsidP="00AF72AC">
      <w:pPr>
        <w:pStyle w:val="ListBullet1"/>
        <w:numPr>
          <w:ilvl w:val="0"/>
          <w:numId w:val="1"/>
        </w:numPr>
      </w:pPr>
      <w:r>
        <w:t>Timer Type</w:t>
      </w:r>
    </w:p>
    <w:p w:rsidR="00AF72AC" w:rsidRDefault="00AF72AC" w:rsidP="00B64E2B">
      <w:pPr>
        <w:pStyle w:val="ListBullet1"/>
        <w:numPr>
          <w:ilvl w:val="0"/>
          <w:numId w:val="1"/>
        </w:numPr>
      </w:pPr>
      <w:r>
        <w:t>Business Hour Type</w:t>
      </w:r>
    </w:p>
    <w:p w:rsidR="00B64E2B" w:rsidRDefault="00B64E2B" w:rsidP="00AF72AC">
      <w:pPr>
        <w:pStyle w:val="ListBullet1"/>
        <w:numPr>
          <w:ilvl w:val="0"/>
          <w:numId w:val="1"/>
        </w:numPr>
        <w:spacing w:after="360"/>
      </w:pPr>
      <w:r>
        <w:t>SV Type</w:t>
      </w:r>
    </w:p>
    <w:p w:rsidR="00AF72AC" w:rsidRDefault="000A2C85" w:rsidP="00AF72AC">
      <w:pPr>
        <w:pStyle w:val="RequirementHead"/>
      </w:pPr>
      <w:r>
        <w:lastRenderedPageBreak/>
        <w:t>RR5-178</w:t>
      </w:r>
      <w:r w:rsidR="00AF72AC">
        <w:tab/>
        <w:t>Error Message for Service Provider subscription query</w:t>
      </w:r>
    </w:p>
    <w:p w:rsidR="00133A14" w:rsidRDefault="00AF72AC">
      <w:pPr>
        <w:pStyle w:val="RequirementBody"/>
        <w:spacing w:before="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rsidR="009B6F07" w:rsidRDefault="009B6F07" w:rsidP="00AF72AC">
      <w:pPr>
        <w:pStyle w:val="RequirementHead"/>
      </w:pPr>
      <w:r>
        <w:t>RR5-156</w:t>
      </w:r>
      <w:r>
        <w:tab/>
      </w:r>
      <w:r>
        <w:tab/>
        <w:t>Service Provider SOA SV Query Indicator</w:t>
      </w:r>
    </w:p>
    <w:p w:rsidR="00133A14" w:rsidRDefault="009B6F07">
      <w:pPr>
        <w:pStyle w:val="RequirementBody"/>
        <w:spacing w:after="120"/>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rsidR="00133A14" w:rsidRDefault="009B6F07">
      <w:pPr>
        <w:pStyle w:val="BodyText"/>
        <w:spacing w:after="360"/>
      </w:pPr>
      <w:r>
        <w:t>Note:  For Service Providers that do NOT support enhanced SOA SV Query functionality, the NPAC will send a complexityLimitation error message</w:t>
      </w:r>
      <w:r w:rsidR="008E3B63">
        <w:t xml:space="preserve"> (in CMIP) or </w:t>
      </w:r>
      <w:r w:rsidR="00007800">
        <w:t>results_too_large error message (in XML)</w:t>
      </w:r>
      <w:r>
        <w:t>, when the number of SVs in a response exceed the Maximum Subscription Query tunable value.</w:t>
      </w:r>
    </w:p>
    <w:p w:rsidR="009B6F07" w:rsidRDefault="009B6F07">
      <w:pPr>
        <w:pStyle w:val="RequirementHead"/>
      </w:pPr>
      <w:r>
        <w:t>RR5-157</w:t>
      </w:r>
      <w:r>
        <w:tab/>
      </w:r>
      <w:r>
        <w:tab/>
        <w:t>Service Provider SOA SV Query Indicator Default</w:t>
      </w:r>
    </w:p>
    <w:p w:rsidR="009B6F07" w:rsidRDefault="009B6F07">
      <w:pPr>
        <w:pStyle w:val="RequirementBody"/>
      </w:pPr>
      <w:r>
        <w:t>NPAC SMS shall default the Service Provider SOA SV Query Indicator tunable parameter to FALSE.  (</w:t>
      </w:r>
      <w:r w:rsidR="00FE6EB0">
        <w:t>previously NANC</w:t>
      </w:r>
      <w:r>
        <w:t xml:space="preserve"> 285, Req 8)</w:t>
      </w:r>
    </w:p>
    <w:p w:rsidR="009B6F07" w:rsidRDefault="009B6F07">
      <w:pPr>
        <w:pStyle w:val="RequirementHead"/>
      </w:pPr>
      <w:r>
        <w:t>RR5-158</w:t>
      </w:r>
      <w:r>
        <w:tab/>
      </w:r>
      <w:r>
        <w:tab/>
        <w:t>Service Provider SOA SV Query Indicator Modification</w:t>
      </w:r>
    </w:p>
    <w:p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rsidR="009B6F07" w:rsidRDefault="009B6F07">
      <w:pPr>
        <w:pStyle w:val="RequirementHead"/>
      </w:pPr>
      <w:r>
        <w:t>RR5-159</w:t>
      </w:r>
      <w:r>
        <w:tab/>
      </w:r>
      <w:r>
        <w:tab/>
        <w:t>Service Provider LSMS SV Query Indicator</w:t>
      </w:r>
    </w:p>
    <w:p w:rsidR="00133A14" w:rsidRDefault="009B6F07">
      <w:pPr>
        <w:pStyle w:val="RequirementBody"/>
        <w:spacing w:after="120"/>
      </w:pPr>
      <w:r>
        <w:t xml:space="preserve">NPAC SMS shall provide a Service Provider LSMS SV Query Indicator tunable parameter which defines whether a LSMS supports enhanced SV Query functionality over the NPAC </w:t>
      </w:r>
      <w:r w:rsidR="00C145ED">
        <w:t>SMS-to-L</w:t>
      </w:r>
      <w:r>
        <w:t>ocal SMS Interface.  (NANC 285, Req 10)</w:t>
      </w:r>
    </w:p>
    <w:p w:rsidR="00133A14" w:rsidRDefault="009B6F07">
      <w:pPr>
        <w:pStyle w:val="BodyText"/>
        <w:spacing w:after="360"/>
      </w:pPr>
      <w:r>
        <w:t>Note:  For Service Providers that do NOT support enhanced LSMS SV Query functionality, the NPAC will send a complexityLimitation error message</w:t>
      </w:r>
      <w:r w:rsidR="00597C26">
        <w:t xml:space="preserve"> (in CMIP) or results_too_large error message (in XML)</w:t>
      </w:r>
      <w:r>
        <w:t>, when the number of SVs in a response exceed the Maximum Subscription Query tunable value.</w:t>
      </w:r>
    </w:p>
    <w:p w:rsidR="009B6F07" w:rsidRDefault="009B6F07">
      <w:pPr>
        <w:pStyle w:val="RequirementHead"/>
      </w:pPr>
      <w:r>
        <w:t>RR5-160</w:t>
      </w:r>
      <w:r>
        <w:tab/>
      </w:r>
      <w:r>
        <w:tab/>
        <w:t>Service Provider LSMS SV Query Indicator Default</w:t>
      </w:r>
    </w:p>
    <w:p w:rsidR="009B6F07" w:rsidRDefault="009B6F07">
      <w:pPr>
        <w:pStyle w:val="RequirementBody"/>
      </w:pPr>
      <w:r>
        <w:t>NPAC SMS shall default the Service Provider LSMS SV Query Indicator tunable parameter to FALSE.  (NANC 285, Req 11)</w:t>
      </w:r>
    </w:p>
    <w:p w:rsidR="009B6F07" w:rsidRDefault="009B6F07">
      <w:pPr>
        <w:pStyle w:val="RequirementHead"/>
      </w:pPr>
      <w:r>
        <w:t>RR5-161</w:t>
      </w:r>
      <w:r>
        <w:tab/>
      </w:r>
      <w:r>
        <w:tab/>
        <w:t>Service Provider LSMS SV Query Indicator Modification</w:t>
      </w:r>
    </w:p>
    <w:p w:rsidR="009B6F07" w:rsidRDefault="009B6F07">
      <w:pPr>
        <w:pStyle w:val="RequirementBody"/>
      </w:pPr>
      <w:r>
        <w:t>NPAC SMS shall allow NPAC Personnel, via the NPAC Administrative Interface, to modify the Service Provider LSMS SV Query Indicator tunable parameter.  (NANC 285, Req 12)</w:t>
      </w:r>
    </w:p>
    <w:p w:rsidR="00B15890" w:rsidRDefault="00B15890" w:rsidP="00B15890">
      <w:pPr>
        <w:pStyle w:val="RequirementHead"/>
      </w:pPr>
      <w:r>
        <w:t>RR5-222</w:t>
      </w:r>
      <w:r>
        <w:tab/>
      </w:r>
      <w:r>
        <w:tab/>
        <w:t>Service Provider SOA Sending Failed SV Query Indicator</w:t>
      </w:r>
    </w:p>
    <w:p w:rsidR="00B15890" w:rsidRDefault="00B15890" w:rsidP="00B15890">
      <w:pPr>
        <w:pStyle w:val="BodyText"/>
        <w:spacing w:after="360"/>
      </w:pPr>
      <w:r>
        <w:t>NPAC SMS shall provide a Service Provider SOA Sending Failed SV Query Indicator tunable parameter which defines whether a SOA supports receiving Sending and Failed SVs in an SV Query Reply over the SOA-to-NPAC SMS Interface.</w:t>
      </w:r>
    </w:p>
    <w:p w:rsidR="00B15890" w:rsidRDefault="00B15890" w:rsidP="00B15890">
      <w:pPr>
        <w:pStyle w:val="RequirementHead"/>
      </w:pPr>
      <w:r>
        <w:lastRenderedPageBreak/>
        <w:t>RR5-223</w:t>
      </w:r>
      <w:r>
        <w:tab/>
      </w:r>
      <w:r>
        <w:tab/>
        <w:t>Service Provider SOA Sending Failed SV Query Indicator Default</w:t>
      </w:r>
    </w:p>
    <w:p w:rsidR="00B15890" w:rsidRDefault="00B15890" w:rsidP="00B15890">
      <w:pPr>
        <w:pStyle w:val="RequirementBody"/>
      </w:pPr>
      <w:r>
        <w:t>NPAC SMS shall default the Service Provider SOA Sending Failed SV Query Indicator tunable parameter to FALSE.</w:t>
      </w:r>
    </w:p>
    <w:p w:rsidR="00B15890" w:rsidRDefault="00B15890" w:rsidP="00B15890">
      <w:pPr>
        <w:pStyle w:val="RequirementHead"/>
      </w:pPr>
      <w:r>
        <w:t>RR5-224</w:t>
      </w:r>
      <w:r>
        <w:tab/>
        <w:t>Service Provider SOA Sending Failed SV Query Indicator Modification</w:t>
      </w:r>
    </w:p>
    <w:p w:rsidR="00B15890" w:rsidRDefault="00B15890" w:rsidP="00B15890">
      <w:pPr>
        <w:pStyle w:val="RequirementBody"/>
      </w:pPr>
      <w:r>
        <w:t>NPAC SMS shall allow NPAC Personnel, via the NPAC Administrative Interface, to modify the Service Provider SOA Sending Failed SV Query Indicator tunable parameter.</w:t>
      </w:r>
    </w:p>
    <w:p w:rsidR="00B15890" w:rsidRDefault="00B15890" w:rsidP="00B15890">
      <w:pPr>
        <w:pStyle w:val="RequirementHead"/>
      </w:pPr>
      <w:r>
        <w:t>RR5-225</w:t>
      </w:r>
      <w:r>
        <w:tab/>
      </w:r>
      <w:r>
        <w:tab/>
        <w:t>Service Provider LSMS Sending Failed SV Query Indicator</w:t>
      </w:r>
    </w:p>
    <w:p w:rsidR="00B15890" w:rsidRDefault="00B15890" w:rsidP="00B15890">
      <w:pPr>
        <w:pStyle w:val="BodyText"/>
        <w:spacing w:after="360"/>
      </w:pPr>
      <w:r>
        <w:t>NPAC SMS shall provide a Service Provider LSMS Sending Failed SV Query Indicator tunable parameter which defines whether a</w:t>
      </w:r>
      <w:r w:rsidR="00AB16EA">
        <w:t>n</w:t>
      </w:r>
      <w:r>
        <w:t xml:space="preserve"> LSMS supports receiving Sending and Failed SVs in an SV Query Reply over the NPAC </w:t>
      </w:r>
      <w:r w:rsidR="00AB16EA">
        <w:t>SMS-to-L</w:t>
      </w:r>
      <w:r>
        <w:t>ocal SMS Interface.</w:t>
      </w:r>
    </w:p>
    <w:p w:rsidR="00B15890" w:rsidRDefault="00B15890" w:rsidP="00B15890">
      <w:pPr>
        <w:pStyle w:val="RequirementHead"/>
      </w:pPr>
      <w:r>
        <w:t>RR5-226</w:t>
      </w:r>
      <w:r>
        <w:tab/>
      </w:r>
      <w:r>
        <w:tab/>
        <w:t>Service Provider LSMS Sending Failed SV Query Indicator Default</w:t>
      </w:r>
    </w:p>
    <w:p w:rsidR="00B15890" w:rsidRDefault="00B15890" w:rsidP="00B15890">
      <w:pPr>
        <w:pStyle w:val="RequirementBody"/>
      </w:pPr>
      <w:r>
        <w:t>NPAC SMS shall default the Service Provider LSMS Sending Failed SV Query Indicator tunable parameter to FALSE.</w:t>
      </w:r>
    </w:p>
    <w:p w:rsidR="00B15890" w:rsidRDefault="00B15890" w:rsidP="00B15890">
      <w:pPr>
        <w:pStyle w:val="RequirementHead"/>
      </w:pPr>
      <w:r>
        <w:t>RR5-227</w:t>
      </w:r>
      <w:r>
        <w:tab/>
        <w:t>Service Provider LSMS Sending Failed SV Query Indicator Modification</w:t>
      </w:r>
    </w:p>
    <w:p w:rsidR="00B15890" w:rsidRDefault="00B15890" w:rsidP="00B15890">
      <w:pPr>
        <w:pStyle w:val="RequirementBody"/>
      </w:pPr>
      <w:r>
        <w:t>NPAC SMS shall allow NPAC Personnel, via the NPAC Administrative Interface, to modify the Service Provider LSMS Sending Failed SV Query Indicator tunable parameter.</w:t>
      </w:r>
    </w:p>
    <w:p w:rsidR="009B6F07" w:rsidRDefault="009B6F07">
      <w:pPr>
        <w:pStyle w:val="Heading3"/>
        <w:tabs>
          <w:tab w:val="clear" w:pos="1080"/>
          <w:tab w:val="num" w:pos="1440"/>
        </w:tabs>
        <w:ind w:left="1440" w:hanging="1440"/>
      </w:pPr>
      <w:bookmarkStart w:id="4306" w:name="_Toc391631002"/>
      <w:r>
        <w:t>Subscription Version Processing for National Number Pooling</w:t>
      </w:r>
      <w:bookmarkEnd w:id="4306"/>
    </w:p>
    <w:p w:rsidR="009B6F07" w:rsidRDefault="009B6F07">
      <w:r>
        <w:t>This section details the functional requirements for user interaction (either NPAC Personnel or Service Provider Personnel via their SOA and/or L</w:t>
      </w:r>
      <w:r w:rsidR="00C145ED">
        <w:t>SMS-to-NPAC</w:t>
      </w:r>
      <w:r>
        <w:t xml:space="preserve"> SMS interface) with the NPAC SMS to appropriately operate in the National Number Pooling Environment.</w:t>
      </w:r>
    </w:p>
    <w:p w:rsidR="009B6F07" w:rsidRDefault="009B6F07">
      <w:pPr>
        <w:pStyle w:val="Heading4"/>
        <w:tabs>
          <w:tab w:val="clear" w:pos="1260"/>
          <w:tab w:val="num" w:pos="1440"/>
        </w:tabs>
      </w:pPr>
      <w:bookmarkStart w:id="4307" w:name="_Toc435253980"/>
      <w:bookmarkStart w:id="4308" w:name="_Toc435328929"/>
      <w:bookmarkStart w:id="4309" w:name="_Toc435330566"/>
      <w:bookmarkStart w:id="4310" w:name="_Toc435330624"/>
      <w:bookmarkStart w:id="4311" w:name="_Toc437005380"/>
      <w:bookmarkStart w:id="4312" w:name="_Toc461596868"/>
      <w:bookmarkStart w:id="4313" w:name="_Toc391631003"/>
      <w:r>
        <w:t>Subscription Version, General</w:t>
      </w:r>
      <w:bookmarkEnd w:id="4307"/>
      <w:bookmarkEnd w:id="4308"/>
      <w:bookmarkEnd w:id="4309"/>
      <w:bookmarkEnd w:id="4310"/>
      <w:bookmarkEnd w:id="4311"/>
      <w:bookmarkEnd w:id="4312"/>
      <w:bookmarkEnd w:id="4313"/>
    </w:p>
    <w:p w:rsidR="009B6F07" w:rsidRDefault="009B6F07">
      <w:r>
        <w:t>The following requirements outline the basic NPAC SMS processing requirements for subscription versions in a National Number Pooling environment.</w:t>
      </w:r>
    </w:p>
    <w:p w:rsidR="009B6F07" w:rsidRDefault="009B6F07">
      <w:pPr>
        <w:pStyle w:val="RequirementHead"/>
      </w:pPr>
      <w:r>
        <w:t>RR5-84</w:t>
      </w:r>
      <w:r>
        <w:tab/>
        <w:t>Number Pooling Subscription Version Information – Reject Messages</w:t>
      </w:r>
    </w:p>
    <w:p w:rsidR="009B6F07" w:rsidRDefault="009B6F07">
      <w:pPr>
        <w:pStyle w:val="RequirementBody"/>
      </w:pPr>
      <w:r>
        <w:t xml:space="preserve">NPAC SMS shall reject a message from NPAC personnel, a Service Provider SOA via </w:t>
      </w:r>
      <w:r w:rsidR="007E0302">
        <w:t>the SOA</w:t>
      </w:r>
      <w:r w:rsidR="00C145ED">
        <w:t>-to-NPAC</w:t>
      </w:r>
      <w:r>
        <w:t xml:space="preserve"> SMS Interface, a Service Provider LSMS via the NPAC </w:t>
      </w:r>
      <w:r w:rsidR="00C145ED">
        <w:t>SMS-to-L</w:t>
      </w:r>
      <w:r>
        <w:t>ocal SMS Interface, or a Service Provider via the NPAC SOA Low-tech Interface, to Create, Modify, Cancel, Set to Conflict, Activate, or Disconnect, a Subscription Version with an LNP Type of POOL.  (Previously SV-1)</w:t>
      </w:r>
    </w:p>
    <w:p w:rsidR="009B6F07" w:rsidRDefault="009B6F07">
      <w:pPr>
        <w:pStyle w:val="RequirementHead"/>
      </w:pPr>
      <w:r>
        <w:t>RR5-85</w:t>
      </w:r>
      <w:r>
        <w:tab/>
        <w:t>Number Pooling Subscription Version Information – Suppression of Notifications</w:t>
      </w:r>
    </w:p>
    <w:p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rsidR="009B6F07" w:rsidRDefault="009B6F07">
      <w:pPr>
        <w:pStyle w:val="RequirementBody"/>
      </w:pPr>
      <w:r>
        <w:t xml:space="preserve">Note:  This includes creation, modification, deletion, re-send, resync, audits, and mass update.  </w:t>
      </w:r>
    </w:p>
    <w:p w:rsidR="009B6F07" w:rsidRDefault="009B6F07">
      <w:pPr>
        <w:pStyle w:val="RequirementHead"/>
      </w:pPr>
      <w:r>
        <w:lastRenderedPageBreak/>
        <w:t>RR5-85.5</w:t>
      </w:r>
      <w:r>
        <w:tab/>
        <w:t>Number Pooling Subscription Version Information – Disconnect Notifications to Donor Service Provider</w:t>
      </w:r>
    </w:p>
    <w:p w:rsidR="009B6F07" w:rsidRDefault="009B6F07">
      <w:pPr>
        <w:pStyle w:val="RequirementBody"/>
      </w:pPr>
      <w:r>
        <w:t>NPAC SMS shall send donor disconnect notifications to the Donor Service Provider (Code Holder) when a Number Pool Block De-pool occurs.</w:t>
      </w:r>
    </w:p>
    <w:p w:rsidR="009B6F07" w:rsidRDefault="009B6F07">
      <w:pPr>
        <w:pStyle w:val="RequirementHead"/>
      </w:pPr>
      <w:r>
        <w:t>RR5-86</w:t>
      </w:r>
      <w:r>
        <w:tab/>
        <w:t>Number Pooling Subscription Version Information – Filters for “Pooled Number” Subscription Versions</w:t>
      </w:r>
    </w:p>
    <w:p w:rsidR="009B6F07" w:rsidRDefault="00AF72F5">
      <w:pPr>
        <w:pStyle w:val="RequirementBody"/>
      </w:pPr>
      <w:r>
        <w:t>DELETED</w:t>
      </w:r>
    </w:p>
    <w:p w:rsidR="009B6F07" w:rsidRDefault="009B6F07">
      <w:pPr>
        <w:pStyle w:val="RequirementHead"/>
      </w:pPr>
      <w:r>
        <w:t>RR5-87</w:t>
      </w:r>
      <w:r>
        <w:tab/>
        <w:t>Number Pooling Subscription Version Information – Broadcast of Subscription Data</w:t>
      </w:r>
    </w:p>
    <w:p w:rsidR="009B6F07" w:rsidRDefault="008C4BD9">
      <w:pPr>
        <w:pStyle w:val="RequirementBody"/>
      </w:pPr>
      <w:r>
        <w:t>DELETED</w:t>
      </w:r>
    </w:p>
    <w:p w:rsidR="009B6F07" w:rsidRDefault="009B6F07">
      <w:pPr>
        <w:pStyle w:val="RequirementHead"/>
      </w:pPr>
      <w:r>
        <w:t>RR5-88</w:t>
      </w:r>
      <w:r>
        <w:tab/>
        <w:t>Number Pooling Subscription Version Information – Failed SP List Update for Block</w:t>
      </w:r>
    </w:p>
    <w:p w:rsidR="009B6F07" w:rsidRDefault="009B6F07">
      <w:pPr>
        <w:pStyle w:val="RequirementBody"/>
      </w:pPr>
      <w:r>
        <w:t>NPAC SMS shall consider a Local SMS to be discrepant and shall update the Subscription Version Failed SP List for all Subscription Versions with LNP Type of POOL in the 1K Block, based on a Local SMS failing to process the Block Object, for an addition, modification, deletion, re-send, or mass update.  (Previously SV-5)</w:t>
      </w:r>
    </w:p>
    <w:p w:rsidR="009B6F07" w:rsidRDefault="009B6F07">
      <w:pPr>
        <w:pStyle w:val="RequirementHead"/>
      </w:pPr>
      <w:bookmarkStart w:id="4314" w:name="_Toc435253981"/>
      <w:bookmarkStart w:id="4315" w:name="_Toc435328930"/>
      <w:bookmarkStart w:id="4316" w:name="_Toc435330567"/>
      <w:bookmarkStart w:id="4317" w:name="_Toc435330625"/>
      <w:r>
        <w:t>RR5-89</w:t>
      </w:r>
      <w:r>
        <w:tab/>
        <w:t>Number Pooling Subscription Version Information – Data Integrity for Pooled Subscription Versions and Block</w:t>
      </w:r>
    </w:p>
    <w:p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rsidR="009B6F07" w:rsidRDefault="009B6F07">
      <w:pPr>
        <w:pStyle w:val="Heading4"/>
        <w:tabs>
          <w:tab w:val="clear" w:pos="1260"/>
          <w:tab w:val="num" w:pos="1440"/>
        </w:tabs>
      </w:pPr>
      <w:bookmarkStart w:id="4318" w:name="_Toc437005381"/>
      <w:bookmarkStart w:id="4319" w:name="_Toc461596869"/>
      <w:bookmarkStart w:id="4320" w:name="_Toc391631004"/>
      <w:r>
        <w:t>Subscription Version, Addition for Number Pooling</w:t>
      </w:r>
      <w:bookmarkEnd w:id="4314"/>
      <w:bookmarkEnd w:id="4315"/>
      <w:bookmarkEnd w:id="4316"/>
      <w:bookmarkEnd w:id="4317"/>
      <w:bookmarkEnd w:id="4318"/>
      <w:bookmarkEnd w:id="4319"/>
      <w:bookmarkEnd w:id="4320"/>
    </w:p>
    <w:p w:rsidR="009B6F07" w:rsidRDefault="009B6F07">
      <w:r>
        <w:t>The following section outlines the NPAC SMS functional requirements for processing pooled subscription version additions.  Subscription versions with LNP Type set to POOL are created when a Number Pool Block is activated.</w:t>
      </w:r>
    </w:p>
    <w:p w:rsidR="009B6F07" w:rsidRDefault="009B6F07">
      <w:pPr>
        <w:pStyle w:val="RequirementHead"/>
      </w:pPr>
      <w:r>
        <w:t>RR5-90</w:t>
      </w:r>
      <w:r>
        <w:tab/>
        <w:t>Addition of Number Pooling Subscription Version Information – Subscription Data</w:t>
      </w:r>
    </w:p>
    <w:p w:rsidR="009B6F07" w:rsidRDefault="009B6F07">
      <w:pPr>
        <w:pStyle w:val="RequirementBody"/>
      </w:pPr>
      <w:r>
        <w:t xml:space="preserve">NPAC SMS shall create individual subscription versions, with LNP Type of POOL, for each TN within the 1K Block, that does not already exist with a status of </w:t>
      </w:r>
      <w:r w:rsidR="00085B8E">
        <w:t>pending/conflict/cancel-pending/</w:t>
      </w:r>
      <w:r>
        <w:t>active/partial failure/disconnect pending/old with a Failed SP List/sending, immediately after successfully creating Number Pooling Block Holder Information in the NPAC SMS.  (Previously SV-10)</w:t>
      </w:r>
    </w:p>
    <w:p w:rsidR="009B6F07" w:rsidRDefault="009B6F07">
      <w:pPr>
        <w:pStyle w:val="RequirementHead"/>
      </w:pPr>
      <w:r>
        <w:t>RR5-91</w:t>
      </w:r>
      <w:r>
        <w:tab/>
        <w:t>Addition of Number Pooling Subscription Version Information – Create “Pooled Number” Subscription Version</w:t>
      </w:r>
    </w:p>
    <w:p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rsidR="009B6F07" w:rsidRDefault="009B6F07">
      <w:pPr>
        <w:pStyle w:val="ListBullet1"/>
      </w:pPr>
      <w:r>
        <w:t xml:space="preserve">Version ID </w:t>
      </w:r>
      <w:r>
        <w:noBreakHyphen/>
        <w:t xml:space="preserve"> Automatically generated by NPAC SMS.</w:t>
      </w:r>
    </w:p>
    <w:p w:rsidR="009B6F07" w:rsidRDefault="009B6F07">
      <w:pPr>
        <w:pStyle w:val="ListBullet1"/>
      </w:pPr>
      <w:r>
        <w:t xml:space="preserve">LRN </w:t>
      </w:r>
      <w:r>
        <w:noBreakHyphen/>
        <w:t xml:space="preserve"> Value set to same field in Block.</w:t>
      </w:r>
    </w:p>
    <w:p w:rsidR="009B6F07" w:rsidRDefault="009B6F07">
      <w:pPr>
        <w:pStyle w:val="ListBullet1"/>
      </w:pPr>
      <w:r>
        <w:t xml:space="preserve">Old Service Provider ID </w:t>
      </w:r>
      <w:r>
        <w:noBreakHyphen/>
        <w:t xml:space="preserve"> Value set to owner of NPA-NXX.</w:t>
      </w:r>
    </w:p>
    <w:p w:rsidR="009B6F07" w:rsidRDefault="009B6F07">
      <w:pPr>
        <w:pStyle w:val="ListBullet1"/>
      </w:pPr>
      <w:r>
        <w:t xml:space="preserve">New Service Provider ID </w:t>
      </w:r>
      <w:r>
        <w:noBreakHyphen/>
        <w:t xml:space="preserve"> Value set to NPA-NXX-X Holder SPID field in Block.</w:t>
      </w:r>
    </w:p>
    <w:p w:rsidR="009B6F07" w:rsidRDefault="009B6F07">
      <w:pPr>
        <w:pStyle w:val="ListBullet1"/>
      </w:pPr>
      <w:r>
        <w:t xml:space="preserve">TN </w:t>
      </w:r>
      <w:r>
        <w:noBreakHyphen/>
        <w:t xml:space="preserve"> Telephone Number associated with this Subscription Version.</w:t>
      </w:r>
    </w:p>
    <w:p w:rsidR="009B6F07" w:rsidRDefault="009B6F07">
      <w:pPr>
        <w:pStyle w:val="ListBullet1"/>
      </w:pPr>
      <w:r>
        <w:t xml:space="preserve">LNP Type </w:t>
      </w:r>
      <w:r>
        <w:noBreakHyphen/>
        <w:t xml:space="preserve"> Value set to "POOL".</w:t>
      </w:r>
    </w:p>
    <w:p w:rsidR="009B6F07" w:rsidRDefault="009B6F07">
      <w:pPr>
        <w:pStyle w:val="ListBullet1"/>
      </w:pPr>
      <w:r>
        <w:t xml:space="preserve">Status </w:t>
      </w:r>
      <w:r>
        <w:noBreakHyphen/>
        <w:t xml:space="preserve"> Value initially set to "Sending".</w:t>
      </w:r>
    </w:p>
    <w:p w:rsidR="009B6F07" w:rsidRDefault="009B6F07">
      <w:pPr>
        <w:pStyle w:val="ListBullet1"/>
      </w:pPr>
      <w:r>
        <w:t xml:space="preserve">CLASS DPC </w:t>
      </w:r>
      <w:r>
        <w:noBreakHyphen/>
        <w:t xml:space="preserve"> Value set to same field in Block.</w:t>
      </w:r>
    </w:p>
    <w:p w:rsidR="009B6F07" w:rsidRDefault="009B6F07">
      <w:pPr>
        <w:pStyle w:val="ListBullet1"/>
      </w:pPr>
      <w:r>
        <w:t xml:space="preserve">CLASS SSN </w:t>
      </w:r>
      <w:r>
        <w:noBreakHyphen/>
        <w:t xml:space="preserve"> Value set to same field in Block.</w:t>
      </w:r>
    </w:p>
    <w:p w:rsidR="009B6F07" w:rsidRDefault="009B6F07">
      <w:pPr>
        <w:pStyle w:val="ListBullet1"/>
      </w:pPr>
      <w:r>
        <w:t xml:space="preserve">LIDB DPC </w:t>
      </w:r>
      <w:r>
        <w:noBreakHyphen/>
        <w:t xml:space="preserve"> Value set to same field in Block.</w:t>
      </w:r>
    </w:p>
    <w:p w:rsidR="009B6F07" w:rsidRDefault="009B6F07">
      <w:pPr>
        <w:pStyle w:val="ListBullet1"/>
      </w:pPr>
      <w:r>
        <w:lastRenderedPageBreak/>
        <w:t xml:space="preserve">LIDB SSN </w:t>
      </w:r>
      <w:r>
        <w:noBreakHyphen/>
        <w:t xml:space="preserve"> Value set to same field in Block.</w:t>
      </w:r>
    </w:p>
    <w:p w:rsidR="009B6F07" w:rsidRDefault="009B6F07">
      <w:pPr>
        <w:pStyle w:val="ListBullet1"/>
      </w:pPr>
      <w:r>
        <w:t xml:space="preserve">CNAM DPC </w:t>
      </w:r>
      <w:r>
        <w:noBreakHyphen/>
        <w:t xml:space="preserve"> Value set to same field in Block.</w:t>
      </w:r>
    </w:p>
    <w:p w:rsidR="009B6F07" w:rsidRDefault="009B6F07">
      <w:pPr>
        <w:pStyle w:val="ListBullet1"/>
      </w:pPr>
      <w:r>
        <w:t xml:space="preserve">CNAM SSN </w:t>
      </w:r>
      <w:r>
        <w:noBreakHyphen/>
        <w:t xml:space="preserve"> Value set to same field in Block.</w:t>
      </w:r>
    </w:p>
    <w:p w:rsidR="009B6F07" w:rsidRDefault="009B6F07">
      <w:pPr>
        <w:pStyle w:val="ListBullet1"/>
      </w:pPr>
      <w:r>
        <w:t xml:space="preserve">ISVM DPC </w:t>
      </w:r>
      <w:r>
        <w:noBreakHyphen/>
        <w:t xml:space="preserve"> Value set to same field in Block.</w:t>
      </w:r>
    </w:p>
    <w:p w:rsidR="009B6F07" w:rsidRDefault="009B6F07">
      <w:pPr>
        <w:pStyle w:val="ListBullet1"/>
      </w:pPr>
      <w:r>
        <w:t xml:space="preserve">ISVM SSN </w:t>
      </w:r>
      <w:r>
        <w:noBreakHyphen/>
        <w:t xml:space="preserve"> Value set to same field in Block.</w:t>
      </w:r>
    </w:p>
    <w:p w:rsidR="009B6F07" w:rsidRDefault="009B6F07">
      <w:pPr>
        <w:pStyle w:val="ListBullet1"/>
      </w:pPr>
      <w:r>
        <w:t xml:space="preserve">WSMSC DPC </w:t>
      </w:r>
      <w:r>
        <w:noBreakHyphen/>
        <w:t xml:space="preserve"> Value set to same field in Block.</w:t>
      </w:r>
    </w:p>
    <w:p w:rsidR="009B6F07" w:rsidRDefault="009B6F07">
      <w:pPr>
        <w:pStyle w:val="ListBullet1"/>
      </w:pPr>
      <w:r>
        <w:t xml:space="preserve">WSMSC SSN </w:t>
      </w:r>
      <w:r>
        <w:noBreakHyphen/>
        <w:t xml:space="preserve"> Value set to same field in Block.</w:t>
      </w:r>
    </w:p>
    <w:p w:rsidR="009B6F07" w:rsidRDefault="009B6F07">
      <w:pPr>
        <w:pStyle w:val="ListBullet1"/>
      </w:pPr>
      <w:r>
        <w:t xml:space="preserve">New Service Provider Due Date </w:t>
      </w:r>
      <w:r>
        <w:noBreakHyphen/>
        <w:t xml:space="preserve"> Value set to current date.</w:t>
      </w:r>
    </w:p>
    <w:p w:rsidR="009B6F07" w:rsidRDefault="009B6F07">
      <w:pPr>
        <w:pStyle w:val="ListBullet1"/>
      </w:pPr>
      <w:r>
        <w:t xml:space="preserve">Old Service Provider Due Date </w:t>
      </w:r>
      <w:r>
        <w:noBreakHyphen/>
        <w:t xml:space="preserve"> Value set to current date.</w:t>
      </w:r>
    </w:p>
    <w:p w:rsidR="009B6F07" w:rsidRDefault="009B6F07">
      <w:pPr>
        <w:pStyle w:val="ListBullet1"/>
      </w:pPr>
      <w:r>
        <w:t xml:space="preserve">Old Service Provider Authorization </w:t>
      </w:r>
      <w:r>
        <w:noBreakHyphen/>
        <w:t xml:space="preserve"> Value set to "TRUE".</w:t>
      </w:r>
    </w:p>
    <w:p w:rsidR="009B6F07" w:rsidRDefault="009B6F07">
      <w:pPr>
        <w:pStyle w:val="ListBullet1"/>
      </w:pPr>
      <w:r>
        <w:t xml:space="preserve">New Service Provider Create Time Stamp </w:t>
      </w:r>
      <w:r>
        <w:noBreakHyphen/>
        <w:t xml:space="preserve"> Value set to current date/time.</w:t>
      </w:r>
    </w:p>
    <w:p w:rsidR="009B6F07" w:rsidRDefault="009B6F07">
      <w:pPr>
        <w:pStyle w:val="ListBullet1"/>
      </w:pPr>
      <w:r>
        <w:t xml:space="preserve">Old Service Provider Authorization Time Stamp </w:t>
      </w:r>
      <w:r>
        <w:noBreakHyphen/>
        <w:t xml:space="preserve"> Value set to current date/time.</w:t>
      </w:r>
    </w:p>
    <w:p w:rsidR="009B6F07" w:rsidRDefault="009B6F07">
      <w:pPr>
        <w:pStyle w:val="ListBullet1"/>
      </w:pPr>
      <w:r>
        <w:t xml:space="preserve">Activation Request Time Stamp </w:t>
      </w:r>
      <w:r>
        <w:noBreakHyphen/>
        <w:t xml:space="preserve"> Value set to current date/time.</w:t>
      </w:r>
    </w:p>
    <w:p w:rsidR="009B6F07" w:rsidRDefault="009B6F07">
      <w:pPr>
        <w:pStyle w:val="ListBullet1"/>
      </w:pPr>
      <w:r>
        <w:t xml:space="preserve">Activation Broadcast Date </w:t>
      </w:r>
      <w:r>
        <w:noBreakHyphen/>
        <w:t xml:space="preserve"> Value set to current date.</w:t>
      </w:r>
    </w:p>
    <w:p w:rsidR="009B6F07" w:rsidRDefault="009B6F07">
      <w:pPr>
        <w:pStyle w:val="ListBullet1"/>
      </w:pPr>
      <w:r>
        <w:t xml:space="preserve">Activation Broadcast Complete Time Stamp </w:t>
      </w:r>
      <w:r>
        <w:noBreakHyphen/>
        <w:t xml:space="preserve"> Value set to current date/time, once the broadcast is complete (Local SMS has responded).</w:t>
      </w:r>
    </w:p>
    <w:p w:rsidR="009B6F07" w:rsidRDefault="009B6F07">
      <w:pPr>
        <w:pStyle w:val="ListBullet1"/>
      </w:pPr>
      <w:r>
        <w:t xml:space="preserve">Disconnect Reque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Complete Time Stamp </w:t>
      </w:r>
      <w:r>
        <w:noBreakHyphen/>
        <w:t xml:space="preserve"> Value set to all zeros.</w:t>
      </w:r>
    </w:p>
    <w:p w:rsidR="009B6F07" w:rsidRDefault="009B6F07">
      <w:pPr>
        <w:pStyle w:val="ListBullet1"/>
      </w:pPr>
      <w:r>
        <w:t xml:space="preserve">Effective Release Date </w:t>
      </w:r>
      <w:r>
        <w:noBreakHyphen/>
        <w:t xml:space="preserve"> Value set to all zeros.</w:t>
      </w:r>
    </w:p>
    <w:p w:rsidR="009B6F07" w:rsidRDefault="009B6F07">
      <w:pPr>
        <w:pStyle w:val="ListBullet1"/>
      </w:pPr>
      <w:r>
        <w:t xml:space="preserve">Customer Disconnect Date </w:t>
      </w:r>
      <w:r>
        <w:noBreakHyphen/>
        <w:t xml:space="preserve"> Value set to all zeros.</w:t>
      </w:r>
    </w:p>
    <w:p w:rsidR="009B6F07" w:rsidRDefault="009B6F07">
      <w:pPr>
        <w:pStyle w:val="ListBullet1"/>
      </w:pPr>
      <w:r>
        <w:t xml:space="preserve">Pre-Cancellation Status </w:t>
      </w:r>
      <w:r>
        <w:noBreakHyphen/>
        <w:t xml:space="preserve"> Value set to NULL.</w:t>
      </w:r>
    </w:p>
    <w:p w:rsidR="009B6F07" w:rsidRDefault="009B6F07">
      <w:pPr>
        <w:pStyle w:val="ListBullet1"/>
      </w:pPr>
      <w:r>
        <w:t xml:space="preserve">Old Service Provider Cancellation Time Stamp </w:t>
      </w:r>
      <w:r>
        <w:noBreakHyphen/>
        <w:t xml:space="preserve"> Value set to all zeros.</w:t>
      </w:r>
    </w:p>
    <w:p w:rsidR="009B6F07" w:rsidRDefault="009B6F07">
      <w:pPr>
        <w:pStyle w:val="ListBullet1"/>
      </w:pPr>
      <w:r>
        <w:t xml:space="preserve">New Service Provider Cancellation Time Stamp </w:t>
      </w:r>
      <w:r>
        <w:noBreakHyphen/>
        <w:t xml:space="preserve"> Value set to all zeros.</w:t>
      </w:r>
    </w:p>
    <w:p w:rsidR="009B6F07" w:rsidRDefault="009B6F07">
      <w:pPr>
        <w:pStyle w:val="ListBullet1"/>
      </w:pPr>
      <w:r>
        <w:t xml:space="preserve">Cancellation Time Stamp </w:t>
      </w:r>
      <w:r>
        <w:noBreakHyphen/>
        <w:t xml:space="preserve"> Value set to all zeros.</w:t>
      </w:r>
    </w:p>
    <w:p w:rsidR="009B6F07" w:rsidRDefault="009B6F07">
      <w:pPr>
        <w:pStyle w:val="ListBullet1"/>
      </w:pPr>
      <w:r>
        <w:t xml:space="preserve">Old Time Stamp </w:t>
      </w:r>
      <w:r>
        <w:noBreakHyphen/>
        <w:t xml:space="preserve"> Value set to all zeros.</w:t>
      </w:r>
    </w:p>
    <w:p w:rsidR="009B6F07" w:rsidRDefault="009B6F07">
      <w:pPr>
        <w:pStyle w:val="ListBullet1"/>
      </w:pPr>
      <w:r>
        <w:t xml:space="preserve">Conflict Time Stamp </w:t>
      </w:r>
      <w:r>
        <w:noBreakHyphen/>
        <w:t xml:space="preserve"> Value set to all zeros.</w:t>
      </w:r>
    </w:p>
    <w:p w:rsidR="009B6F07" w:rsidRDefault="009B6F07">
      <w:pPr>
        <w:pStyle w:val="ListBullet1"/>
      </w:pPr>
      <w:r>
        <w:t xml:space="preserve">Conflict Resolution Time Stamp </w:t>
      </w:r>
      <w:r>
        <w:noBreakHyphen/>
        <w:t xml:space="preserve"> Value set to all zeros.</w:t>
      </w:r>
    </w:p>
    <w:p w:rsidR="009B6F07" w:rsidRDefault="009B6F07">
      <w:pPr>
        <w:pStyle w:val="ListBullet1"/>
      </w:pPr>
      <w:r>
        <w:t xml:space="preserve">Create Time Stamp </w:t>
      </w:r>
      <w:r>
        <w:noBreakHyphen/>
        <w:t xml:space="preserve"> Value set to current date/time.</w:t>
      </w:r>
    </w:p>
    <w:p w:rsidR="009B6F07" w:rsidRDefault="009B6F07">
      <w:pPr>
        <w:pStyle w:val="ListBullet1"/>
      </w:pPr>
      <w:r>
        <w:t xml:space="preserve">Modified Time Stamp </w:t>
      </w:r>
      <w:r>
        <w:noBreakHyphen/>
        <w:t xml:space="preserve"> Value set to current date/time.</w:t>
      </w:r>
    </w:p>
    <w:p w:rsidR="009B6F07" w:rsidRDefault="009B6F07">
      <w:pPr>
        <w:pStyle w:val="ListBullet1"/>
      </w:pPr>
      <w:r>
        <w:t xml:space="preserve">Porting to Original </w:t>
      </w:r>
      <w:r>
        <w:noBreakHyphen/>
        <w:t xml:space="preserve"> Value set to "FALSE".</w:t>
      </w:r>
    </w:p>
    <w:p w:rsidR="009B6F07" w:rsidRDefault="009B6F07">
      <w:pPr>
        <w:pStyle w:val="ListBullet1"/>
      </w:pPr>
      <w:r>
        <w:t xml:space="preserve">End User Location Value </w:t>
      </w:r>
      <w:r>
        <w:noBreakHyphen/>
        <w:t xml:space="preserve"> Value set to "no value".</w:t>
      </w:r>
    </w:p>
    <w:p w:rsidR="009B6F07" w:rsidRDefault="009B6F07">
      <w:pPr>
        <w:pStyle w:val="ListBullet1"/>
      </w:pPr>
      <w:r>
        <w:t xml:space="preserve">End User Location Value Type </w:t>
      </w:r>
      <w:r>
        <w:noBreakHyphen/>
        <w:t xml:space="preserve"> Value set to "no value".</w:t>
      </w:r>
    </w:p>
    <w:p w:rsidR="009B6F07" w:rsidRDefault="009B6F07">
      <w:pPr>
        <w:pStyle w:val="ListBullet1"/>
      </w:pPr>
      <w:r>
        <w:t xml:space="preserve">Modify Request Time Stamp </w:t>
      </w:r>
      <w:r>
        <w:noBreakHyphen/>
        <w:t xml:space="preserve"> Value set to all zeros.</w:t>
      </w:r>
    </w:p>
    <w:p w:rsidR="009B6F07" w:rsidRDefault="009B6F07">
      <w:pPr>
        <w:pStyle w:val="ListBullet1"/>
      </w:pPr>
      <w:r>
        <w:t xml:space="preserve">Modify Broadcast Time Stamp </w:t>
      </w:r>
      <w:r>
        <w:noBreakHyphen/>
        <w:t xml:space="preserve"> Value set to all zeros.</w:t>
      </w:r>
    </w:p>
    <w:p w:rsidR="009B6F07" w:rsidRDefault="009B6F07">
      <w:pPr>
        <w:pStyle w:val="ListBullet1"/>
      </w:pPr>
      <w:r>
        <w:t xml:space="preserve">Modify Broadcast Complete Time Stamp </w:t>
      </w:r>
      <w:r>
        <w:noBreakHyphen/>
        <w:t xml:space="preserve"> Value set to all zeros.</w:t>
      </w:r>
    </w:p>
    <w:p w:rsidR="009B6F07" w:rsidRDefault="009B6F07">
      <w:pPr>
        <w:pStyle w:val="ListBullet1"/>
      </w:pPr>
      <w:r>
        <w:t xml:space="preserve">Billing ID </w:t>
      </w:r>
      <w:r>
        <w:noBreakHyphen/>
        <w:t xml:space="preserve"> Value set to "no value".</w:t>
      </w:r>
    </w:p>
    <w:p w:rsidR="009B6F07" w:rsidRDefault="009B6F07">
      <w:pPr>
        <w:pStyle w:val="ListBullet1"/>
      </w:pPr>
      <w:r>
        <w:t xml:space="preserve">Status Change Cause Code </w:t>
      </w:r>
      <w:r>
        <w:noBreakHyphen/>
        <w:t xml:space="preserve"> Value set to "no value".</w:t>
      </w:r>
    </w:p>
    <w:p w:rsidR="009B6F07" w:rsidRDefault="009B6F07">
      <w:pPr>
        <w:pStyle w:val="ListBullet1"/>
      </w:pPr>
      <w:r>
        <w:t>SV Type (Value set to same field as Block)</w:t>
      </w:r>
    </w:p>
    <w:p w:rsidR="00E31F29" w:rsidRDefault="009B6F07" w:rsidP="00E31F29">
      <w:pPr>
        <w:pStyle w:val="ListBullet1"/>
      </w:pPr>
      <w:r>
        <w:t>Alternative SPID (Value set to same field as Block)</w:t>
      </w:r>
    </w:p>
    <w:p w:rsidR="00E31F29" w:rsidRDefault="0034752B" w:rsidP="00E31F29">
      <w:pPr>
        <w:pStyle w:val="ListBullet1"/>
      </w:pPr>
      <w:r>
        <w:t>Last Alternative SPID (Value set to same field as Block)</w:t>
      </w:r>
    </w:p>
    <w:p w:rsidR="00EF3052" w:rsidRDefault="00EF3052" w:rsidP="00EF3052">
      <w:pPr>
        <w:pStyle w:val="ListBullet1"/>
      </w:pPr>
      <w:r>
        <w:t>Alt-End User Location Value (Value set to same field as Block)</w:t>
      </w:r>
    </w:p>
    <w:p w:rsidR="00EF3052" w:rsidRDefault="00EF3052" w:rsidP="00EF3052">
      <w:pPr>
        <w:pStyle w:val="ListBullet1"/>
      </w:pPr>
      <w:r>
        <w:t>Alt-End User Location Type (Value set to same field as Block)</w:t>
      </w:r>
    </w:p>
    <w:p w:rsidR="00EF3052" w:rsidRDefault="00EF3052" w:rsidP="00EF3052">
      <w:pPr>
        <w:pStyle w:val="ListBullet1"/>
      </w:pPr>
      <w:r>
        <w:t>Alt-End Billing ID (Value set to same field as Block)</w:t>
      </w:r>
    </w:p>
    <w:p w:rsidR="00E31F29" w:rsidRDefault="00B504E0" w:rsidP="00E31F29">
      <w:pPr>
        <w:pStyle w:val="ListBullet1"/>
      </w:pPr>
      <w:r>
        <w:t>Voice URI (Value set to same field as Block)</w:t>
      </w:r>
    </w:p>
    <w:p w:rsidR="00E31F29" w:rsidRDefault="007D4CCF" w:rsidP="00E31F29">
      <w:pPr>
        <w:pStyle w:val="ListBullet1"/>
      </w:pPr>
      <w:r>
        <w:t>MMS URI (Value set to same field as Block)</w:t>
      </w:r>
    </w:p>
    <w:p w:rsidR="00B73AA1" w:rsidRDefault="007D4CCF">
      <w:pPr>
        <w:pStyle w:val="ListBullet1"/>
      </w:pPr>
      <w:r>
        <w:t>SMS URI (Value set to same field as Block)</w:t>
      </w:r>
    </w:p>
    <w:p w:rsidR="00F21E67" w:rsidRDefault="00F21E67" w:rsidP="00F21E67">
      <w:pPr>
        <w:pStyle w:val="ListBullet1"/>
        <w:spacing w:after="360"/>
      </w:pPr>
      <w:r>
        <w:t>Activity Time Stamp (Value set to same field as Block)</w:t>
      </w:r>
    </w:p>
    <w:p w:rsidR="009B6F07" w:rsidRDefault="009B6F07">
      <w:pPr>
        <w:pStyle w:val="RequirementHead"/>
      </w:pPr>
      <w:r>
        <w:lastRenderedPageBreak/>
        <w:t>RR5-92</w:t>
      </w:r>
      <w:r>
        <w:tab/>
        <w:t>Addition of Number Pooling Subscription Version Information Create “Pooled Number” Subscription Version – Bypass of Existing Subscription Versions</w:t>
      </w:r>
    </w:p>
    <w:p w:rsidR="009B6F07" w:rsidRDefault="009B6F07">
      <w:pPr>
        <w:pStyle w:val="RequirementBody"/>
      </w:pPr>
      <w:r>
        <w:t xml:space="preserve">NPAC SMS shall upon finding an existing subscription version with a </w:t>
      </w:r>
      <w:r w:rsidR="00085B8E">
        <w:t>pending/conflict/cancel-pending/</w:t>
      </w:r>
      <w:r>
        <w:t>active</w:t>
      </w:r>
      <w:r w:rsidR="00085B8E">
        <w:t>./</w:t>
      </w:r>
      <w:r>
        <w:t>partial failure</w:t>
      </w:r>
      <w:r w:rsidR="00085B8E">
        <w:t>/</w:t>
      </w:r>
      <w:r>
        <w:t>disconnect pending</w:t>
      </w:r>
      <w:r w:rsidR="00085B8E">
        <w:t>/</w:t>
      </w:r>
      <w:r>
        <w:t>old with a failed SP list</w:t>
      </w:r>
      <w:r w:rsidR="00085B8E">
        <w:t>/</w:t>
      </w:r>
      <w:r>
        <w:t>sending status for any TNs within the 1K Block, will bypass and not alter that TN/subscription version, log an information message, and continue processing.  (Previously SV-30)</w:t>
      </w:r>
    </w:p>
    <w:p w:rsidR="009B6F07" w:rsidRDefault="009B6F07">
      <w:pPr>
        <w:pStyle w:val="RequirementHead"/>
      </w:pPr>
      <w:r>
        <w:t>RR5-93</w:t>
      </w:r>
      <w:r>
        <w:tab/>
        <w:t>Addition of Number Pooling Subscription Version Information Create “Pooled Number” Subscription Version - Set to Sending</w:t>
      </w:r>
    </w:p>
    <w:p w:rsidR="009B6F07" w:rsidRDefault="009B6F07">
      <w:pPr>
        <w:pStyle w:val="RequirementBody"/>
      </w:pPr>
      <w:r>
        <w:t>NPAC SMS shall set a Subscription Version of LNP Type POOL in the 1K Block, to sending upon successful subscription creation.  (Previously SV-70)</w:t>
      </w:r>
    </w:p>
    <w:p w:rsidR="009B6F07" w:rsidRDefault="009B6F07">
      <w:pPr>
        <w:pStyle w:val="RequirementHead"/>
      </w:pPr>
      <w:r>
        <w:t>RR5-94</w:t>
      </w:r>
      <w:r>
        <w:tab/>
        <w:t>Addi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Local SMSs, or retries are exhausted/timers have expired, as defined in RR3-137.1 and RR3-137.2.  (Previously SV-90)</w:t>
      </w:r>
    </w:p>
    <w:p w:rsidR="009B6F07" w:rsidRDefault="009B6F07">
      <w:pPr>
        <w:pStyle w:val="RequirementHead"/>
      </w:pPr>
      <w:r>
        <w:t>RR5-95</w:t>
      </w:r>
      <w:r>
        <w:tab/>
        <w:t>Addi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Local SMSs, an unsuccessful response from at least one Local SMS, and a response from ALL Local SMSs, or retries are exhausted/timers have expired, as defined in RR3-138.1 and RR3-138.2.  (Previously SV-121)</w:t>
      </w:r>
    </w:p>
    <w:p w:rsidR="00085B8E" w:rsidRDefault="00085B8E" w:rsidP="00085B8E">
      <w:pPr>
        <w:pStyle w:val="RequirementHead"/>
      </w:pPr>
      <w:bookmarkStart w:id="4321" w:name="_Toc435328931"/>
      <w:bookmarkStart w:id="4322" w:name="_Toc435330568"/>
      <w:bookmarkStart w:id="4323" w:name="_Toc435330626"/>
      <w:bookmarkStart w:id="4324" w:name="_Toc437005382"/>
      <w:bookmarkStart w:id="4325" w:name="_Toc461596870"/>
      <w:bookmarkStart w:id="4326" w:name="_Toc435253982"/>
      <w:r>
        <w:t>RR5-220</w:t>
      </w:r>
      <w:r>
        <w:tab/>
        <w:t>Addition of Number Pooling Subscription Version Information – Create “Pooled Number” Subscription Version – Status Rollup to Active with empty Failed SP List</w:t>
      </w:r>
    </w:p>
    <w:p w:rsidR="00085B8E" w:rsidRDefault="00085B8E" w:rsidP="00085B8E">
      <w:pPr>
        <w:pStyle w:val="RequirementBody"/>
        <w:spacing w:after="120"/>
      </w:pPr>
      <w:r>
        <w:t>NPAC SMS shall, upon finding any TNs with no active-like or sending Subscription Version (pooled or ported) in the 1K Block, while performing the Block status rollup to Active with an empty Failed SP List for the first time, create a Subscription Version with LNP Type of POOL in the NPAC SMS using the routing data in the Block, and set the status to active for the Subscription Version.  (previously NANC 446, Req new3)</w:t>
      </w:r>
    </w:p>
    <w:p w:rsidR="00085B8E" w:rsidRDefault="00085B8E" w:rsidP="00085B8E">
      <w:pPr>
        <w:pStyle w:val="RequirementBody"/>
      </w:pPr>
      <w:r>
        <w:t>Note:  Block status rollup that contains a Failed SP List will not perform this operation.</w:t>
      </w:r>
    </w:p>
    <w:p w:rsidR="009B6F07" w:rsidRDefault="009B6F07">
      <w:pPr>
        <w:pStyle w:val="Heading4"/>
        <w:tabs>
          <w:tab w:val="clear" w:pos="1260"/>
          <w:tab w:val="num" w:pos="1440"/>
        </w:tabs>
        <w:ind w:left="1440" w:hanging="1440"/>
      </w:pPr>
      <w:bookmarkStart w:id="4327" w:name="_Toc391631005"/>
      <w:r>
        <w:t>Subscription Version, Block Create Validation of Subscription Versions</w:t>
      </w:r>
      <w:bookmarkEnd w:id="4321"/>
      <w:bookmarkEnd w:id="4322"/>
      <w:bookmarkEnd w:id="4323"/>
      <w:bookmarkEnd w:id="4324"/>
      <w:bookmarkEnd w:id="4325"/>
      <w:bookmarkEnd w:id="4327"/>
    </w:p>
    <w:p w:rsidR="009B6F07" w:rsidRDefault="009B6F07">
      <w:r>
        <w:t>The following requirements define validation processing on behalf of the NPAC SMS once a Number Pool Block has been activated.</w:t>
      </w:r>
    </w:p>
    <w:p w:rsidR="009B6F07" w:rsidRDefault="009B6F07">
      <w:pPr>
        <w:pStyle w:val="RequirementHead"/>
      </w:pPr>
      <w:r>
        <w:t>RR5-96</w:t>
      </w:r>
      <w:r>
        <w:tab/>
        <w:t>Block Create Validation of Subscription Versions – Subscription Version Completion Check</w:t>
      </w:r>
    </w:p>
    <w:p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rsidR="009B6F07" w:rsidRDefault="009B6F07">
      <w:pPr>
        <w:pStyle w:val="RequirementBody"/>
        <w:numPr>
          <w:ilvl w:val="0"/>
          <w:numId w:val="26"/>
        </w:numPr>
        <w:spacing w:after="0"/>
      </w:pPr>
      <w:r>
        <w:t>POOL, where the status is active, or</w:t>
      </w:r>
    </w:p>
    <w:p w:rsidR="009B6F07" w:rsidRDefault="009B6F07">
      <w:pPr>
        <w:pStyle w:val="RequirementBody"/>
        <w:numPr>
          <w:ilvl w:val="0"/>
          <w:numId w:val="26"/>
        </w:numPr>
        <w:spacing w:after="120"/>
      </w:pPr>
      <w:r>
        <w:t>LSPP/LISP, where the status is active/partial failure/disconnect pending.</w:t>
      </w:r>
    </w:p>
    <w:p w:rsidR="009B6F07" w:rsidRDefault="009B6F07">
      <w:pPr>
        <w:pStyle w:val="RequirementBody"/>
        <w:spacing w:after="120"/>
      </w:pPr>
      <w:r>
        <w:t>Note:  NPAC shall perform this Block Create Validation Process until all 1000 TNs have been accounted for in the 1K Block.</w:t>
      </w:r>
    </w:p>
    <w:p w:rsidR="009B6F07" w:rsidRDefault="009B6F07">
      <w:pPr>
        <w:pStyle w:val="RequirementBody"/>
      </w:pPr>
      <w:r>
        <w:t>Note:  NPAC shall NOT perform this Block Create Validation Process once all 1000 TNs have been accounted for in the 1K Block.</w:t>
      </w:r>
    </w:p>
    <w:p w:rsidR="009B6F07" w:rsidRDefault="009B6F07">
      <w:pPr>
        <w:pStyle w:val="RequirementHead"/>
      </w:pPr>
      <w:r>
        <w:lastRenderedPageBreak/>
        <w:t>RR5-97</w:t>
      </w:r>
      <w:r>
        <w:tab/>
        <w:t>Block Create Validation of Subscription Versions – First Time Execution of Subscription Version Completion Check</w:t>
      </w:r>
    </w:p>
    <w:p w:rsidR="009B6F07" w:rsidRDefault="009B6F07">
      <w:pPr>
        <w:pStyle w:val="RequirementBody"/>
      </w:pPr>
      <w:r>
        <w:t>NPAC SMS shall run the Block Create Validation Process within 24 hours of Block Creation where the Block status is active.  (Previously SV-132)</w:t>
      </w:r>
    </w:p>
    <w:p w:rsidR="009B6F07" w:rsidRDefault="009B6F07">
      <w:pPr>
        <w:pStyle w:val="RequirementHead"/>
      </w:pPr>
      <w:r>
        <w:t>RR5-98</w:t>
      </w:r>
      <w:r>
        <w:tab/>
        <w:t>Block Create Validation of Subscription Versions – Subscription Version Create for Missing TNs</w:t>
      </w:r>
    </w:p>
    <w:p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rsidR="009B6F07" w:rsidRDefault="009B6F07">
      <w:pPr>
        <w:pStyle w:val="RequirementHead"/>
      </w:pPr>
      <w:r>
        <w:t>RR5-99</w:t>
      </w:r>
      <w:r>
        <w:tab/>
        <w:t>Block Create Validation of Subscription Versions – Subscription Version Broadcast to non-EDR Local SMS</w:t>
      </w:r>
    </w:p>
    <w:p w:rsidR="009B6F07" w:rsidRDefault="002A2549">
      <w:pPr>
        <w:pStyle w:val="RequirementBody"/>
      </w:pPr>
      <w:r>
        <w:t>DELETED</w:t>
      </w:r>
    </w:p>
    <w:p w:rsidR="009B6F07" w:rsidRDefault="009B6F07">
      <w:pPr>
        <w:pStyle w:val="RequirementHead"/>
      </w:pPr>
      <w:r>
        <w:t>RR5-100</w:t>
      </w:r>
      <w:r>
        <w:tab/>
        <w:t>Block Create Validation of Subscription Versions – Block Status Update</w:t>
      </w:r>
    </w:p>
    <w:p w:rsidR="009B6F07" w:rsidRDefault="00541C75">
      <w:pPr>
        <w:pStyle w:val="RequirementBody"/>
      </w:pPr>
      <w:r>
        <w:t>DELETED</w:t>
      </w:r>
    </w:p>
    <w:p w:rsidR="009B6F07" w:rsidRDefault="009B6F07">
      <w:pPr>
        <w:pStyle w:val="RequirementHead"/>
      </w:pPr>
      <w:r>
        <w:t>RR5-101</w:t>
      </w:r>
      <w:r>
        <w:tab/>
        <w:t>Block Create Validation of Subscription Versions – Block Failed SP List Update</w:t>
      </w:r>
    </w:p>
    <w:p w:rsidR="009B6F07" w:rsidRDefault="00541C75">
      <w:pPr>
        <w:pStyle w:val="RequirementBody"/>
      </w:pPr>
      <w:r>
        <w:t>DELETED</w:t>
      </w:r>
    </w:p>
    <w:p w:rsidR="009B6F07" w:rsidRDefault="009B6F07">
      <w:pPr>
        <w:pStyle w:val="RequirementHead"/>
      </w:pPr>
      <w:bookmarkStart w:id="4328" w:name="_Toc435328932"/>
      <w:bookmarkStart w:id="4329" w:name="_Toc435330569"/>
      <w:bookmarkStart w:id="4330" w:name="_Toc435330627"/>
      <w:r>
        <w:t>RR5-102</w:t>
      </w:r>
      <w:r>
        <w:tab/>
        <w:t>Block Create Validation of Subscription Versions – Subscription Version Logging</w:t>
      </w:r>
    </w:p>
    <w:p w:rsidR="009B6F07" w:rsidRDefault="009B6F07">
      <w:pPr>
        <w:pStyle w:val="RequirementBody"/>
      </w:pPr>
      <w:r>
        <w:t>NPAC SMS shall upon finding any missing TNs within the 1K Block during the Block Create Validation Process, log an information message, and continue processing.  (Previously SV-140)</w:t>
      </w:r>
    </w:p>
    <w:p w:rsidR="009B6F07" w:rsidRDefault="009B6F07">
      <w:pPr>
        <w:pStyle w:val="Heading4"/>
        <w:tabs>
          <w:tab w:val="clear" w:pos="1260"/>
          <w:tab w:val="num" w:pos="1440"/>
        </w:tabs>
        <w:ind w:left="1440" w:hanging="1440"/>
      </w:pPr>
      <w:bookmarkStart w:id="4331" w:name="_Toc435253984"/>
      <w:bookmarkStart w:id="4332" w:name="_Toc435328934"/>
      <w:bookmarkStart w:id="4333" w:name="_Toc435330571"/>
      <w:bookmarkStart w:id="4334" w:name="_Toc435330629"/>
      <w:bookmarkStart w:id="4335" w:name="_Toc437005385"/>
      <w:bookmarkStart w:id="4336" w:name="_Toc461596873"/>
      <w:bookmarkStart w:id="4337" w:name="_Toc391631006"/>
      <w:bookmarkEnd w:id="4326"/>
      <w:bookmarkEnd w:id="4328"/>
      <w:bookmarkEnd w:id="4329"/>
      <w:bookmarkEnd w:id="4330"/>
      <w:r>
        <w:t>Subscription Version, Modification for Number Pooling</w:t>
      </w:r>
      <w:bookmarkEnd w:id="4331"/>
      <w:bookmarkEnd w:id="4332"/>
      <w:bookmarkEnd w:id="4333"/>
      <w:bookmarkEnd w:id="4334"/>
      <w:bookmarkEnd w:id="4335"/>
      <w:bookmarkEnd w:id="4336"/>
      <w:bookmarkEnd w:id="4337"/>
    </w:p>
    <w:p w:rsidR="009B6F07" w:rsidRDefault="009B6F07">
      <w:pPr>
        <w:pStyle w:val="RequirementHead"/>
      </w:pPr>
      <w:r>
        <w:t>RR5-103</w:t>
      </w:r>
      <w:r>
        <w:tab/>
        <w:t>Modification of Number Pooling Subscription Version Information – Subscription Data</w:t>
      </w:r>
    </w:p>
    <w:p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rsidR="009B6F07" w:rsidRDefault="009B6F07">
      <w:pPr>
        <w:pStyle w:val="RequirementHead"/>
      </w:pPr>
      <w:r>
        <w:t>RR5-104</w:t>
      </w:r>
      <w:r>
        <w:tab/>
        <w:t>Modification of Number Pooling Subscription Version Information – Status Update to Sending</w:t>
      </w:r>
    </w:p>
    <w:p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rsidR="009B6F07" w:rsidRDefault="009B6F07">
      <w:pPr>
        <w:pStyle w:val="RequirementHead"/>
      </w:pPr>
      <w:r>
        <w:t>RR5-105</w:t>
      </w:r>
      <w:r>
        <w:tab/>
        <w:t>Modifica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Local SMSs, or retries are exhausted, as defined in RR3-137.1 and RR3-137.3.  (Previously SV-270)</w:t>
      </w:r>
    </w:p>
    <w:p w:rsidR="009B6F07" w:rsidRDefault="009B6F07">
      <w:pPr>
        <w:pStyle w:val="RequirementHead"/>
      </w:pPr>
      <w:r>
        <w:lastRenderedPageBreak/>
        <w:t>RR5-106</w:t>
      </w:r>
      <w:r>
        <w:tab/>
        <w:t>Modifica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Local SMSs, an unsuccessful response from at least one Local SMS, and a response from ALL Local SMSs, or retries are exhausted, as defined in RR3-138.1 and RR3-138.2.  (Previously SV-280)</w:t>
      </w:r>
    </w:p>
    <w:p w:rsidR="009B6F07" w:rsidRDefault="009B6F07">
      <w:pPr>
        <w:pStyle w:val="Heading4"/>
        <w:tabs>
          <w:tab w:val="clear" w:pos="1260"/>
          <w:tab w:val="num" w:pos="1440"/>
        </w:tabs>
      </w:pPr>
      <w:bookmarkStart w:id="4338" w:name="_Toc435253985"/>
      <w:bookmarkStart w:id="4339" w:name="_Toc435328935"/>
      <w:bookmarkStart w:id="4340" w:name="_Toc435330572"/>
      <w:bookmarkStart w:id="4341" w:name="_Toc435330630"/>
      <w:bookmarkStart w:id="4342" w:name="_Toc437005386"/>
      <w:bookmarkStart w:id="4343" w:name="_Toc461596874"/>
      <w:bookmarkStart w:id="4344" w:name="_Toc391631007"/>
      <w:r>
        <w:t>Subscription Version, Deletion for Number Pooling</w:t>
      </w:r>
      <w:bookmarkEnd w:id="4338"/>
      <w:bookmarkEnd w:id="4339"/>
      <w:bookmarkEnd w:id="4340"/>
      <w:bookmarkEnd w:id="4341"/>
      <w:bookmarkEnd w:id="4342"/>
      <w:bookmarkEnd w:id="4343"/>
      <w:bookmarkEnd w:id="4344"/>
    </w:p>
    <w:p w:rsidR="009B6F07" w:rsidRDefault="009B6F07">
      <w:pPr>
        <w:pStyle w:val="RequirementHead"/>
      </w:pPr>
      <w:r>
        <w:t>RR5-107</w:t>
      </w:r>
      <w:r>
        <w:tab/>
        <w:t>Deletion of Number Pooling Subscription Version Information – Sending Status Update to Subscription Versions</w:t>
      </w:r>
    </w:p>
    <w:p w:rsidR="009B6F07" w:rsidRDefault="009B6F07">
      <w:pPr>
        <w:pStyle w:val="RequirementBody"/>
      </w:pPr>
      <w:r>
        <w:t>NPAC SMS shall, upon processing a valid request to delete an NPA-NXX-X, update the status of the Subscription Versions with LNP Type of POOL in the 1K Block, at the start of the broadcast to all Local SMSs, from an active status to a sending status.  (Previously SV-330)</w:t>
      </w:r>
    </w:p>
    <w:p w:rsidR="009B6F07" w:rsidRDefault="009B6F07">
      <w:pPr>
        <w:pStyle w:val="RequirementHead"/>
      </w:pPr>
      <w:r>
        <w:t>RR5-108</w:t>
      </w:r>
      <w:r>
        <w:tab/>
        <w:t>Deletion of Number Pooling Subscription Version Information – Broadcast of Subscription Version Data</w:t>
      </w:r>
    </w:p>
    <w:p w:rsidR="009B6F07" w:rsidRDefault="00541C75">
      <w:pPr>
        <w:pStyle w:val="RequirementBody"/>
      </w:pPr>
      <w:r>
        <w:t>DELETED</w:t>
      </w:r>
    </w:p>
    <w:p w:rsidR="009B6F07" w:rsidRDefault="009B6F07">
      <w:pPr>
        <w:pStyle w:val="RequirementHead"/>
      </w:pPr>
      <w:r>
        <w:t>RR5-109</w:t>
      </w:r>
      <w:r>
        <w:tab/>
        <w:t>Deletion of Number Pooling Subscription Version Information – Status Update to Subscription Versions</w:t>
      </w:r>
    </w:p>
    <w:p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Local SMSs, or retries are exhausted, as defined in RR3-137.1 and RR3-137.4.  (Previously SV-350)</w:t>
      </w:r>
    </w:p>
    <w:p w:rsidR="009B6F07" w:rsidRDefault="009B6F07">
      <w:pPr>
        <w:pStyle w:val="RequirementHead"/>
      </w:pPr>
      <w:r>
        <w:t>RR5-110</w:t>
      </w:r>
      <w:r>
        <w:tab/>
        <w:t>Dele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Local SMSs, an unsuccessful response from at least one Local SMS, and a response from ALL Local SMSs, or retries are exhausted, as defined in RR3-138.1 and RR3-138.2.  (Previously SV-365)</w:t>
      </w:r>
    </w:p>
    <w:p w:rsidR="009B6F07" w:rsidRDefault="009B6F07">
      <w:pPr>
        <w:pStyle w:val="Heading4"/>
        <w:tabs>
          <w:tab w:val="clear" w:pos="1260"/>
          <w:tab w:val="num" w:pos="1440"/>
        </w:tabs>
        <w:ind w:left="1440" w:hanging="1440"/>
      </w:pPr>
      <w:bookmarkStart w:id="4345" w:name="_Toc461596876"/>
      <w:bookmarkStart w:id="4346" w:name="_Toc435253987"/>
      <w:bookmarkStart w:id="4347" w:name="_Toc435328937"/>
      <w:bookmarkStart w:id="4348" w:name="_Toc435330574"/>
      <w:bookmarkStart w:id="4349" w:name="_Toc435330632"/>
      <w:bookmarkStart w:id="4350" w:name="_Toc437005388"/>
      <w:bookmarkStart w:id="4351" w:name="_Toc391631008"/>
      <w:r>
        <w:t>Subscription Version, Block Delete Validation of Subscription Versions</w:t>
      </w:r>
      <w:bookmarkEnd w:id="4345"/>
      <w:bookmarkEnd w:id="4351"/>
    </w:p>
    <w:p w:rsidR="009B6F07" w:rsidRDefault="009B6F07">
      <w:pPr>
        <w:pStyle w:val="RequirementHead"/>
      </w:pPr>
      <w:r>
        <w:t>RR5-111</w:t>
      </w:r>
      <w:r>
        <w:tab/>
        <w:t>Block Delete Validation of Subscription Versions – Ensure no Subscription Versions with LNP Type POOL</w:t>
      </w:r>
    </w:p>
    <w:p w:rsidR="009B6F07" w:rsidRDefault="009B6F07">
      <w:pPr>
        <w:pStyle w:val="RequirementBody"/>
      </w:pPr>
      <w:r>
        <w:t>NPAC SMS shall ensure that upon completion of an NPA-NXX-X delete (de-pool), there are no Subscription Versions of LNP Type POOL, remaining in the 1K Block.  (Previously SV-429)</w:t>
      </w:r>
    </w:p>
    <w:bookmarkEnd w:id="4346"/>
    <w:bookmarkEnd w:id="4347"/>
    <w:bookmarkEnd w:id="4348"/>
    <w:bookmarkEnd w:id="4349"/>
    <w:bookmarkEnd w:id="4350"/>
    <w:p w:rsidR="009B6F07" w:rsidRDefault="009B6F07">
      <w:pPr>
        <w:pStyle w:val="RequirementHead"/>
      </w:pPr>
    </w:p>
    <w:p w:rsidR="009B6F07" w:rsidRDefault="009B6F07">
      <w:pPr>
        <w:rPr>
          <w:b/>
        </w:rPr>
        <w:sectPr w:rsidR="009B6F07">
          <w:headerReference w:type="default" r:id="rId30"/>
          <w:type w:val="continuous"/>
          <w:pgSz w:w="12240" w:h="15840" w:code="1"/>
          <w:pgMar w:top="1440" w:right="1440" w:bottom="1440" w:left="1440" w:header="720" w:footer="864" w:gutter="0"/>
          <w:pgNumType w:start="1" w:chapStyle="1"/>
          <w:cols w:space="720"/>
        </w:sectPr>
      </w:pPr>
    </w:p>
    <w:p w:rsidR="009B6F07" w:rsidRDefault="009B6F07">
      <w:pPr>
        <w:pStyle w:val="Heading1"/>
        <w:rPr>
          <w:i w:val="0"/>
        </w:rPr>
      </w:pPr>
      <w:bookmarkStart w:id="4352" w:name="_Toc357417031"/>
      <w:bookmarkStart w:id="4353" w:name="_Toc361567539"/>
      <w:bookmarkStart w:id="4354" w:name="_Toc364226260"/>
      <w:bookmarkStart w:id="4355" w:name="_Toc365874873"/>
      <w:bookmarkStart w:id="4356" w:name="_Toc367618275"/>
      <w:bookmarkStart w:id="4357" w:name="_Toc368561370"/>
      <w:bookmarkStart w:id="4358" w:name="_Toc368728315"/>
      <w:bookmarkStart w:id="4359" w:name="_Ref377372822"/>
      <w:bookmarkStart w:id="4360" w:name="_Ref377372840"/>
      <w:bookmarkStart w:id="4361" w:name="_Toc381720048"/>
      <w:bookmarkStart w:id="4362" w:name="_Toc436023376"/>
      <w:bookmarkStart w:id="4363" w:name="_Toc436025439"/>
      <w:bookmarkStart w:id="4364" w:name="_Toc391631009"/>
      <w:r>
        <w:lastRenderedPageBreak/>
        <w:t>NPAC SMS I</w:t>
      </w:r>
      <w:bookmarkEnd w:id="4352"/>
      <w:r>
        <w:t>nterfaces</w:t>
      </w:r>
      <w:bookmarkEnd w:id="4353"/>
      <w:bookmarkEnd w:id="4354"/>
      <w:bookmarkEnd w:id="4355"/>
      <w:bookmarkEnd w:id="4356"/>
      <w:bookmarkEnd w:id="4357"/>
      <w:bookmarkEnd w:id="4358"/>
      <w:bookmarkEnd w:id="4359"/>
      <w:bookmarkEnd w:id="4360"/>
      <w:bookmarkEnd w:id="4361"/>
      <w:bookmarkEnd w:id="4362"/>
      <w:bookmarkEnd w:id="4363"/>
      <w:bookmarkEnd w:id="4364"/>
    </w:p>
    <w:p w:rsidR="009B6F07" w:rsidRPr="00FE32BB" w:rsidRDefault="009B6F07">
      <w:pPr>
        <w:pStyle w:val="BodyText"/>
      </w:pPr>
      <w:r>
        <w:t xml:space="preserve">Two CMIP-based, mechanized interfaces to the NPAC SMS were defined in the Illinois NPAC RSMS RFP.  One interface supports the Service Provider’s Service Order Administration (SOA) systems.  This interface is referred to as </w:t>
      </w:r>
      <w:r w:rsidR="007E0302">
        <w:t>the SOA</w:t>
      </w:r>
      <w:r w:rsidR="00C145ED">
        <w:t>-to-NPAC</w:t>
      </w:r>
      <w:r>
        <w:t xml:space="preserve"> SMS interface.  The second interface supports the Service Provider’s Local Service Management System (LSMS).  This interface is referred to as the NPAC </w:t>
      </w:r>
      <w:r w:rsidR="00C145ED">
        <w:t>SMS-to-L</w:t>
      </w:r>
      <w:r>
        <w:t>SMS interface.  Both of the interfaces support two-way communications.</w:t>
      </w:r>
      <w:r w:rsidR="00FE32BB" w:rsidRPr="00FE32BB">
        <w:t xml:space="preserve">  </w:t>
      </w:r>
      <w:r w:rsidR="00990F16" w:rsidRPr="00990F16">
        <w:t>In addition to the CMIP interface, an XML interface (allowing connection to both SOA and LSMS) was defined under NANC Change Order 372.</w:t>
      </w:r>
    </w:p>
    <w:p w:rsidR="009B6F07" w:rsidRDefault="009B6F07">
      <w:pPr>
        <w:pStyle w:val="Heading2"/>
      </w:pPr>
      <w:bookmarkStart w:id="4365" w:name="_Toc357417032"/>
      <w:bookmarkStart w:id="4366" w:name="_Toc361567540"/>
      <w:bookmarkStart w:id="4367" w:name="_Toc364226261"/>
      <w:bookmarkStart w:id="4368" w:name="_Toc365874874"/>
      <w:bookmarkStart w:id="4369" w:name="_Toc367618276"/>
      <w:bookmarkStart w:id="4370" w:name="_Toc368561371"/>
      <w:bookmarkStart w:id="4371" w:name="_Toc368728316"/>
      <w:bookmarkStart w:id="4372" w:name="_Toc381720049"/>
      <w:bookmarkStart w:id="4373" w:name="_Toc436023377"/>
      <w:bookmarkStart w:id="4374" w:name="_Toc436025440"/>
      <w:bookmarkStart w:id="4375" w:name="_Toc391631010"/>
      <w:r>
        <w:t>SOA to NPAC SMS Interface</w:t>
      </w:r>
      <w:bookmarkEnd w:id="4365"/>
      <w:bookmarkEnd w:id="4366"/>
      <w:bookmarkEnd w:id="4367"/>
      <w:bookmarkEnd w:id="4368"/>
      <w:bookmarkEnd w:id="4369"/>
      <w:bookmarkEnd w:id="4370"/>
      <w:bookmarkEnd w:id="4371"/>
      <w:bookmarkEnd w:id="4372"/>
      <w:bookmarkEnd w:id="4373"/>
      <w:bookmarkEnd w:id="4374"/>
      <w:bookmarkEnd w:id="4375"/>
    </w:p>
    <w:p w:rsidR="009B6F07" w:rsidRDefault="009B6F07">
      <w:pPr>
        <w:pStyle w:val="Heading2"/>
      </w:pPr>
      <w:bookmarkStart w:id="4376" w:name="_Toc357417037"/>
      <w:bookmarkStart w:id="4377" w:name="_Toc361567545"/>
      <w:bookmarkStart w:id="4378" w:name="_Toc364226266"/>
      <w:bookmarkStart w:id="4379" w:name="_Toc365874879"/>
      <w:bookmarkStart w:id="4380" w:name="_Toc367618281"/>
      <w:bookmarkStart w:id="4381" w:name="_Toc368561376"/>
      <w:bookmarkStart w:id="4382" w:name="_Toc368728321"/>
      <w:bookmarkStart w:id="4383" w:name="_Toc381720054"/>
      <w:bookmarkStart w:id="4384" w:name="_Toc436023378"/>
      <w:bookmarkStart w:id="4385" w:name="_Toc436025441"/>
      <w:bookmarkStart w:id="4386" w:name="_Toc391631011"/>
      <w:r>
        <w:t xml:space="preserve">NPAC </w:t>
      </w:r>
      <w:r w:rsidR="00C145ED">
        <w:t>SMS-to-L</w:t>
      </w:r>
      <w:r>
        <w:t>ocal SMS Interface</w:t>
      </w:r>
      <w:bookmarkEnd w:id="4376"/>
      <w:bookmarkEnd w:id="4377"/>
      <w:bookmarkEnd w:id="4378"/>
      <w:bookmarkEnd w:id="4379"/>
      <w:bookmarkEnd w:id="4380"/>
      <w:bookmarkEnd w:id="4381"/>
      <w:bookmarkEnd w:id="4382"/>
      <w:bookmarkEnd w:id="4383"/>
      <w:bookmarkEnd w:id="4384"/>
      <w:bookmarkEnd w:id="4385"/>
      <w:bookmarkEnd w:id="4386"/>
    </w:p>
    <w:p w:rsidR="009B6F07" w:rsidRDefault="009B6F07">
      <w:pPr>
        <w:pStyle w:val="Heading2"/>
      </w:pPr>
      <w:bookmarkStart w:id="4387" w:name="_Toc357417040"/>
      <w:bookmarkStart w:id="4388" w:name="_Toc361567548"/>
      <w:bookmarkStart w:id="4389" w:name="_Toc364226269"/>
      <w:bookmarkStart w:id="4390" w:name="_Toc365874882"/>
      <w:bookmarkStart w:id="4391" w:name="_Toc367618284"/>
      <w:bookmarkStart w:id="4392" w:name="_Toc368561379"/>
      <w:bookmarkStart w:id="4393" w:name="_Toc368728324"/>
      <w:bookmarkStart w:id="4394" w:name="_Toc381720057"/>
      <w:bookmarkStart w:id="4395" w:name="_Toc436023379"/>
      <w:bookmarkStart w:id="4396" w:name="_Toc436025442"/>
      <w:bookmarkStart w:id="4397" w:name="_Toc391631012"/>
      <w:r>
        <w:t>Interface Transactions</w:t>
      </w:r>
      <w:bookmarkEnd w:id="4387"/>
      <w:bookmarkEnd w:id="4388"/>
      <w:bookmarkEnd w:id="4389"/>
      <w:bookmarkEnd w:id="4390"/>
      <w:bookmarkEnd w:id="4391"/>
      <w:bookmarkEnd w:id="4392"/>
      <w:bookmarkEnd w:id="4393"/>
      <w:bookmarkEnd w:id="4394"/>
      <w:bookmarkEnd w:id="4395"/>
      <w:bookmarkEnd w:id="4396"/>
      <w:bookmarkEnd w:id="4397"/>
    </w:p>
    <w:p w:rsidR="009B6F07" w:rsidRDefault="009B6F07">
      <w:pPr>
        <w:pStyle w:val="BodyText"/>
      </w:pPr>
      <w:r>
        <w:t>The CMIP protocol provides for six types of transactions over the interface (Reference: ISO 9595 and 9596).  They are:</w:t>
      </w:r>
    </w:p>
    <w:p w:rsidR="009B6F07" w:rsidRDefault="009B6F07">
      <w:pPr>
        <w:pStyle w:val="ListBullet1"/>
        <w:numPr>
          <w:ilvl w:val="0"/>
          <w:numId w:val="1"/>
        </w:numPr>
      </w:pPr>
      <w:r>
        <w:t>Create</w:t>
      </w:r>
    </w:p>
    <w:p w:rsidR="009B6F07" w:rsidRDefault="009B6F07">
      <w:pPr>
        <w:pStyle w:val="ListBullet1"/>
        <w:numPr>
          <w:ilvl w:val="0"/>
          <w:numId w:val="1"/>
        </w:numPr>
      </w:pPr>
      <w:r>
        <w:t>Delete</w:t>
      </w:r>
    </w:p>
    <w:p w:rsidR="009B6F07" w:rsidRDefault="009B6F07">
      <w:pPr>
        <w:pStyle w:val="ListBullet1"/>
        <w:numPr>
          <w:ilvl w:val="0"/>
          <w:numId w:val="1"/>
        </w:numPr>
      </w:pPr>
      <w:r>
        <w:t>Set</w:t>
      </w:r>
    </w:p>
    <w:p w:rsidR="009B6F07" w:rsidRDefault="009B6F07">
      <w:pPr>
        <w:pStyle w:val="ListBullet1"/>
        <w:numPr>
          <w:ilvl w:val="0"/>
          <w:numId w:val="1"/>
        </w:numPr>
      </w:pPr>
      <w:r>
        <w:t>Get</w:t>
      </w:r>
    </w:p>
    <w:p w:rsidR="009B6F07" w:rsidRDefault="009B6F07">
      <w:pPr>
        <w:pStyle w:val="ListBullet1"/>
        <w:numPr>
          <w:ilvl w:val="0"/>
          <w:numId w:val="1"/>
        </w:numPr>
      </w:pPr>
      <w:r>
        <w:t>M-Action</w:t>
      </w:r>
    </w:p>
    <w:p w:rsidR="009B6F07" w:rsidRDefault="009B6F07">
      <w:pPr>
        <w:pStyle w:val="ListBullet1"/>
        <w:numPr>
          <w:ilvl w:val="0"/>
          <w:numId w:val="1"/>
        </w:numPr>
        <w:spacing w:after="360"/>
      </w:pPr>
      <w:r>
        <w:t>Event Report</w:t>
      </w:r>
    </w:p>
    <w:p w:rsidR="009B6F07" w:rsidRDefault="009B6F07">
      <w:pPr>
        <w:pStyle w:val="RequirementHead"/>
      </w:pPr>
      <w:r>
        <w:t>R6-22</w:t>
      </w:r>
      <w:r>
        <w:tab/>
        <w:t xml:space="preserve">Manager-agent relationship of </w:t>
      </w:r>
      <w:r w:rsidR="00FE32BB">
        <w:t xml:space="preserve">CMIP </w:t>
      </w:r>
      <w:r>
        <w:t>interface transactions</w:t>
      </w:r>
    </w:p>
    <w:p w:rsidR="009B6F07" w:rsidRDefault="009B6F07" w:rsidP="00D96AF6">
      <w:pPr>
        <w:pStyle w:val="RequirementBody"/>
        <w:spacing w:after="120"/>
      </w:pPr>
      <w:r>
        <w:t xml:space="preserve">NPAC SMS </w:t>
      </w:r>
      <w:r w:rsidR="00FE32BB">
        <w:t xml:space="preserve">CMIP </w:t>
      </w:r>
      <w:r>
        <w:t>Interface shall be designed in terms of CMIP transactions in a manager-agent relationship.</w:t>
      </w:r>
    </w:p>
    <w:p w:rsidR="00990F16" w:rsidRDefault="00FE32BB" w:rsidP="00990F16">
      <w:pPr>
        <w:pStyle w:val="BodyText"/>
        <w:spacing w:after="360"/>
      </w:pPr>
      <w:bookmarkStart w:id="4398" w:name="_Toc357417041"/>
      <w:bookmarkStart w:id="4399" w:name="_Toc361567549"/>
      <w:bookmarkStart w:id="4400" w:name="_Toc364226270"/>
      <w:bookmarkStart w:id="4401" w:name="_Toc365874883"/>
      <w:bookmarkStart w:id="4402" w:name="_Toc367618285"/>
      <w:bookmarkStart w:id="4403" w:name="_Toc368561380"/>
      <w:bookmarkStart w:id="4404" w:name="_Toc368728325"/>
      <w:bookmarkStart w:id="4405" w:name="_Toc381720058"/>
      <w:bookmarkStart w:id="4406" w:name="_Toc436023380"/>
      <w:bookmarkStart w:id="4407" w:name="_Toc436025443"/>
      <w:r>
        <w:t>The XML protocol uses an HTTPS POST operation for origination of all messages and an HTTPS response for the synchronous acknowledgement over the XML interface.</w:t>
      </w:r>
    </w:p>
    <w:p w:rsidR="00FE32BB" w:rsidRDefault="00FE32BB" w:rsidP="00FE32BB">
      <w:pPr>
        <w:pStyle w:val="RequirementHead"/>
      </w:pPr>
      <w:r>
        <w:t>RR6-211</w:t>
      </w:r>
      <w:r>
        <w:tab/>
        <w:t>Client-Server relationship of XML interface transactions</w:t>
      </w:r>
    </w:p>
    <w:p w:rsidR="00FE32BB" w:rsidRDefault="00FE32BB" w:rsidP="00FE32BB">
      <w:pPr>
        <w:pStyle w:val="RequirementBody"/>
      </w:pPr>
      <w:r>
        <w:t>NPAC SMS XML Interface shall be designed in terms of XML interface transactions in a client-server relationship.</w:t>
      </w:r>
      <w:r w:rsidR="00C87D23">
        <w:t xml:space="preserve">  (Previously NANC 372, Req 6)</w:t>
      </w:r>
    </w:p>
    <w:p w:rsidR="009B6F07" w:rsidRDefault="009B6F07">
      <w:pPr>
        <w:pStyle w:val="Heading2"/>
      </w:pPr>
      <w:bookmarkStart w:id="4408" w:name="_Toc391631013"/>
      <w:r>
        <w:t>Interface and Protocol Requirements</w:t>
      </w:r>
      <w:bookmarkEnd w:id="4398"/>
      <w:bookmarkEnd w:id="4399"/>
      <w:bookmarkEnd w:id="4400"/>
      <w:bookmarkEnd w:id="4401"/>
      <w:bookmarkEnd w:id="4402"/>
      <w:bookmarkEnd w:id="4403"/>
      <w:bookmarkEnd w:id="4404"/>
      <w:bookmarkEnd w:id="4405"/>
      <w:bookmarkEnd w:id="4406"/>
      <w:bookmarkEnd w:id="4407"/>
      <w:bookmarkEnd w:id="4408"/>
    </w:p>
    <w:p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rsidR="009B6F07" w:rsidRDefault="009B6F07">
      <w:pPr>
        <w:pStyle w:val="RequirementHead"/>
      </w:pPr>
      <w:r>
        <w:lastRenderedPageBreak/>
        <w:t>R6-23</w:t>
      </w:r>
      <w:r>
        <w:tab/>
        <w:t>Open interfaces</w:t>
      </w:r>
    </w:p>
    <w:p w:rsidR="00990F16" w:rsidRDefault="007E0302" w:rsidP="00990F16">
      <w:pPr>
        <w:pStyle w:val="RequirementBody"/>
        <w:spacing w:after="120"/>
      </w:pPr>
      <w:r>
        <w:t>The SOA</w:t>
      </w:r>
      <w:r w:rsidR="00C145ED">
        <w:t>-to-NPAC</w:t>
      </w:r>
      <w:r w:rsidR="009B6F07">
        <w:t xml:space="preserve"> SMS Interface and the NPAC </w:t>
      </w:r>
      <w:r w:rsidR="00C145ED">
        <w:t>SMS-to-L</w:t>
      </w:r>
      <w:r w:rsidR="009B6F07">
        <w:t>ocal SMS Interface shall be open, non-proprietary interfaces and will not become the property of any entity.</w:t>
      </w:r>
    </w:p>
    <w:p w:rsidR="00FE32BB" w:rsidRPr="00FE32BB" w:rsidRDefault="00990F16" w:rsidP="00FE32BB">
      <w:pPr>
        <w:pStyle w:val="RequirementBody"/>
      </w:pPr>
      <w:bookmarkStart w:id="4409" w:name="_Toc357417042"/>
      <w:bookmarkStart w:id="4410" w:name="_Toc361567550"/>
      <w:bookmarkStart w:id="4411" w:name="_Toc364226271"/>
      <w:bookmarkStart w:id="4412" w:name="_Toc365874884"/>
      <w:bookmarkStart w:id="4413" w:name="_Toc367618286"/>
      <w:bookmarkStart w:id="4414" w:name="_Toc368561381"/>
      <w:bookmarkStart w:id="4415" w:name="_Toc368728326"/>
      <w:bookmarkStart w:id="4416" w:name="_Toc381720059"/>
      <w:bookmarkStart w:id="4417" w:name="_Toc436023381"/>
      <w:bookmarkStart w:id="4418" w:name="_Toc436025444"/>
      <w:r w:rsidRPr="00990F16">
        <w:t>Note:  This requirement applies to both the CMIP interface and the XML interface.</w:t>
      </w:r>
    </w:p>
    <w:p w:rsidR="009B6F07" w:rsidRDefault="009B6F07">
      <w:pPr>
        <w:pStyle w:val="Heading3"/>
      </w:pPr>
      <w:bookmarkStart w:id="4419" w:name="_Toc391631014"/>
      <w:r>
        <w:t>Protocol Requirements</w:t>
      </w:r>
      <w:bookmarkEnd w:id="4409"/>
      <w:bookmarkEnd w:id="4410"/>
      <w:bookmarkEnd w:id="4411"/>
      <w:bookmarkEnd w:id="4412"/>
      <w:bookmarkEnd w:id="4413"/>
      <w:bookmarkEnd w:id="4414"/>
      <w:bookmarkEnd w:id="4415"/>
      <w:bookmarkEnd w:id="4416"/>
      <w:bookmarkEnd w:id="4417"/>
      <w:bookmarkEnd w:id="4418"/>
      <w:bookmarkEnd w:id="4419"/>
    </w:p>
    <w:p w:rsidR="009B6F07" w:rsidRDefault="009B6F07">
      <w:pPr>
        <w:pStyle w:val="RequirementHead"/>
      </w:pPr>
      <w:r>
        <w:t>R6-24</w:t>
      </w:r>
      <w:r>
        <w:tab/>
      </w:r>
      <w:r w:rsidR="00FE32BB">
        <w:t xml:space="preserve">CMIP </w:t>
      </w:r>
      <w:r>
        <w:t>Interface protocol stack</w:t>
      </w:r>
    </w:p>
    <w:p w:rsidR="009B6F07" w:rsidRDefault="009B6F07">
      <w:pPr>
        <w:pStyle w:val="RequirementBody"/>
      </w:pPr>
      <w:r>
        <w:t xml:space="preserve">Both of the NPAC SMS </w:t>
      </w:r>
      <w:r w:rsidR="00FE32BB">
        <w:t xml:space="preserve">CMIP </w:t>
      </w:r>
      <w:r>
        <w:t>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3629"/>
        <w:gridCol w:w="5911"/>
      </w:tblGrid>
      <w:tr w:rsidR="009B6F07">
        <w:trPr>
          <w:tblHeader/>
        </w:trPr>
        <w:tc>
          <w:tcPr>
            <w:tcW w:w="9540" w:type="dxa"/>
            <w:gridSpan w:val="2"/>
            <w:shd w:val="solid" w:color="auto" w:fill="auto"/>
          </w:tcPr>
          <w:p w:rsidR="009B6F07" w:rsidRDefault="009B6F07">
            <w:pPr>
              <w:pStyle w:val="TableText"/>
              <w:jc w:val="center"/>
            </w:pPr>
            <w:r>
              <w:rPr>
                <w:b/>
                <w:caps/>
                <w:sz w:val="24"/>
              </w:rPr>
              <w:t>Interface Protocol Stack</w:t>
            </w:r>
          </w:p>
        </w:tc>
      </w:tr>
      <w:tr w:rsidR="009B6F07">
        <w:tc>
          <w:tcPr>
            <w:tcW w:w="3629" w:type="dxa"/>
          </w:tcPr>
          <w:p w:rsidR="009B6F07" w:rsidRDefault="009B6F07">
            <w:pPr>
              <w:pStyle w:val="TableText"/>
            </w:pPr>
            <w:r>
              <w:t>Application</w:t>
            </w:r>
          </w:p>
        </w:tc>
        <w:tc>
          <w:tcPr>
            <w:tcW w:w="5911" w:type="dxa"/>
          </w:tcPr>
          <w:p w:rsidR="009B6F07" w:rsidRDefault="009B6F07">
            <w:pPr>
              <w:pStyle w:val="TableText"/>
            </w:pPr>
            <w:r>
              <w:t>CMISE, ACSE, ROSE</w:t>
            </w:r>
          </w:p>
        </w:tc>
      </w:tr>
      <w:tr w:rsidR="009B6F07">
        <w:tc>
          <w:tcPr>
            <w:tcW w:w="3629" w:type="dxa"/>
          </w:tcPr>
          <w:p w:rsidR="009B6F07" w:rsidRDefault="009B6F07">
            <w:pPr>
              <w:pStyle w:val="TableText"/>
            </w:pPr>
            <w:r>
              <w:t>Presentat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Sess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Transport:</w:t>
            </w:r>
          </w:p>
        </w:tc>
        <w:tc>
          <w:tcPr>
            <w:tcW w:w="5911" w:type="dxa"/>
          </w:tcPr>
          <w:p w:rsidR="009B6F07" w:rsidRDefault="009B6F07">
            <w:pPr>
              <w:pStyle w:val="TableText"/>
            </w:pPr>
            <w:r>
              <w:t>TCP, RFC1006</w:t>
            </w:r>
          </w:p>
        </w:tc>
      </w:tr>
      <w:tr w:rsidR="009B6F07">
        <w:tc>
          <w:tcPr>
            <w:tcW w:w="3629" w:type="dxa"/>
          </w:tcPr>
          <w:p w:rsidR="009B6F07" w:rsidRDefault="009B6F07">
            <w:pPr>
              <w:pStyle w:val="TableText"/>
            </w:pPr>
            <w:r>
              <w:t>Network:</w:t>
            </w:r>
          </w:p>
        </w:tc>
        <w:tc>
          <w:tcPr>
            <w:tcW w:w="5911" w:type="dxa"/>
          </w:tcPr>
          <w:p w:rsidR="009B6F07" w:rsidRDefault="009B6F07">
            <w:pPr>
              <w:pStyle w:val="TableText"/>
            </w:pPr>
            <w:r>
              <w:t>IP</w:t>
            </w:r>
          </w:p>
        </w:tc>
      </w:tr>
      <w:tr w:rsidR="009B6F07">
        <w:tc>
          <w:tcPr>
            <w:tcW w:w="3629" w:type="dxa"/>
          </w:tcPr>
          <w:p w:rsidR="009B6F07" w:rsidRDefault="009B6F07">
            <w:pPr>
              <w:pStyle w:val="TableText"/>
            </w:pPr>
            <w:r>
              <w:t>Link</w:t>
            </w:r>
          </w:p>
        </w:tc>
        <w:tc>
          <w:tcPr>
            <w:tcW w:w="5911" w:type="dxa"/>
          </w:tcPr>
          <w:p w:rsidR="009B6F07" w:rsidRDefault="009B6F07">
            <w:pPr>
              <w:pStyle w:val="TableText"/>
            </w:pPr>
            <w:r>
              <w:t>PPP, MAC, Frame Relay, ATM (IEEE 802.3)</w:t>
            </w:r>
            <w:r w:rsidR="00BC7DA7">
              <w:t>, Ethernet</w:t>
            </w:r>
          </w:p>
        </w:tc>
      </w:tr>
      <w:tr w:rsidR="009B6F07">
        <w:tc>
          <w:tcPr>
            <w:tcW w:w="3629" w:type="dxa"/>
          </w:tcPr>
          <w:p w:rsidR="009B6F07" w:rsidRDefault="009B6F07">
            <w:pPr>
              <w:pStyle w:val="TableText"/>
            </w:pPr>
            <w:r>
              <w:t>Physical</w:t>
            </w:r>
          </w:p>
        </w:tc>
        <w:tc>
          <w:tcPr>
            <w:tcW w:w="5911" w:type="dxa"/>
          </w:tcPr>
          <w:p w:rsidR="009B6F07" w:rsidRDefault="009B6F07">
            <w:pPr>
              <w:pStyle w:val="TableText"/>
            </w:pPr>
            <w:r>
              <w:t>DS1, DS-0 x n , V.34</w:t>
            </w:r>
            <w:r w:rsidR="00BC7DA7">
              <w:t>, Ethernet</w:t>
            </w:r>
          </w:p>
        </w:tc>
      </w:tr>
    </w:tbl>
    <w:p w:rsidR="009B6F07" w:rsidRDefault="009B6F07">
      <w:pPr>
        <w:pStyle w:val="Caption"/>
      </w:pPr>
      <w:bookmarkStart w:id="4420" w:name="_Toc365876007"/>
      <w:bookmarkStart w:id="4421" w:name="_Toc367618864"/>
      <w:bookmarkStart w:id="4422" w:name="_Toc368562175"/>
      <w:bookmarkStart w:id="4423" w:name="_Toc381720305"/>
      <w:bookmarkStart w:id="4424" w:name="_Toc436023457"/>
      <w:bookmarkStart w:id="4425" w:name="_Toc436025912"/>
      <w:bookmarkStart w:id="4426" w:name="_Toc436026072"/>
      <w:bookmarkStart w:id="4427" w:name="_Toc436037434"/>
      <w:bookmarkStart w:id="4428" w:name="_Toc437674417"/>
      <w:bookmarkStart w:id="4429" w:name="_Toc437674750"/>
      <w:bookmarkStart w:id="4430" w:name="_Toc437674976"/>
      <w:bookmarkStart w:id="4431" w:name="_Toc437675494"/>
      <w:bookmarkStart w:id="4432" w:name="_Toc463062928"/>
      <w:bookmarkStart w:id="4433" w:name="_Toc463063435"/>
      <w:bookmarkStart w:id="4434" w:name="_Toc391631121"/>
      <w:r>
        <w:t xml:space="preserve">Table </w:t>
      </w:r>
      <w:r w:rsidR="00B175C2">
        <w:fldChar w:fldCharType="begin"/>
      </w:r>
      <w:r w:rsidR="006F1729">
        <w:instrText xml:space="preserve"> STYLEREF 1 \s </w:instrText>
      </w:r>
      <w:r w:rsidR="00B175C2">
        <w:fldChar w:fldCharType="separate"/>
      </w:r>
      <w:r w:rsidR="006F1729">
        <w:rPr>
          <w:noProof/>
        </w:rPr>
        <w:t>6</w:t>
      </w:r>
      <w:r w:rsidR="00B175C2">
        <w:fldChar w:fldCharType="end"/>
      </w:r>
      <w:r w:rsidR="006F1729">
        <w:noBreakHyphen/>
      </w:r>
      <w:r w:rsidR="00B175C2">
        <w:fldChar w:fldCharType="begin"/>
      </w:r>
      <w:r w:rsidR="006F1729">
        <w:instrText xml:space="preserve"> SEQ Table \* ARABIC \s 1 </w:instrText>
      </w:r>
      <w:r w:rsidR="00B175C2">
        <w:fldChar w:fldCharType="separate"/>
      </w:r>
      <w:r w:rsidR="006F1729">
        <w:rPr>
          <w:noProof/>
        </w:rPr>
        <w:t>1</w:t>
      </w:r>
      <w:r w:rsidR="00B175C2">
        <w:fldChar w:fldCharType="end"/>
      </w:r>
      <w:bookmarkEnd w:id="4420"/>
      <w:bookmarkEnd w:id="4421"/>
      <w:bookmarkEnd w:id="4422"/>
      <w:r>
        <w:t xml:space="preserve">  </w:t>
      </w:r>
      <w:r w:rsidR="00FE32BB">
        <w:t xml:space="preserve">CMIP </w:t>
      </w:r>
      <w:r>
        <w:t>Interface Protocol Stack</w:t>
      </w:r>
      <w:bookmarkEnd w:id="4423"/>
      <w:bookmarkEnd w:id="4424"/>
      <w:bookmarkEnd w:id="4425"/>
      <w:bookmarkEnd w:id="4426"/>
      <w:bookmarkEnd w:id="4427"/>
      <w:bookmarkEnd w:id="4428"/>
      <w:bookmarkEnd w:id="4429"/>
      <w:bookmarkEnd w:id="4430"/>
      <w:bookmarkEnd w:id="4431"/>
      <w:bookmarkEnd w:id="4432"/>
      <w:bookmarkEnd w:id="4433"/>
      <w:bookmarkEnd w:id="4434"/>
    </w:p>
    <w:p w:rsidR="009B6F07" w:rsidRDefault="009B6F07">
      <w:pPr>
        <w:pStyle w:val="RequirementHead"/>
      </w:pPr>
      <w:r>
        <w:t>R6-25</w:t>
      </w:r>
      <w:r>
        <w:tab/>
        <w:t>Multiple application associations</w:t>
      </w:r>
    </w:p>
    <w:p w:rsidR="009B6F07" w:rsidRDefault="009B6F07">
      <w:pPr>
        <w:pStyle w:val="RequirementBody"/>
      </w:pPr>
      <w:r>
        <w:t>NPAC SMS shall support multiple application associations per Service Provider.</w:t>
      </w:r>
    </w:p>
    <w:p w:rsidR="00FE32BB" w:rsidRDefault="00FE32BB" w:rsidP="00FE32BB">
      <w:pPr>
        <w:pStyle w:val="RequirementHead"/>
      </w:pPr>
      <w:bookmarkStart w:id="4435" w:name="_Toc357417043"/>
      <w:bookmarkStart w:id="4436" w:name="_Toc361567551"/>
      <w:bookmarkStart w:id="4437" w:name="_Toc364226272"/>
      <w:bookmarkStart w:id="4438" w:name="_Toc365874885"/>
      <w:bookmarkStart w:id="4439" w:name="_Toc367618287"/>
      <w:bookmarkStart w:id="4440" w:name="_Toc368561382"/>
      <w:bookmarkStart w:id="4441" w:name="_Toc368728327"/>
      <w:bookmarkStart w:id="4442" w:name="_Ref377371730"/>
      <w:bookmarkStart w:id="4443" w:name="_Toc381720060"/>
      <w:bookmarkStart w:id="4444" w:name="_Toc436023382"/>
      <w:bookmarkStart w:id="4445" w:name="_Toc436025445"/>
      <w:r>
        <w:t>RR6-212</w:t>
      </w:r>
      <w:r>
        <w:tab/>
        <w:t>XML Interface protocol</w:t>
      </w:r>
    </w:p>
    <w:p w:rsidR="00FE32BB" w:rsidRPr="00FE32BB" w:rsidRDefault="00990F16" w:rsidP="00FE32BB">
      <w:pPr>
        <w:pStyle w:val="RequirementBody"/>
        <w:spacing w:after="120"/>
      </w:pPr>
      <w:r w:rsidRPr="00990F16">
        <w:t xml:space="preserve">NPAC SMS shall use HTTPS 1.1 as the supported protocol to define XML interfaces, for </w:t>
      </w:r>
      <w:r w:rsidR="007E0302">
        <w:t>the SOA</w:t>
      </w:r>
      <w:r w:rsidR="00C145ED">
        <w:t>-to-NPAC</w:t>
      </w:r>
      <w:r w:rsidRPr="00990F16">
        <w:t xml:space="preserve"> SMS interface and the Local </w:t>
      </w:r>
      <w:r w:rsidR="00C145ED">
        <w:t>SMS-to-NPAC</w:t>
      </w:r>
      <w:r w:rsidRPr="00990F16">
        <w:t xml:space="preserve"> SMS interface, using state-less and session-less connections.</w:t>
      </w:r>
      <w:r w:rsidR="00C87D23">
        <w:t xml:space="preserve">  (Previously NANC 372, Req 7)</w:t>
      </w:r>
    </w:p>
    <w:p w:rsidR="00FE32BB" w:rsidRPr="00FE32BB" w:rsidRDefault="00990F16" w:rsidP="00FE32BB">
      <w:pPr>
        <w:pStyle w:val="RequirementBody"/>
      </w:pPr>
      <w:r w:rsidRPr="00990F16">
        <w:t>Note: HTTPS 1.0 message will NOT be supported.</w:t>
      </w:r>
    </w:p>
    <w:p w:rsidR="009B6F07" w:rsidRDefault="009B6F07">
      <w:pPr>
        <w:pStyle w:val="Heading3"/>
      </w:pPr>
      <w:bookmarkStart w:id="4446" w:name="_Toc391631015"/>
      <w:r>
        <w:t>Interface Performance Requirements</w:t>
      </w:r>
      <w:bookmarkEnd w:id="4435"/>
      <w:bookmarkEnd w:id="4436"/>
      <w:bookmarkEnd w:id="4437"/>
      <w:bookmarkEnd w:id="4438"/>
      <w:bookmarkEnd w:id="4439"/>
      <w:bookmarkEnd w:id="4440"/>
      <w:bookmarkEnd w:id="4441"/>
      <w:bookmarkEnd w:id="4442"/>
      <w:bookmarkEnd w:id="4443"/>
      <w:bookmarkEnd w:id="4444"/>
      <w:bookmarkEnd w:id="4445"/>
      <w:bookmarkEnd w:id="4446"/>
    </w:p>
    <w:p w:rsidR="009B6F07" w:rsidRDefault="009B6F07">
      <w:pPr>
        <w:pStyle w:val="RequirementHead"/>
      </w:pPr>
      <w:r>
        <w:t>R6-26</w:t>
      </w:r>
      <w:r>
        <w:tab/>
        <w:t>Interface availability</w:t>
      </w:r>
    </w:p>
    <w:p w:rsidR="009B6F07" w:rsidRDefault="009B6F07">
      <w:pPr>
        <w:pStyle w:val="RequirementBody"/>
      </w:pPr>
      <w:r>
        <w:t xml:space="preserve">Both </w:t>
      </w:r>
      <w:r w:rsidR="007E0302">
        <w:t>the SOA</w:t>
      </w:r>
      <w:r w:rsidR="00C145ED">
        <w:t>-to-NPAC</w:t>
      </w:r>
      <w:r>
        <w:t xml:space="preserve"> SMS </w:t>
      </w:r>
      <w:r w:rsidR="0018786E">
        <w:t xml:space="preserve">interface </w:t>
      </w:r>
      <w:r>
        <w:t xml:space="preserve">and the NPAC </w:t>
      </w:r>
      <w:r w:rsidR="00C145ED">
        <w:t>SMS-to-L</w:t>
      </w:r>
      <w:r>
        <w:t>ocal SMS interface shall be available on a 24 by 7 basis, consistent with other availability requirements in this specification.</w:t>
      </w:r>
    </w:p>
    <w:p w:rsidR="009B6F07" w:rsidRDefault="009B6F07">
      <w:pPr>
        <w:pStyle w:val="RequirementHead"/>
      </w:pPr>
      <w:r>
        <w:lastRenderedPageBreak/>
        <w:t>R6-27</w:t>
      </w:r>
      <w:r>
        <w:tab/>
        <w:t>Interface reliability</w:t>
      </w:r>
    </w:p>
    <w:p w:rsidR="009B6F07" w:rsidRDefault="009B6F07">
      <w:pPr>
        <w:pStyle w:val="RequirementBody"/>
      </w:pPr>
      <w:r>
        <w:t xml:space="preserve">A 99.9 % reliability rate shall be maintained for both </w:t>
      </w:r>
      <w:r w:rsidR="007E0302">
        <w:t>the SOA</w:t>
      </w:r>
      <w:r w:rsidR="00C145ED">
        <w:t>-to-NPAC</w:t>
      </w:r>
      <w:r>
        <w:t xml:space="preserve"> SMS </w:t>
      </w:r>
      <w:r w:rsidR="0018786E">
        <w:t xml:space="preserve">interface </w:t>
      </w:r>
      <w:r>
        <w:t xml:space="preserve">and NPAC </w:t>
      </w:r>
      <w:r w:rsidR="00C145ED">
        <w:t>SMS-to-L</w:t>
      </w:r>
      <w:r>
        <w:t>ocal SMS interface.</w:t>
      </w:r>
    </w:p>
    <w:p w:rsidR="009B6F07" w:rsidRDefault="009B6F07">
      <w:pPr>
        <w:pStyle w:val="AssumptionHead"/>
      </w:pPr>
      <w:r>
        <w:t>AR6-1</w:t>
      </w:r>
      <w:r>
        <w:tab/>
        <w:t>Range Activations</w:t>
      </w:r>
    </w:p>
    <w:p w:rsidR="009B6F07" w:rsidRDefault="00E05FA5">
      <w:pPr>
        <w:pStyle w:val="AssumptionBody"/>
      </w:pPr>
      <w:r>
        <w:t>DELETED</w:t>
      </w:r>
    </w:p>
    <w:p w:rsidR="009B6F07" w:rsidRDefault="009B6F07">
      <w:pPr>
        <w:pStyle w:val="AssumptionHead"/>
      </w:pPr>
      <w:r>
        <w:t>AR6-2</w:t>
      </w:r>
      <w:r>
        <w:tab/>
        <w:t>Percent of Range Activations</w:t>
      </w:r>
    </w:p>
    <w:p w:rsidR="009B6F07" w:rsidRDefault="00E05FA5">
      <w:pPr>
        <w:pStyle w:val="AssumptionBody"/>
      </w:pPr>
      <w:r>
        <w:t>DELETED</w:t>
      </w:r>
    </w:p>
    <w:p w:rsidR="009B6F07" w:rsidRDefault="009B6F07">
      <w:pPr>
        <w:pStyle w:val="RequirementHead"/>
      </w:pPr>
      <w:r>
        <w:t>R6-28.1</w:t>
      </w:r>
      <w:r>
        <w:tab/>
        <w:t>SOA to NPAC SMS interface transaction rates - sustained</w:t>
      </w:r>
    </w:p>
    <w:p w:rsidR="009B6F07" w:rsidRDefault="009B6F07">
      <w:pPr>
        <w:pStyle w:val="RequirementBody"/>
      </w:pPr>
      <w:r>
        <w:t xml:space="preserve">A transaction rate of </w:t>
      </w:r>
      <w:r w:rsidR="00700829">
        <w:t>7</w:t>
      </w:r>
      <w:r>
        <w:t>.0 CMIP</w:t>
      </w:r>
      <w:r w:rsidR="00FE32BB">
        <w:t>/XML</w:t>
      </w:r>
      <w:r>
        <w:t xml:space="preserve"> transactions (sustained) per second shall be supported by each</w:t>
      </w:r>
      <w:r w:rsidR="00C145ED">
        <w:t>SOA-to-NPAC</w:t>
      </w:r>
      <w:r>
        <w:t xml:space="preserve"> SMS interface association.</w:t>
      </w:r>
    </w:p>
    <w:p w:rsidR="009B6F07" w:rsidRDefault="009B6F07">
      <w:pPr>
        <w:pStyle w:val="RequirementHead"/>
      </w:pPr>
      <w:r>
        <w:t>R6-28.2</w:t>
      </w:r>
      <w:r>
        <w:tab/>
        <w:t>SOA to NPAC SMS interface transaction rates - peak</w:t>
      </w:r>
    </w:p>
    <w:p w:rsidR="009B6F07" w:rsidRDefault="009B6F07">
      <w:pPr>
        <w:pStyle w:val="RequirementBody"/>
      </w:pPr>
      <w:r>
        <w:t>NPAC SMS shall support a rate of 10.0 CMIP</w:t>
      </w:r>
      <w:r w:rsidR="00FE32BB">
        <w:t>/XML</w:t>
      </w:r>
      <w:r>
        <w:t xml:space="preserve"> </w:t>
      </w:r>
      <w:r w:rsidR="00FE32BB">
        <w:t xml:space="preserve">transactions </w:t>
      </w:r>
      <w:r>
        <w:t>per second (peak for a five minute period, within any 60 minute window) over a single</w:t>
      </w:r>
      <w:r w:rsidR="00C145ED">
        <w:t>SOA-to-NPAC</w:t>
      </w:r>
      <w:r>
        <w:t xml:space="preserve"> SMS interface association.</w:t>
      </w:r>
    </w:p>
    <w:p w:rsidR="009B6F07" w:rsidRDefault="009B6F07">
      <w:pPr>
        <w:pStyle w:val="RequirementHead"/>
      </w:pPr>
      <w:r>
        <w:t>R6-29.1</w:t>
      </w:r>
      <w:r>
        <w:tab/>
        <w:t xml:space="preserve">NPAC </w:t>
      </w:r>
      <w:r w:rsidR="00C145ED">
        <w:t>SMS-to-L</w:t>
      </w:r>
      <w:r>
        <w:t>ocal SMS interface transaction rates</w:t>
      </w:r>
    </w:p>
    <w:p w:rsidR="009B6F07" w:rsidRDefault="00E05FA5">
      <w:pPr>
        <w:pStyle w:val="RequirementBody"/>
      </w:pPr>
      <w:r>
        <w:t>DELETED</w:t>
      </w:r>
    </w:p>
    <w:p w:rsidR="009B6F07" w:rsidRDefault="009B6F07">
      <w:pPr>
        <w:pStyle w:val="RequirementHead"/>
      </w:pPr>
      <w:r>
        <w:t>R6-29.2</w:t>
      </w:r>
      <w:r>
        <w:tab/>
        <w:t xml:space="preserve">NPAC </w:t>
      </w:r>
      <w:r w:rsidR="00C145ED">
        <w:t>SMS-to-L</w:t>
      </w:r>
      <w:r>
        <w:t>ocal SMS interface transaction rates - peak</w:t>
      </w:r>
    </w:p>
    <w:p w:rsidR="009B6F07" w:rsidRDefault="00700829">
      <w:pPr>
        <w:pStyle w:val="RequirementBody"/>
      </w:pPr>
      <w:r w:rsidRPr="00700829">
        <w:t xml:space="preserve"> </w:t>
      </w:r>
      <w:r>
        <w:t>DELETED</w:t>
      </w:r>
    </w:p>
    <w:p w:rsidR="009B6F07" w:rsidRDefault="009B6F07">
      <w:pPr>
        <w:pStyle w:val="RequirementHead"/>
      </w:pPr>
      <w:r>
        <w:t>RR6-107</w:t>
      </w:r>
      <w:r>
        <w:tab/>
      </w:r>
      <w:r>
        <w:tab/>
        <w:t>SOA to NPAC SMS interface transaction rates – total bandwidth</w:t>
      </w:r>
    </w:p>
    <w:p w:rsidR="009B6F07" w:rsidRDefault="009B6F07">
      <w:pPr>
        <w:pStyle w:val="RequirementBody"/>
      </w:pPr>
      <w:r>
        <w:t xml:space="preserve">NPAC SMS shall support a total bandwidth of </w:t>
      </w:r>
      <w:r w:rsidR="00700829">
        <w:t>7</w:t>
      </w:r>
      <w:r>
        <w:t>0.0 SOA CMIP</w:t>
      </w:r>
      <w:r w:rsidR="00FE32BB">
        <w:t>/XML</w:t>
      </w:r>
      <w:r>
        <w:t xml:space="preserve"> transactions per second (sustained) for a single NPAC SMS region.  (</w:t>
      </w:r>
      <w:r w:rsidR="00FE6EB0">
        <w:t>previously NANC</w:t>
      </w:r>
      <w:r>
        <w:t xml:space="preserve"> 393, NewReq 1)</w:t>
      </w:r>
    </w:p>
    <w:p w:rsidR="009B6F07" w:rsidRDefault="009B6F07">
      <w:pPr>
        <w:pStyle w:val="RequirementHead"/>
      </w:pPr>
      <w:r>
        <w:t>RR6-108</w:t>
      </w:r>
      <w:r>
        <w:tab/>
      </w:r>
      <w:r>
        <w:tab/>
        <w:t xml:space="preserve">NPAC </w:t>
      </w:r>
      <w:r w:rsidR="00C145ED">
        <w:t>SMS-to-L</w:t>
      </w:r>
      <w:r>
        <w:t>ocal SMS interface transaction rates – sustained</w:t>
      </w:r>
    </w:p>
    <w:p w:rsidR="009B6F07" w:rsidRDefault="009B6F07">
      <w:pPr>
        <w:pStyle w:val="RequirementBody"/>
      </w:pPr>
      <w:r>
        <w:t xml:space="preserve">NPAC SMS shall support a rate of </w:t>
      </w:r>
      <w:r w:rsidR="00700829">
        <w:t>7</w:t>
      </w:r>
      <w:r>
        <w:t>.0 CMIP</w:t>
      </w:r>
      <w:r w:rsidR="00FE32BB">
        <w:t>/XML</w:t>
      </w:r>
      <w:r>
        <w:t xml:space="preserve"> transactions per second (sustained) over each NPAC </w:t>
      </w:r>
      <w:r w:rsidR="00C145ED">
        <w:t>SMS-to-L</w:t>
      </w:r>
      <w:r>
        <w:t>ocal SMS interface association.  (</w:t>
      </w:r>
      <w:r w:rsidR="00FE6EB0">
        <w:t>previously NANC</w:t>
      </w:r>
      <w:r>
        <w:t xml:space="preserve"> 393, NewReq 2)</w:t>
      </w:r>
    </w:p>
    <w:p w:rsidR="009B6F07" w:rsidRDefault="009B6F07">
      <w:pPr>
        <w:pStyle w:val="RequirementHead"/>
      </w:pPr>
      <w:r>
        <w:t>RR6-109</w:t>
      </w:r>
      <w:r>
        <w:tab/>
      </w:r>
      <w:r>
        <w:tab/>
        <w:t xml:space="preserve">NPAC </w:t>
      </w:r>
      <w:r w:rsidR="00C145ED">
        <w:t>SMS-to-L</w:t>
      </w:r>
      <w:r>
        <w:t>ocal SMS interface transaction rates – total bandwidth</w:t>
      </w:r>
    </w:p>
    <w:p w:rsidR="009B6F07" w:rsidRDefault="009B6F07">
      <w:pPr>
        <w:pStyle w:val="RequirementBody"/>
      </w:pPr>
      <w:r>
        <w:t xml:space="preserve">NPAC SMS shall support a total bandwidth of </w:t>
      </w:r>
      <w:r w:rsidR="00700829">
        <w:t>210</w:t>
      </w:r>
      <w:r>
        <w:t xml:space="preserve"> Local SMS CMIP</w:t>
      </w:r>
      <w:r w:rsidR="00FE32BB">
        <w:t>/XML</w:t>
      </w:r>
      <w:r>
        <w:t xml:space="preserve"> transactions per second (sustained) for a single NPAC SMS region.  (</w:t>
      </w:r>
      <w:r w:rsidR="00FE6EB0">
        <w:t>previously NANC</w:t>
      </w:r>
      <w:r>
        <w:t xml:space="preserve"> 393, NewReq 3)</w:t>
      </w:r>
    </w:p>
    <w:p w:rsidR="009B6F07" w:rsidRDefault="009B6F07">
      <w:pPr>
        <w:pStyle w:val="Heading3"/>
      </w:pPr>
      <w:bookmarkStart w:id="4447" w:name="_Toc357417044"/>
      <w:bookmarkStart w:id="4448" w:name="_Toc361567552"/>
      <w:bookmarkStart w:id="4449" w:name="_Toc364226273"/>
      <w:bookmarkStart w:id="4450" w:name="_Toc365874886"/>
      <w:bookmarkStart w:id="4451" w:name="_Toc367618288"/>
      <w:bookmarkStart w:id="4452" w:name="_Toc368561383"/>
      <w:bookmarkStart w:id="4453" w:name="_Toc368728328"/>
      <w:bookmarkStart w:id="4454" w:name="_Toc381720061"/>
      <w:bookmarkStart w:id="4455" w:name="_Toc436023383"/>
      <w:bookmarkStart w:id="4456" w:name="_Toc436025446"/>
      <w:bookmarkStart w:id="4457" w:name="_Toc391631016"/>
      <w:r>
        <w:t>Interface Specification Requirements</w:t>
      </w:r>
      <w:bookmarkEnd w:id="4447"/>
      <w:bookmarkEnd w:id="4448"/>
      <w:bookmarkEnd w:id="4449"/>
      <w:bookmarkEnd w:id="4450"/>
      <w:bookmarkEnd w:id="4451"/>
      <w:bookmarkEnd w:id="4452"/>
      <w:bookmarkEnd w:id="4453"/>
      <w:bookmarkEnd w:id="4454"/>
      <w:bookmarkEnd w:id="4455"/>
      <w:bookmarkEnd w:id="4456"/>
      <w:bookmarkEnd w:id="4457"/>
    </w:p>
    <w:p w:rsidR="009B6F07" w:rsidRDefault="009B6F07">
      <w:pPr>
        <w:pStyle w:val="RequirementHead"/>
      </w:pPr>
      <w:r>
        <w:t>R6-30.1</w:t>
      </w:r>
      <w:r>
        <w:tab/>
      </w:r>
      <w:r w:rsidR="00FE32BB">
        <w:t xml:space="preserve">CMIP </w:t>
      </w:r>
      <w:r>
        <w:t>Interface specification</w:t>
      </w:r>
    </w:p>
    <w:p w:rsidR="00990F16" w:rsidRDefault="009B6F07" w:rsidP="00990F16">
      <w:pPr>
        <w:pStyle w:val="RequirementBody"/>
        <w:spacing w:after="120"/>
      </w:pPr>
      <w:r>
        <w:t xml:space="preserve">The interoperable interface model defining both the </w:t>
      </w:r>
      <w:r w:rsidR="00C145ED">
        <w:t>NPAC-to-L</w:t>
      </w:r>
      <w:r>
        <w:t xml:space="preserve">ocal SMS and </w:t>
      </w:r>
      <w:r w:rsidR="007E0302">
        <w:t>the SOA</w:t>
      </w:r>
      <w:r w:rsidR="00C145ED">
        <w:t>-to-NPAC</w:t>
      </w:r>
      <w:r>
        <w:t xml:space="preserve"> SMS shall be specified in terms of ISO 10165-4, "Guideline for the Definition of Managed Objects (GDMO)”.</w:t>
      </w:r>
    </w:p>
    <w:p w:rsidR="00FE32BB" w:rsidRDefault="00FE32BB" w:rsidP="00FE32BB">
      <w:pPr>
        <w:pStyle w:val="RequirementBody"/>
      </w:pPr>
      <w:r>
        <w:t>Note:  This requirement is specific to the CMIP interface.</w:t>
      </w:r>
    </w:p>
    <w:p w:rsidR="009B6F07" w:rsidRDefault="009B6F07">
      <w:pPr>
        <w:pStyle w:val="RequirementHead"/>
      </w:pPr>
      <w:r>
        <w:lastRenderedPageBreak/>
        <w:t>R6-30.2</w:t>
      </w:r>
      <w:r>
        <w:tab/>
      </w:r>
      <w:r w:rsidR="00FE32BB">
        <w:t xml:space="preserve">CMIP </w:t>
      </w:r>
      <w:r>
        <w:t>Interface specification identification</w:t>
      </w:r>
    </w:p>
    <w:p w:rsidR="009B6F07" w:rsidRDefault="009B6F07">
      <w:pPr>
        <w:pStyle w:val="RequirementBody"/>
      </w:pPr>
      <w:r>
        <w:t>The interface specification shall be referred to as the “NPAC SMS Interoperable Interface Specification” (NPAC SMS IIS).</w:t>
      </w:r>
    </w:p>
    <w:p w:rsidR="00FE32BB" w:rsidRDefault="00FE32BB" w:rsidP="00FE32BB">
      <w:pPr>
        <w:pStyle w:val="RequirementHead"/>
      </w:pPr>
      <w:r>
        <w:t>RR6-213</w:t>
      </w:r>
      <w:r>
        <w:tab/>
        <w:t>XML Interface specification identification</w:t>
      </w:r>
    </w:p>
    <w:p w:rsidR="00FE32BB" w:rsidRPr="00FE32BB" w:rsidRDefault="00990F16" w:rsidP="00FE32BB">
      <w:pPr>
        <w:pStyle w:val="RequirementBody"/>
      </w:pPr>
      <w:r w:rsidRPr="00990F16">
        <w:t>The interface specification shall be referred to as the “NPAC SMS XML Interface Specification” (NPAC SMS XIS).</w:t>
      </w:r>
      <w:r w:rsidR="00C87D23">
        <w:t xml:space="preserve">  (Previously NANC 372, Req 8)</w:t>
      </w:r>
    </w:p>
    <w:p w:rsidR="009B6F07" w:rsidRDefault="009B6F07">
      <w:pPr>
        <w:pStyle w:val="RequirementHead"/>
      </w:pPr>
      <w:r>
        <w:t>R6-35</w:t>
      </w:r>
      <w:r>
        <w:tab/>
        <w:t xml:space="preserve">NPAC SMS Interoperable Interface Specification </w:t>
      </w:r>
      <w:r w:rsidR="008666F5">
        <w:t xml:space="preserve">and XML Interface Specification </w:t>
      </w:r>
      <w:r>
        <w:t>extensibility</w:t>
      </w:r>
    </w:p>
    <w:p w:rsidR="009B6F07" w:rsidRDefault="009B6F07">
      <w:pPr>
        <w:pStyle w:val="RequirementBody"/>
      </w:pPr>
      <w:r>
        <w:t>The interface</w:t>
      </w:r>
      <w:r w:rsidR="008666F5">
        <w:t>s</w:t>
      </w:r>
      <w:r>
        <w:t xml:space="preserve"> specified shall be capable of extension to account for evolution of the interface requirements.</w:t>
      </w:r>
    </w:p>
    <w:p w:rsidR="009B6F07" w:rsidRDefault="009B6F07">
      <w:pPr>
        <w:pStyle w:val="RequirementHead"/>
      </w:pPr>
      <w:r>
        <w:t>RR6-1</w:t>
      </w:r>
      <w:r>
        <w:tab/>
        <w:t>Acknowledgment of a Cancel Pending for a Subscription Version</w:t>
      </w:r>
    </w:p>
    <w:p w:rsidR="009B6F07" w:rsidRDefault="009B6F07">
      <w:pPr>
        <w:pStyle w:val="RequirementBody"/>
        <w:rPr>
          <w:b/>
        </w:rPr>
      </w:pPr>
      <w:r>
        <w:t xml:space="preserve">NPAC SMS shall acknowledge receiving a cancel pending request for a Subscription Version via </w:t>
      </w:r>
      <w:r w:rsidR="007E0302">
        <w:t>the SOA</w:t>
      </w:r>
      <w:r w:rsidR="00C145ED">
        <w:t>-to-NPAC</w:t>
      </w:r>
      <w:r>
        <w:t xml:space="preserve"> SMS Interface.</w:t>
      </w:r>
    </w:p>
    <w:p w:rsidR="009B6F07" w:rsidRDefault="009B6F07">
      <w:pPr>
        <w:pStyle w:val="RequirementHead"/>
      </w:pPr>
      <w:r>
        <w:t>RR6-2</w:t>
      </w:r>
      <w:r>
        <w:tab/>
        <w:t>Acknowledgment of a Conflict Resolution for a Subscription Version</w:t>
      </w:r>
    </w:p>
    <w:p w:rsidR="009B6F07" w:rsidRDefault="009B6F07">
      <w:pPr>
        <w:pStyle w:val="RequirementBody"/>
        <w:rPr>
          <w:b/>
        </w:rPr>
      </w:pPr>
      <w:r>
        <w:t xml:space="preserve">NPAC SMS shall acknowledge receiving a conflict resolution request for a Subscription Version via </w:t>
      </w:r>
      <w:r w:rsidR="007E0302">
        <w:t>the SOA</w:t>
      </w:r>
      <w:r w:rsidR="00C145ED">
        <w:t>-to-NPAC</w:t>
      </w:r>
      <w:r>
        <w:t xml:space="preserve"> SMS Interface.</w:t>
      </w:r>
    </w:p>
    <w:p w:rsidR="009B6F07" w:rsidRDefault="009B6F07">
      <w:pPr>
        <w:pStyle w:val="RequirementHead"/>
      </w:pPr>
      <w:r>
        <w:t>RR6-3</w:t>
      </w:r>
      <w:r>
        <w:tab/>
        <w:t>Deferred Disconnect of a Subscription Version</w:t>
      </w:r>
    </w:p>
    <w:p w:rsidR="009B6F07" w:rsidRDefault="009B6F07">
      <w:pPr>
        <w:pStyle w:val="RequirementBody"/>
        <w:rPr>
          <w:b/>
        </w:rPr>
      </w:pPr>
      <w:r>
        <w:t xml:space="preserve">NPAC SMS shall allow a specific Subscription Version to be placed into a deferred disconnect status by having the effective date in the future via </w:t>
      </w:r>
      <w:r w:rsidR="007E0302">
        <w:t>the SOA</w:t>
      </w:r>
      <w:r w:rsidR="00C145ED">
        <w:t>-to-NPAC</w:t>
      </w:r>
      <w:r>
        <w:t xml:space="preserve"> SMS Interface.</w:t>
      </w:r>
    </w:p>
    <w:p w:rsidR="009B6F07" w:rsidRDefault="009B6F07">
      <w:pPr>
        <w:pStyle w:val="RequirementHead"/>
      </w:pPr>
      <w:r>
        <w:t>RR6-4</w:t>
      </w:r>
      <w:r>
        <w:tab/>
        <w:t>Cancel Request Notification</w:t>
      </w:r>
    </w:p>
    <w:p w:rsidR="009B6F07" w:rsidRDefault="009B6F07">
      <w:pPr>
        <w:pStyle w:val="RequirementBody"/>
      </w:pPr>
      <w:r>
        <w:t xml:space="preserve">NPAC SMS shall notify a Service Provider of a request for a Subscription Version status to be changed to cancel via </w:t>
      </w:r>
      <w:r w:rsidR="007E0302">
        <w:t>the SOA</w:t>
      </w:r>
      <w:r w:rsidR="00C145ED">
        <w:t>-to-NPAC</w:t>
      </w:r>
      <w:r>
        <w:t xml:space="preserve"> SMS Interface.</w:t>
      </w:r>
    </w:p>
    <w:p w:rsidR="009B6F07" w:rsidRDefault="009B6F07">
      <w:pPr>
        <w:pStyle w:val="RequirementHead"/>
      </w:pPr>
      <w:r>
        <w:t>RR6-5</w:t>
      </w:r>
      <w:r>
        <w:tab/>
        <w:t>Conflict Resolution Request Notification</w:t>
      </w:r>
    </w:p>
    <w:p w:rsidR="009B6F07" w:rsidRDefault="009B6F07">
      <w:pPr>
        <w:pStyle w:val="RequirementBody"/>
        <w:rPr>
          <w:b/>
        </w:rPr>
      </w:pPr>
      <w:r>
        <w:t xml:space="preserve">NPAC SMS shall notify a Service Provider of a request for a Subscription Version status to be changed to conflict resolution via </w:t>
      </w:r>
      <w:r w:rsidR="007E0302">
        <w:t>the SOA</w:t>
      </w:r>
      <w:r w:rsidR="00C145ED">
        <w:t>-to-NPAC</w:t>
      </w:r>
      <w:r>
        <w:t xml:space="preserve"> SMS Interface.</w:t>
      </w:r>
    </w:p>
    <w:p w:rsidR="009B6F07" w:rsidRDefault="009B6F07">
      <w:pPr>
        <w:pStyle w:val="Heading3"/>
      </w:pPr>
      <w:bookmarkStart w:id="4458" w:name="_Toc381720062"/>
      <w:bookmarkStart w:id="4459" w:name="_Toc436023384"/>
      <w:bookmarkStart w:id="4460" w:name="_Toc436025447"/>
      <w:bookmarkStart w:id="4461" w:name="_Toc391631017"/>
      <w:r>
        <w:t>Request Restraints</w:t>
      </w:r>
      <w:bookmarkEnd w:id="4458"/>
      <w:bookmarkEnd w:id="4459"/>
      <w:bookmarkEnd w:id="4460"/>
      <w:bookmarkEnd w:id="4461"/>
    </w:p>
    <w:p w:rsidR="009B6F07" w:rsidRDefault="009B6F07">
      <w:pPr>
        <w:pStyle w:val="RequirementHead"/>
      </w:pPr>
      <w:r>
        <w:t>RR6-8</w:t>
      </w:r>
      <w:r>
        <w:tab/>
        <w:t>Tunable Parameter Number of Aggregated Download Records</w:t>
      </w:r>
    </w:p>
    <w:p w:rsidR="009B6F07" w:rsidRDefault="009B6F07">
      <w:pPr>
        <w:pStyle w:val="RequirementBody"/>
        <w:rPr>
          <w:b/>
        </w:rPr>
      </w:pPr>
      <w:r>
        <w:t>NPAC SMS shall allow NPAC System Administrators to specify a tunable parameter value for the maximum number of download records.</w:t>
      </w:r>
    </w:p>
    <w:p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rPr>
          <w:b/>
        </w:rPr>
      </w:pPr>
      <w:r>
        <w:t>NPAC SMS shall allow NPAC System Administrators to specify a tunable parameter value for the maximum time range for a download.</w:t>
      </w:r>
    </w:p>
    <w:p w:rsidR="009B6F07" w:rsidRDefault="009B6F07">
      <w:pPr>
        <w:pStyle w:val="RequirementHead"/>
      </w:pPr>
      <w:r>
        <w:lastRenderedPageBreak/>
        <w:t>RR6-13</w:t>
      </w:r>
      <w:r>
        <w:tab/>
        <w:t>Queries Constrained by NPA-NXX</w:t>
      </w:r>
    </w:p>
    <w:p w:rsidR="009B6F07" w:rsidRDefault="009B6F07">
      <w:pPr>
        <w:pStyle w:val="RequirementBody"/>
      </w:pPr>
      <w:r>
        <w:t xml:space="preserve">NPAC SMS shall constrain all queries on the NPAC </w:t>
      </w:r>
      <w:r w:rsidR="00C145ED">
        <w:t>SMS-to-L</w:t>
      </w:r>
      <w:r>
        <w:t>ocal SMS Interface to one NPA-NXX plus additional filter criteria.</w:t>
      </w:r>
    </w:p>
    <w:p w:rsidR="009B6F07" w:rsidRDefault="009B6F07">
      <w:pPr>
        <w:pStyle w:val="RequirementHead"/>
      </w:pPr>
      <w:r>
        <w:t>RR6-14</w:t>
      </w:r>
      <w:r>
        <w:tab/>
        <w:t>Subscription Version Resynchronization Filter Usage</w:t>
      </w:r>
    </w:p>
    <w:p w:rsidR="009B6F07" w:rsidRDefault="009B6F07">
      <w:pPr>
        <w:pStyle w:val="RequirementBody"/>
      </w:pPr>
      <w:r>
        <w:t xml:space="preserve">NPAC SMS shall, for a Subscription Version Resynchronization request, over the NPAC </w:t>
      </w:r>
      <w:r w:rsidR="00C145ED">
        <w:t>SMS-to-L</w:t>
      </w:r>
      <w:r>
        <w:t>ocal SMS Interface, only send subscription version that are not filtered on the Local SMS.</w:t>
      </w:r>
    </w:p>
    <w:p w:rsidR="009B6F07" w:rsidRDefault="009B6F07">
      <w:pPr>
        <w:pStyle w:val="Heading3"/>
      </w:pPr>
      <w:bookmarkStart w:id="4462" w:name="_Toc391631018"/>
      <w:r>
        <w:t>Application Level Errors</w:t>
      </w:r>
      <w:bookmarkEnd w:id="4462"/>
    </w:p>
    <w:p w:rsidR="008666F5" w:rsidRPr="008666F5" w:rsidRDefault="00990F16" w:rsidP="008666F5">
      <w:pPr>
        <w:pStyle w:val="BodyText"/>
      </w:pPr>
      <w:r w:rsidRPr="00990F16">
        <w:t>Detailed error message functionality has been in the NPAC since the beginning, and was used for NPAC and GUI detailed error messaging.  In NPAC Release 3.3, change order Illinois 130 was added that provided optional functionality for detailed error message codes (referred to as “Application Level Errors”) to be transmitted across the CMIP Interface to both SOA and LSMS.  With the introduction of the XML Interface, most detailed error codes are used for both the CMIP Interface and the XML Interface (e.g., 7019, A subscription version must be in a pending state to be activated).  Some detailed error codes are used only for the CMIP Interface (e.g., 7088, Active subscription versions cannot be modified via CMIP set), and some detailed error codes are used only for the XML Interface.  It is not necessary for a SOA or LSMS to support Illinois 130 functionality in order to receive detailed error codes over the XML Interface as separate Service Provider tunables are used for the CMIP Interface versus the XML Interface.  The detailed error message codes in the XML Interface are referred to as “Extended Errors”.</w:t>
      </w:r>
    </w:p>
    <w:p w:rsidR="008666F5" w:rsidRPr="008666F5" w:rsidRDefault="00990F16" w:rsidP="008666F5">
      <w:pPr>
        <w:pStyle w:val="BodyText"/>
      </w:pPr>
      <w:r w:rsidRPr="00990F16">
        <w:t>Note:  For Service Providers that support the XML interface, detailed error codes are recommended to be supported over that interface (but not required).</w:t>
      </w:r>
    </w:p>
    <w:p w:rsidR="009B6F07" w:rsidRDefault="009B6F07">
      <w:pPr>
        <w:pStyle w:val="RequirementHead"/>
      </w:pPr>
      <w:r>
        <w:t>RR6-110</w:t>
      </w:r>
      <w:r>
        <w:tab/>
        <w:t xml:space="preserve">NPAC SMS </w:t>
      </w:r>
      <w:r w:rsidR="008666F5">
        <w:t xml:space="preserve">CMIP </w:t>
      </w:r>
      <w:r>
        <w:t>Application Level Errors</w:t>
      </w:r>
    </w:p>
    <w:p w:rsidR="009B6F07" w:rsidRDefault="009B6F07">
      <w:pPr>
        <w:pStyle w:val="RequirementBody"/>
      </w:pPr>
      <w:r>
        <w:t xml:space="preserve">NPAC SMS shall provide application level errors in the CMIP messaging in </w:t>
      </w:r>
      <w:r w:rsidR="007E0302">
        <w:t>the SOA</w:t>
      </w:r>
      <w:r w:rsidR="00C145ED">
        <w:t>-to-NPAC</w:t>
      </w:r>
      <w:r>
        <w:t xml:space="preserve"> SMS Interface and NPAC </w:t>
      </w:r>
      <w:r w:rsidR="00C145ED">
        <w:t>SMS-to-L</w:t>
      </w:r>
      <w:r>
        <w:t>ocal SMS Interface for those Service Providers that support this functionality.  (previously ILL 130, Req 1)</w:t>
      </w:r>
    </w:p>
    <w:p w:rsidR="009B6F07" w:rsidRDefault="009B6F07">
      <w:pPr>
        <w:pStyle w:val="RequirementHead"/>
      </w:pPr>
      <w:r>
        <w:t>RR6-111</w:t>
      </w:r>
      <w:r>
        <w:tab/>
        <w:t>NPAC SMS Application Level Error Details</w:t>
      </w:r>
    </w:p>
    <w:p w:rsidR="009B6F07" w:rsidRDefault="009B6F07">
      <w:pPr>
        <w:pStyle w:val="RequirementBody"/>
      </w:pPr>
      <w:r>
        <w:t xml:space="preserve">NPAC SMS shall use the </w:t>
      </w:r>
      <w:r w:rsidR="00327C9B">
        <w:t xml:space="preserve">CMIP </w:t>
      </w:r>
      <w:r>
        <w:t xml:space="preserve">application level errors </w:t>
      </w:r>
      <w:r w:rsidR="00327C9B">
        <w:t xml:space="preserve">and XML extended errors </w:t>
      </w:r>
      <w:r>
        <w:t>defined in the IIS, Appendix A</w:t>
      </w:r>
      <w:r w:rsidR="00C75514">
        <w:t>, Errors</w:t>
      </w:r>
      <w:r>
        <w:t>.  (previously ILL 130, Req 2)</w:t>
      </w:r>
    </w:p>
    <w:p w:rsidR="009B6F07" w:rsidRDefault="009B6F07">
      <w:pPr>
        <w:pStyle w:val="RequirementHead"/>
      </w:pPr>
      <w:r>
        <w:t>RR6-112</w:t>
      </w:r>
      <w:r>
        <w:tab/>
        <w:t>NPAC SMS Application Level Error Details in soft format</w:t>
      </w:r>
    </w:p>
    <w:p w:rsidR="00990F16" w:rsidRDefault="009B6F07" w:rsidP="00990F16">
      <w:pPr>
        <w:pStyle w:val="RequirementBody"/>
        <w:spacing w:after="120"/>
      </w:pPr>
      <w:r>
        <w:t xml:space="preserve">NPAC SMS shall provide </w:t>
      </w:r>
      <w:r w:rsidR="00327C9B">
        <w:t xml:space="preserve">CMIP </w:t>
      </w:r>
      <w:r>
        <w:t xml:space="preserve">application level error </w:t>
      </w:r>
      <w:r w:rsidR="00327C9B">
        <w:t xml:space="preserve">and XML extended errors </w:t>
      </w:r>
      <w:r>
        <w:t xml:space="preserve">code-to-text details in a pipe-delimited, soft format, at the </w:t>
      </w:r>
      <w:r w:rsidR="00976B16">
        <w:t xml:space="preserve">Secure </w:t>
      </w:r>
      <w:r>
        <w:t>FTP sub-directory for each Service Provider.  (previously ILL 130, Req 3)</w:t>
      </w:r>
    </w:p>
    <w:p w:rsidR="00990F16" w:rsidRDefault="009B6F07" w:rsidP="00990F16">
      <w:pPr>
        <w:pStyle w:val="BodyText"/>
        <w:spacing w:after="360"/>
      </w:pPr>
      <w:r>
        <w:t>Note:  This code-to-text mapping is designed to allow a SOA/LSMS to decode an error code received from the NPAC, into its corresponding text description.</w:t>
      </w:r>
    </w:p>
    <w:p w:rsidR="009B6F07" w:rsidRDefault="009B6F07">
      <w:pPr>
        <w:pStyle w:val="RequirementHead"/>
      </w:pPr>
      <w:r>
        <w:t>RR6-113</w:t>
      </w:r>
      <w:r>
        <w:tab/>
        <w:t>SOA Action Application Level Errors Indicator</w:t>
      </w:r>
    </w:p>
    <w:p w:rsidR="00990F16" w:rsidRDefault="009B6F07" w:rsidP="00990F16">
      <w:pPr>
        <w:pStyle w:val="RequirementBody"/>
        <w:spacing w:after="120"/>
      </w:pPr>
      <w:r>
        <w:t>NPAC SMS shall provide SOA Action Application Level Errors Indicator tunable parameter, which defines whether a Service Provider supports Application Level Errors across the SOA Interface for M-ACTIONs.  (previously ILL 130, Req 4)</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lastRenderedPageBreak/>
        <w:t>RR6-114</w:t>
      </w:r>
      <w:r>
        <w:tab/>
        <w:t>SOA Action Application Level Error Indicator Default</w:t>
      </w:r>
    </w:p>
    <w:p w:rsidR="009B6F07" w:rsidRDefault="009B6F07">
      <w:pPr>
        <w:pStyle w:val="RequirementBody"/>
      </w:pPr>
      <w:r>
        <w:t>NPAC SMS shall default the Service Provider SOA Action Application Level Errors Indicator tunable parameter to FALSE.  (previously ILL 130, Req 5)</w:t>
      </w:r>
    </w:p>
    <w:p w:rsidR="009B6F07" w:rsidRDefault="009B6F07">
      <w:pPr>
        <w:pStyle w:val="RequirementHead"/>
      </w:pPr>
      <w:r>
        <w:t>RR6-115</w:t>
      </w:r>
      <w:r>
        <w:tab/>
        <w:t>SOA Action Application Level Errors Indicator Modification</w:t>
      </w:r>
    </w:p>
    <w:p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rsidR="009B6F07" w:rsidRDefault="009B6F07">
      <w:pPr>
        <w:pStyle w:val="RequirementHead"/>
      </w:pPr>
      <w:r>
        <w:t>RR6-116</w:t>
      </w:r>
      <w:r>
        <w:tab/>
        <w:t>LSMS Action Application Level Errors Indicator</w:t>
      </w:r>
    </w:p>
    <w:p w:rsidR="00990F16" w:rsidRDefault="009B6F07" w:rsidP="00990F16">
      <w:pPr>
        <w:pStyle w:val="RequirementBody"/>
        <w:spacing w:after="120"/>
      </w:pPr>
      <w:r>
        <w:t>NPAC SMS shall provide an LSMS Action Application Level Errors Indicator tunable parameter which defines whether a Service Provider LSMS supports Application Level Errors across the LSMS Interface for M-ACTIONs.  (previously ILL 130, Req 7)</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t>RR6-117</w:t>
      </w:r>
      <w:r>
        <w:tab/>
        <w:t>LSMS Action Application Level Errors Indicator Default</w:t>
      </w:r>
    </w:p>
    <w:p w:rsidR="009B6F07" w:rsidRDefault="009B6F07">
      <w:pPr>
        <w:pStyle w:val="RequirementBody"/>
      </w:pPr>
      <w:r>
        <w:t>NPAC SMS shall default the Service Provider LSMS Action Application Level Errors Indicator tunable parameter to FALSE.  (previously ILL 130, Req 8)</w:t>
      </w:r>
    </w:p>
    <w:p w:rsidR="009B6F07" w:rsidRDefault="009B6F07">
      <w:pPr>
        <w:pStyle w:val="RequirementHead"/>
      </w:pPr>
      <w:r>
        <w:t>RR6-118</w:t>
      </w:r>
      <w:r>
        <w:tab/>
        <w:t>LSMS Action Application Level Errors Indicator Modification</w:t>
      </w:r>
    </w:p>
    <w:p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rsidR="009B6F07" w:rsidRDefault="009B6F07">
      <w:pPr>
        <w:pStyle w:val="RequirementHead"/>
      </w:pPr>
      <w:r>
        <w:t>RR6-119</w:t>
      </w:r>
      <w:r>
        <w:tab/>
        <w:t>LSMS Application Level Errors Indicator</w:t>
      </w:r>
    </w:p>
    <w:p w:rsidR="009B6F07" w:rsidRDefault="009B6F07">
      <w:pPr>
        <w:pStyle w:val="BodyText"/>
      </w:pPr>
      <w:r>
        <w:t>DELETED</w:t>
      </w:r>
    </w:p>
    <w:p w:rsidR="009B6F07" w:rsidRDefault="009B6F07">
      <w:pPr>
        <w:pStyle w:val="RequirementHead"/>
      </w:pPr>
      <w:r>
        <w:t>RR6-120</w:t>
      </w:r>
      <w:r>
        <w:tab/>
        <w:t>LSMS Application Level Error Indicator Default</w:t>
      </w:r>
    </w:p>
    <w:p w:rsidR="009B6F07" w:rsidRDefault="009B6F07">
      <w:pPr>
        <w:pStyle w:val="RequirementBody"/>
      </w:pPr>
      <w:r>
        <w:t>DELETED</w:t>
      </w:r>
    </w:p>
    <w:p w:rsidR="009B6F07" w:rsidRDefault="009B6F07">
      <w:pPr>
        <w:pStyle w:val="RequirementHead"/>
      </w:pPr>
      <w:r>
        <w:t>RR6-121</w:t>
      </w:r>
      <w:r>
        <w:tab/>
        <w:t>LSMS Application Level Errors Indicator Modification</w:t>
      </w:r>
    </w:p>
    <w:p w:rsidR="009B6F07" w:rsidRDefault="009B6F07">
      <w:pPr>
        <w:pStyle w:val="RequirementBody"/>
      </w:pPr>
      <w:r>
        <w:t>DELETED</w:t>
      </w:r>
    </w:p>
    <w:p w:rsidR="009B6F07" w:rsidRDefault="009B6F07">
      <w:pPr>
        <w:pStyle w:val="RequirementHead"/>
      </w:pPr>
      <w:r>
        <w:t>RR6-193</w:t>
      </w:r>
      <w:r>
        <w:tab/>
        <w:t>SOA Non-Action Application Level Errors Indicator</w:t>
      </w:r>
    </w:p>
    <w:p w:rsidR="00990F16" w:rsidRDefault="009B6F07" w:rsidP="00990F16">
      <w:pPr>
        <w:pStyle w:val="RequirementBody"/>
        <w:spacing w:after="120"/>
      </w:pPr>
      <w:r>
        <w:t>NPAC SMS shall provide a SOA Non-Action Application Level Errors Indicator tunable parameter, which defines whether a Service Provider supports Application Level Errors across the SOA Interface for all non-M-ACTIONs.  (previously ILL 130, Req 10)</w:t>
      </w:r>
    </w:p>
    <w:p w:rsidR="009B6F07" w:rsidRDefault="009B6F07">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4</w:t>
      </w:r>
      <w:r>
        <w:tab/>
        <w:t>SOA Non-Action Application Level Errors Indicator Default</w:t>
      </w:r>
    </w:p>
    <w:p w:rsidR="009B6F07" w:rsidRDefault="009B6F07">
      <w:pPr>
        <w:pStyle w:val="RequirementBody"/>
      </w:pPr>
      <w:r>
        <w:t>NPAC SMS shall default the Service Provider SOA Non-Action Application Level Errors Indicator tunable parameter to FALSE.  (previously ILL 130, Req 11)</w:t>
      </w:r>
    </w:p>
    <w:p w:rsidR="009B6F07" w:rsidRDefault="009B6F07">
      <w:pPr>
        <w:pStyle w:val="RequirementHead"/>
      </w:pPr>
      <w:r>
        <w:lastRenderedPageBreak/>
        <w:t>RR6-195</w:t>
      </w:r>
      <w:r>
        <w:tab/>
        <w:t>SOA Non-Action Application Level Errors Indicator Modification</w:t>
      </w:r>
    </w:p>
    <w:p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rsidR="009B6F07" w:rsidRDefault="009B6F07">
      <w:pPr>
        <w:pStyle w:val="RequirementHead"/>
      </w:pPr>
      <w:r>
        <w:t>RR6-196</w:t>
      </w:r>
      <w:r>
        <w:tab/>
        <w:t>LSMS Non-Action Application Level Errors Indicator</w:t>
      </w:r>
    </w:p>
    <w:p w:rsidR="00990F16" w:rsidRDefault="009B6F07" w:rsidP="00990F16">
      <w:pPr>
        <w:pStyle w:val="RequirementBody"/>
        <w:spacing w:after="120"/>
      </w:pPr>
      <w:r>
        <w:t>NPAC SMS shall provide an LSMS Non-Action Application Level Errors Indicator tunable parameter, which defines whether a Service Provider supports Application Level Errors across the LSMS Interface for all non-M-ACTIONs.  (previously ILL 130, Req 13)</w:t>
      </w:r>
    </w:p>
    <w:p w:rsidR="009B6F07" w:rsidRDefault="009B6F07" w:rsidP="008666F5">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7</w:t>
      </w:r>
      <w:r>
        <w:tab/>
        <w:t>LSMS Non-Action Application Level Errors Indicator Default</w:t>
      </w:r>
    </w:p>
    <w:p w:rsidR="009B6F07" w:rsidRDefault="009B6F07">
      <w:pPr>
        <w:pStyle w:val="RequirementBody"/>
      </w:pPr>
      <w:r>
        <w:t>NPAC SMS shall default the Service Provider LSMS Non-Action Application Level Errors Indicator tunable parameter to FALSE.  (previously ILL 130 , Req 14)</w:t>
      </w:r>
    </w:p>
    <w:p w:rsidR="009B6F07" w:rsidRDefault="009B6F07">
      <w:pPr>
        <w:pStyle w:val="RequirementHead"/>
      </w:pPr>
      <w:r>
        <w:t>RR6-198</w:t>
      </w:r>
      <w:r>
        <w:tab/>
        <w:t>LSMS Non-Action Application Level Errors Indicator Modification</w:t>
      </w:r>
    </w:p>
    <w:p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rsidR="008666F5" w:rsidRPr="008666F5" w:rsidRDefault="008666F5" w:rsidP="008666F5">
      <w:pPr>
        <w:pStyle w:val="RequirementHead"/>
      </w:pPr>
      <w:r w:rsidRPr="008666F5">
        <w:t>RR6-214</w:t>
      </w:r>
      <w:r w:rsidR="00990F16" w:rsidRPr="00990F16">
        <w:tab/>
        <w:t>NPAC SMS XML Extended Errors</w:t>
      </w:r>
    </w:p>
    <w:p w:rsidR="008666F5" w:rsidRPr="008666F5" w:rsidRDefault="00990F16" w:rsidP="008666F5">
      <w:pPr>
        <w:pStyle w:val="RequirementBody"/>
      </w:pPr>
      <w:r w:rsidRPr="00990F16">
        <w:t xml:space="preserve">NPAC SMS shall provide extended errors in the XML messaging in </w:t>
      </w:r>
      <w:r w:rsidR="007E0302">
        <w:t>the SOA</w:t>
      </w:r>
      <w:r w:rsidR="00C145ED">
        <w:t>-to-NPAC</w:t>
      </w:r>
      <w:r w:rsidRPr="00990F16">
        <w:t xml:space="preserve"> SMS Interface and NPAC </w:t>
      </w:r>
      <w:r w:rsidR="00C145ED">
        <w:t>SMS-to-L</w:t>
      </w:r>
      <w:r w:rsidRPr="00990F16">
        <w:t>ocal SMS Interface for those Service Providers that support this functionality.</w:t>
      </w:r>
      <w:r w:rsidR="00C87D23">
        <w:t xml:space="preserve">  (Previously NANC 372, Req 9)</w:t>
      </w:r>
    </w:p>
    <w:p w:rsidR="008666F5" w:rsidRPr="008666F5" w:rsidRDefault="008666F5" w:rsidP="008666F5">
      <w:pPr>
        <w:pStyle w:val="RequirementHead"/>
      </w:pPr>
      <w:r w:rsidRPr="008666F5">
        <w:t>RR6-215</w:t>
      </w:r>
      <w:r w:rsidR="00990F16" w:rsidRPr="00990F16">
        <w:tab/>
        <w:t>SOA XML Extended Errors Indicator</w:t>
      </w:r>
    </w:p>
    <w:p w:rsidR="008666F5" w:rsidRPr="008666F5" w:rsidRDefault="00990F16" w:rsidP="008666F5">
      <w:pPr>
        <w:pStyle w:val="RequirementBody"/>
      </w:pPr>
      <w:r w:rsidRPr="00990F16">
        <w:t>NPAC SMS shall provide SOA XML Extended Errors Indicator tunable parameter, which defines whether a Service Provider supports Extended Error Codes across the SOA Interface for XML messages.</w:t>
      </w:r>
      <w:r w:rsidR="00C87D23">
        <w:t xml:space="preserve">  (Previously NANC 372, Req 10)</w:t>
      </w:r>
    </w:p>
    <w:p w:rsidR="008666F5" w:rsidRPr="008666F5" w:rsidRDefault="008666F5" w:rsidP="008666F5">
      <w:pPr>
        <w:pStyle w:val="RequirementHead"/>
      </w:pPr>
      <w:r w:rsidRPr="008666F5">
        <w:t>RR6-216</w:t>
      </w:r>
      <w:r w:rsidR="00990F16" w:rsidRPr="00990F16">
        <w:tab/>
        <w:t>SOA XML Extended Errors Indicator Default</w:t>
      </w:r>
    </w:p>
    <w:p w:rsidR="008666F5" w:rsidRPr="008666F5" w:rsidRDefault="00990F16" w:rsidP="008666F5">
      <w:pPr>
        <w:pStyle w:val="RequirementBody"/>
      </w:pPr>
      <w:r w:rsidRPr="00990F16">
        <w:t>NPAC SMS shall default the Service Provider SOA XML Extended Errors Indicator tunable parameter to FALSE.</w:t>
      </w:r>
      <w:r w:rsidR="00C87D23">
        <w:t xml:space="preserve">  (Previously NANC 372, Req 11)</w:t>
      </w:r>
    </w:p>
    <w:p w:rsidR="008666F5" w:rsidRPr="008666F5" w:rsidRDefault="008666F5" w:rsidP="008666F5">
      <w:pPr>
        <w:pStyle w:val="RequirementHead"/>
      </w:pPr>
      <w:r w:rsidRPr="008666F5">
        <w:t>RR6-217</w:t>
      </w:r>
      <w:r w:rsidR="00990F16" w:rsidRPr="00990F16">
        <w:tab/>
        <w:t>SOA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SOA XML Extended Errors Indicator tunable parameter.</w:t>
      </w:r>
      <w:r w:rsidR="00C87D23">
        <w:t xml:space="preserve">  (Previously NANC 372, Req 12)</w:t>
      </w:r>
    </w:p>
    <w:p w:rsidR="008666F5" w:rsidRPr="008666F5" w:rsidRDefault="008666F5" w:rsidP="008666F5">
      <w:pPr>
        <w:pStyle w:val="RequirementHead"/>
      </w:pPr>
      <w:r w:rsidRPr="008666F5">
        <w:t>RR6-218</w:t>
      </w:r>
      <w:r w:rsidR="00990F16" w:rsidRPr="00990F16">
        <w:tab/>
        <w:t>LSMS XML Extended Errors Indicator</w:t>
      </w:r>
    </w:p>
    <w:p w:rsidR="008666F5" w:rsidRPr="008666F5" w:rsidRDefault="00990F16" w:rsidP="008666F5">
      <w:pPr>
        <w:pStyle w:val="RequirementBody"/>
      </w:pPr>
      <w:r w:rsidRPr="00990F16">
        <w:t>NPAC SMS shall provide an LSMS XML Extended Errors Indicator tunable parameter which defines whether a Service Provider LSMS supports Extended Error Codes across the LSMS Interface for XML messages.</w:t>
      </w:r>
      <w:r w:rsidR="00C87D23">
        <w:t xml:space="preserve">  (Previously NANC 372, Req 13)</w:t>
      </w:r>
    </w:p>
    <w:p w:rsidR="008666F5" w:rsidRPr="008666F5" w:rsidRDefault="008666F5" w:rsidP="008666F5">
      <w:pPr>
        <w:pStyle w:val="RequirementHead"/>
      </w:pPr>
      <w:r w:rsidRPr="008666F5">
        <w:lastRenderedPageBreak/>
        <w:t>RR6-219</w:t>
      </w:r>
      <w:r w:rsidR="00990F16" w:rsidRPr="00990F16">
        <w:tab/>
        <w:t>LSMS XML Extended Errors Indicator Default</w:t>
      </w:r>
    </w:p>
    <w:p w:rsidR="008666F5" w:rsidRPr="008666F5" w:rsidRDefault="00990F16" w:rsidP="008666F5">
      <w:pPr>
        <w:pStyle w:val="RequirementBody"/>
      </w:pPr>
      <w:r w:rsidRPr="00990F16">
        <w:t>NPAC SMS shall default the Service Provider LSMS XML Extended Errors Indicator tunable parameter to FALSE.</w:t>
      </w:r>
      <w:r w:rsidR="00C87D23">
        <w:t xml:space="preserve">  (Previously NANC 372, Req </w:t>
      </w:r>
      <w:r w:rsidR="00DE4B07">
        <w:t>1</w:t>
      </w:r>
      <w:r w:rsidR="00C87D23">
        <w:t>4)</w:t>
      </w:r>
    </w:p>
    <w:p w:rsidR="008666F5" w:rsidRPr="008666F5" w:rsidRDefault="008666F5" w:rsidP="008666F5">
      <w:pPr>
        <w:pStyle w:val="RequirementHead"/>
      </w:pPr>
      <w:r w:rsidRPr="008666F5">
        <w:t>RR6-220</w:t>
      </w:r>
      <w:r w:rsidR="00990F16" w:rsidRPr="00990F16">
        <w:tab/>
        <w:t>LSMS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LSMS XML Extended Errors Indicator tunable parameter.</w:t>
      </w:r>
      <w:r w:rsidR="00C87D23">
        <w:t xml:space="preserve">  (Previously NANC 372, Req 15)</w:t>
      </w:r>
    </w:p>
    <w:p w:rsidR="009B6F07" w:rsidRDefault="009B6F07">
      <w:pPr>
        <w:pStyle w:val="Heading2"/>
      </w:pPr>
      <w:bookmarkStart w:id="4463" w:name="_Toc436023385"/>
      <w:bookmarkStart w:id="4464" w:name="_Toc436025448"/>
      <w:bookmarkStart w:id="4465" w:name="_Toc391631019"/>
      <w:r>
        <w:t>NPAC SOA Low-tech Interface</w:t>
      </w:r>
      <w:bookmarkEnd w:id="4463"/>
      <w:bookmarkEnd w:id="4464"/>
      <w:bookmarkEnd w:id="4465"/>
    </w:p>
    <w:p w:rsidR="009B6F07" w:rsidRDefault="009B6F07">
      <w:pPr>
        <w:pStyle w:val="BodyText"/>
      </w:pPr>
      <w:r>
        <w:t xml:space="preserve">The NPAC SOA Low-tech Interface supports the request functionality of </w:t>
      </w:r>
      <w:r w:rsidR="007E0302">
        <w:t>the SOA</w:t>
      </w:r>
      <w:r w:rsidR="00C145ED">
        <w:t>-to-NPAC</w:t>
      </w:r>
      <w:r>
        <w:t xml:space="preserve"> SMS interface.</w:t>
      </w:r>
    </w:p>
    <w:p w:rsidR="009B6F07" w:rsidRDefault="009B6F07">
      <w:pPr>
        <w:pStyle w:val="RequirementHead"/>
      </w:pPr>
      <w:r>
        <w:t>RX6-2.1</w:t>
      </w:r>
      <w:r>
        <w:tab/>
        <w:t>NPAC SOA Low-tech Interface</w:t>
      </w:r>
    </w:p>
    <w:p w:rsidR="009B6F07" w:rsidRDefault="009B6F07">
      <w:pPr>
        <w:pStyle w:val="RequirementBody"/>
      </w:pPr>
      <w:r>
        <w:t>NPAC SMS shall provide an NPAC SOA Low-tech Interface.</w:t>
      </w:r>
    </w:p>
    <w:p w:rsidR="009B6F07" w:rsidRDefault="009B6F07">
      <w:pPr>
        <w:pStyle w:val="RequirementHead"/>
      </w:pPr>
      <w:r>
        <w:t>RX6-2.2</w:t>
      </w:r>
      <w:r>
        <w:tab/>
        <w:t>SOA to NPAC SMS Create Subscription Versions administration requests via an NPAC SOA Low-tech Interface</w:t>
      </w:r>
    </w:p>
    <w:p w:rsidR="009B6F07" w:rsidRDefault="009B6F07">
      <w:pPr>
        <w:pStyle w:val="RequirementBody"/>
      </w:pPr>
      <w:r>
        <w:t>NPAC SMS shall support Create Subscription Version requests via a secure, NPAC SOA Low-tech Interface.</w:t>
      </w:r>
    </w:p>
    <w:p w:rsidR="009B6F07" w:rsidRDefault="009B6F07">
      <w:pPr>
        <w:pStyle w:val="RequirementHead"/>
      </w:pPr>
      <w:r>
        <w:t>RX6-2.3</w:t>
      </w:r>
      <w:r>
        <w:tab/>
        <w:t>SOA to NPAC SMS Cancel Subscription Versions administration requests via an NPAC SOA Low-tech Interface</w:t>
      </w:r>
    </w:p>
    <w:p w:rsidR="009B6F07" w:rsidRDefault="009B6F07">
      <w:pPr>
        <w:pStyle w:val="RequirementBody"/>
      </w:pPr>
      <w:r>
        <w:t>NPAC SMS shall support Cancel Subscription Version requests via a secure, NPAC SOA Low-tech Interface.</w:t>
      </w:r>
    </w:p>
    <w:p w:rsidR="009B6F07" w:rsidRDefault="009B6F07">
      <w:pPr>
        <w:pStyle w:val="RequirementHead"/>
      </w:pPr>
      <w:r>
        <w:t>RX6-2.4</w:t>
      </w:r>
      <w:r>
        <w:tab/>
        <w:t>SOA to NPAC SMS Modify Subscription Versions administration requests via an NPAC SOA Low-tech Interface</w:t>
      </w:r>
    </w:p>
    <w:p w:rsidR="009B6F07" w:rsidRDefault="009B6F07">
      <w:pPr>
        <w:pStyle w:val="RequirementBody"/>
      </w:pPr>
      <w:r>
        <w:t>NPAC SMS shall support Modify Subscription Version requests via a secure, NPAC SOA Low-tech Interface.</w:t>
      </w:r>
    </w:p>
    <w:p w:rsidR="009B6F07" w:rsidRDefault="009B6F07">
      <w:pPr>
        <w:pStyle w:val="RequirementHead"/>
      </w:pPr>
      <w:r>
        <w:t>RX6-2.5</w:t>
      </w:r>
      <w:r>
        <w:tab/>
        <w:t>SOA to NPAC SMS Query Subscription Versions administration requests via an NPAC SOA Low-tech Interface</w:t>
      </w:r>
    </w:p>
    <w:p w:rsidR="009B6F07" w:rsidRDefault="009B6F07">
      <w:pPr>
        <w:pStyle w:val="RequirementBody"/>
      </w:pPr>
      <w:r>
        <w:t>NPAC SMS shall support query of Subscription Versions via a secure, NPAC SOA Low-tech Interface.</w:t>
      </w:r>
    </w:p>
    <w:p w:rsidR="009B6F07" w:rsidRDefault="009B6F07">
      <w:pPr>
        <w:pStyle w:val="RequirementHead"/>
      </w:pPr>
      <w:r>
        <w:t>RX6-2.6</w:t>
      </w:r>
      <w:r>
        <w:tab/>
        <w:t>SOA to NPAC SMS Activate Subscription Versions administration requests via an NPAC SOA Low-tech Interface</w:t>
      </w:r>
    </w:p>
    <w:p w:rsidR="009B6F07" w:rsidRDefault="009B6F07">
      <w:pPr>
        <w:pStyle w:val="RequirementBody"/>
      </w:pPr>
      <w:r>
        <w:t>NPAC SMS shall support Activation of Subscription Versions via a secure, NPAC SOA Low-tech Interface.</w:t>
      </w:r>
    </w:p>
    <w:p w:rsidR="009B6F07" w:rsidRDefault="009B6F07">
      <w:pPr>
        <w:pStyle w:val="RequirementHead"/>
      </w:pPr>
      <w:r>
        <w:t>RX6-2.7</w:t>
      </w:r>
      <w:r>
        <w:tab/>
        <w:t>SOA to NPAC SMS Disconnect Subscription Versions administration requests via an NPAC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disconnection of a Subscription Version via a secure, NPAC SOA Low-tech Interface.</w:t>
      </w:r>
    </w:p>
    <w:p w:rsidR="009B6F07" w:rsidRDefault="009B6F07">
      <w:pPr>
        <w:pStyle w:val="RequirementHead"/>
      </w:pPr>
      <w:r>
        <w:lastRenderedPageBreak/>
        <w:t>RR6-189</w:t>
      </w:r>
      <w:r>
        <w:tab/>
        <w:t>SOA to NPAC SMS Un-Do Cancel-Pending Subscription Version administration requests via an NPAC SOA Low-tech Interface</w:t>
      </w:r>
    </w:p>
    <w:p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rsidR="009B6F07" w:rsidRDefault="009B6F07">
      <w:pPr>
        <w:pStyle w:val="RequirementHead"/>
      </w:pPr>
      <w:r>
        <w:t>RX6-3</w:t>
      </w:r>
      <w:r>
        <w:tab/>
        <w:t>SOA to NPAC SMS audit requests</w:t>
      </w:r>
    </w:p>
    <w:p w:rsidR="009B6F07" w:rsidRDefault="009B6F07">
      <w:pPr>
        <w:pStyle w:val="RequirementBody"/>
      </w:pPr>
      <w:r>
        <w:t>NPAC SMS shall support</w:t>
      </w:r>
      <w:r w:rsidR="00C145ED">
        <w:t>SOA-to-NPAC</w:t>
      </w:r>
      <w:r>
        <w:t xml:space="preserve"> SMS audit requests for all, part or one Service Provider via the NPAC SOA Low-tech Interface.</w:t>
      </w:r>
    </w:p>
    <w:p w:rsidR="009B6F07" w:rsidRDefault="009B6F07">
      <w:pPr>
        <w:pStyle w:val="RequirementHead"/>
      </w:pPr>
      <w:r>
        <w:t>RR6-35</w:t>
      </w:r>
      <w:r>
        <w:tab/>
        <w:t>SOA to NPAC SMS Number Pool Block Create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creation of a Number Pool Block via a secure, NPAC SOA Low-tech Interface.</w:t>
      </w:r>
    </w:p>
    <w:p w:rsidR="009B6F07" w:rsidRDefault="009B6F07">
      <w:pPr>
        <w:pStyle w:val="RequirementHead"/>
      </w:pPr>
      <w:r>
        <w:t>RR6-36</w:t>
      </w:r>
      <w:r>
        <w:tab/>
        <w:t>SOA to NPAC SMS Number Pool Block Modify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modification of a Number Pool Block via a secure, NPAC SOA Low-tech Interface.</w:t>
      </w:r>
    </w:p>
    <w:p w:rsidR="009B6F07" w:rsidRDefault="009B6F07">
      <w:pPr>
        <w:pStyle w:val="RequirementHead"/>
      </w:pPr>
      <w:r>
        <w:t>RX6-4</w:t>
      </w:r>
      <w:r>
        <w:tab/>
        <w:t>NPAC SMS Notification Handling</w:t>
      </w:r>
    </w:p>
    <w:p w:rsidR="009B6F07" w:rsidRDefault="009B6F07">
      <w:pPr>
        <w:pStyle w:val="RequirementBody"/>
      </w:pPr>
      <w:r>
        <w:t>NPAC SMS shall support, via a secure NPAC SOA Low-tech Interface, a method to view and locally capture notifications that have occurred for the service provider upon request.</w:t>
      </w:r>
    </w:p>
    <w:p w:rsidR="009B6F07" w:rsidRDefault="009B6F07">
      <w:pPr>
        <w:pStyle w:val="Heading2"/>
      </w:pPr>
      <w:bookmarkStart w:id="4466" w:name="_Toc436023386"/>
      <w:bookmarkStart w:id="4467" w:name="_Toc436025449"/>
      <w:bookmarkStart w:id="4468" w:name="_Toc391631020"/>
      <w:r>
        <w:t>Request Retry Requirements</w:t>
      </w:r>
      <w:bookmarkEnd w:id="4466"/>
      <w:bookmarkEnd w:id="4467"/>
      <w:bookmarkEnd w:id="4468"/>
    </w:p>
    <w:p w:rsidR="00327C9B" w:rsidRDefault="00327C9B" w:rsidP="00327C9B">
      <w:pPr>
        <w:pStyle w:val="Heading3"/>
      </w:pPr>
      <w:bookmarkStart w:id="4469" w:name="_Toc391631021"/>
      <w:r>
        <w:t>CMIP Request Retry Requirements</w:t>
      </w:r>
      <w:bookmarkEnd w:id="4469"/>
    </w:p>
    <w:p w:rsidR="008666F5" w:rsidRPr="008666F5" w:rsidRDefault="00990F16" w:rsidP="008666F5">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9B6F07" w:rsidRDefault="009B6F07">
      <w:pPr>
        <w:pStyle w:val="RequirementHead"/>
      </w:pPr>
      <w:r>
        <w:t>RR6</w:t>
      </w:r>
      <w:r>
        <w:noBreakHyphen/>
        <w:t>15</w:t>
      </w:r>
      <w:r>
        <w:tab/>
        <w:t>SOA Retry Attempts - Tunable Parameter</w:t>
      </w:r>
    </w:p>
    <w:p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rsidR="009B6F07" w:rsidRDefault="009B6F07">
      <w:pPr>
        <w:pStyle w:val="RequirementHead"/>
      </w:pPr>
      <w:r>
        <w:t>RR6</w:t>
      </w:r>
      <w:r>
        <w:noBreakHyphen/>
        <w:t>16</w:t>
      </w:r>
      <w:r>
        <w:tab/>
        <w:t>SOA Retry Interval - Tunable Parameter</w:t>
      </w:r>
    </w:p>
    <w:p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rsidR="009B6F07" w:rsidRDefault="009B6F07">
      <w:pPr>
        <w:pStyle w:val="RequirementHead"/>
      </w:pPr>
      <w:r>
        <w:t>RR6</w:t>
      </w:r>
      <w:r>
        <w:noBreakHyphen/>
        <w:t>17</w:t>
      </w:r>
      <w:r>
        <w:tab/>
        <w:t>SOA Retry Attempts - Tunable Parameter Modification</w:t>
      </w:r>
    </w:p>
    <w:p w:rsidR="009B6F07" w:rsidRDefault="009B6F07">
      <w:pPr>
        <w:pStyle w:val="RequirementBody"/>
      </w:pPr>
      <w:r>
        <w:t>NPAC SMS shall allow the NPAC SMS Administrator to modify the SOA Retry Attempts</w:t>
      </w:r>
      <w:r>
        <w:rPr>
          <w:b/>
        </w:rPr>
        <w:t xml:space="preserve"> </w:t>
      </w:r>
      <w:r>
        <w:t>tunable parameter.</w:t>
      </w:r>
    </w:p>
    <w:p w:rsidR="009B6F07" w:rsidRDefault="009B6F07">
      <w:pPr>
        <w:pStyle w:val="RequirementHead"/>
      </w:pPr>
      <w:r>
        <w:t>RR6</w:t>
      </w:r>
      <w:r>
        <w:noBreakHyphen/>
        <w:t>18</w:t>
      </w:r>
      <w:r>
        <w:tab/>
        <w:t>SOA Retry Interval - Tunable Parameter Modification</w:t>
      </w:r>
    </w:p>
    <w:p w:rsidR="009B6F07" w:rsidRDefault="009B6F07">
      <w:pPr>
        <w:pStyle w:val="RequirementBody"/>
      </w:pPr>
      <w:r>
        <w:t>NPAC SMS shall allow the NPAC SMS Administrator to modify the SOA Retry Interval</w:t>
      </w:r>
      <w:r>
        <w:rPr>
          <w:b/>
        </w:rPr>
        <w:t xml:space="preserve"> </w:t>
      </w:r>
      <w:r>
        <w:t>tunable parameter.</w:t>
      </w:r>
    </w:p>
    <w:p w:rsidR="009B6F07" w:rsidRDefault="009B6F07">
      <w:pPr>
        <w:pStyle w:val="RequirementHead"/>
      </w:pPr>
      <w:r>
        <w:lastRenderedPageBreak/>
        <w:t>RR6</w:t>
      </w:r>
      <w:r>
        <w:noBreakHyphen/>
        <w:t>19</w:t>
      </w:r>
      <w:r>
        <w:tab/>
        <w:t>SOA Retry Attempts - Tunable Parameter Default</w:t>
      </w:r>
    </w:p>
    <w:p w:rsidR="009B6F07" w:rsidRDefault="009B6F07">
      <w:pPr>
        <w:pStyle w:val="RequirementBody"/>
      </w:pPr>
      <w:r>
        <w:t>NPAC SMS shall default the SOA Retry Attempts</w:t>
      </w:r>
      <w:r>
        <w:rPr>
          <w:b/>
        </w:rPr>
        <w:t xml:space="preserve"> </w:t>
      </w:r>
      <w:r>
        <w:t>tunable parameter to 3 times.</w:t>
      </w:r>
    </w:p>
    <w:p w:rsidR="009B6F07" w:rsidRDefault="009B6F07">
      <w:pPr>
        <w:pStyle w:val="RequirementHead"/>
      </w:pPr>
      <w:r>
        <w:t>RR6</w:t>
      </w:r>
      <w:r>
        <w:noBreakHyphen/>
        <w:t>20</w:t>
      </w:r>
      <w:r>
        <w:tab/>
        <w:t>SOA Retry Interval - Tunable Parameter Default</w:t>
      </w:r>
    </w:p>
    <w:p w:rsidR="009B6F07" w:rsidRDefault="009B6F07">
      <w:pPr>
        <w:pStyle w:val="RequirementBody"/>
      </w:pPr>
      <w:r>
        <w:t>NPAC SMS shall default the SOA Retry Interval</w:t>
      </w:r>
      <w:r>
        <w:rPr>
          <w:b/>
        </w:rPr>
        <w:t xml:space="preserve"> </w:t>
      </w:r>
      <w:r>
        <w:t>tunable parameter to 2 minutes.</w:t>
      </w:r>
    </w:p>
    <w:p w:rsidR="009B6F07" w:rsidRDefault="009B6F07">
      <w:pPr>
        <w:pStyle w:val="RequirementHead"/>
      </w:pPr>
      <w:r>
        <w:t>RR6</w:t>
      </w:r>
      <w:r>
        <w:noBreakHyphen/>
        <w:t>21</w:t>
      </w:r>
      <w:r>
        <w:tab/>
        <w:t>SOA Activation Failure Retry</w:t>
      </w:r>
    </w:p>
    <w:p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rsidR="009B6F07" w:rsidRDefault="009B6F07">
      <w:pPr>
        <w:pStyle w:val="RequirementHead"/>
      </w:pPr>
      <w:r>
        <w:t>RR6</w:t>
      </w:r>
      <w:r>
        <w:noBreakHyphen/>
        <w:t>22</w:t>
      </w:r>
      <w:r>
        <w:tab/>
        <w:t>LSMS Retry Attempts - Tunable Parameter</w:t>
      </w:r>
    </w:p>
    <w:p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rsidR="009B6F07" w:rsidRDefault="009B6F07">
      <w:pPr>
        <w:pStyle w:val="RequirementHead"/>
      </w:pPr>
      <w:r>
        <w:t>RR6</w:t>
      </w:r>
      <w:r>
        <w:noBreakHyphen/>
        <w:t>23</w:t>
      </w:r>
      <w:r>
        <w:tab/>
        <w:t>LSMS Retry Interval - Tunable Parameter</w:t>
      </w:r>
    </w:p>
    <w:p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rsidR="009B6F07" w:rsidRDefault="009B6F07">
      <w:pPr>
        <w:pStyle w:val="RequirementHead"/>
      </w:pPr>
      <w:r>
        <w:t>RR6</w:t>
      </w:r>
      <w:r>
        <w:noBreakHyphen/>
        <w:t>24</w:t>
      </w:r>
      <w:r>
        <w:tab/>
        <w:t>LSMS Retry Attempts - Tunable Parameter Modification</w:t>
      </w:r>
    </w:p>
    <w:p w:rsidR="009B6F07" w:rsidRDefault="009B6F07">
      <w:pPr>
        <w:pStyle w:val="RequirementBody"/>
      </w:pPr>
      <w:r>
        <w:t>NPAC SMS shall allow the NPAC SMS Administrator to modify the LSMS Retry Attempts</w:t>
      </w:r>
      <w:r>
        <w:rPr>
          <w:b/>
        </w:rPr>
        <w:t xml:space="preserve"> </w:t>
      </w:r>
      <w:r>
        <w:t>tunable parameter.</w:t>
      </w:r>
    </w:p>
    <w:p w:rsidR="009B6F07" w:rsidRDefault="009B6F07">
      <w:pPr>
        <w:pStyle w:val="RequirementHead"/>
      </w:pPr>
      <w:r>
        <w:t>RR6</w:t>
      </w:r>
      <w:r>
        <w:noBreakHyphen/>
        <w:t>25</w:t>
      </w:r>
      <w:r>
        <w:tab/>
        <w:t>LSMS Retry Interval - Tunable Parameter Modification</w:t>
      </w:r>
    </w:p>
    <w:p w:rsidR="009B6F07" w:rsidRDefault="009B6F07">
      <w:pPr>
        <w:pStyle w:val="RequirementBody"/>
      </w:pPr>
      <w:r>
        <w:t>NPAC SMS shall allow the NPAC SMS Administrator to modify the LSMS Retry Interval</w:t>
      </w:r>
      <w:r>
        <w:rPr>
          <w:b/>
        </w:rPr>
        <w:t xml:space="preserve"> </w:t>
      </w:r>
      <w:r>
        <w:t>tunable parameter.</w:t>
      </w:r>
    </w:p>
    <w:p w:rsidR="009B6F07" w:rsidRDefault="009B6F07">
      <w:pPr>
        <w:pStyle w:val="RequirementHead"/>
      </w:pPr>
      <w:r>
        <w:t>RR6</w:t>
      </w:r>
      <w:r>
        <w:noBreakHyphen/>
        <w:t>26</w:t>
      </w:r>
      <w:r>
        <w:tab/>
        <w:t>LSMS Retry Attempts - Tunable Parameter Default</w:t>
      </w:r>
    </w:p>
    <w:p w:rsidR="009B6F07" w:rsidRDefault="009B6F07">
      <w:pPr>
        <w:pStyle w:val="RequirementBody"/>
      </w:pPr>
      <w:r>
        <w:t>NPAC SMS shall default the LSMS Retry Attempts</w:t>
      </w:r>
      <w:r>
        <w:rPr>
          <w:b/>
        </w:rPr>
        <w:t xml:space="preserve"> </w:t>
      </w:r>
      <w:r>
        <w:t>tunable parameter to 3 times.</w:t>
      </w:r>
    </w:p>
    <w:p w:rsidR="009B6F07" w:rsidRDefault="009B6F07">
      <w:pPr>
        <w:pStyle w:val="RequirementHead"/>
      </w:pPr>
      <w:r>
        <w:t>RR6</w:t>
      </w:r>
      <w:r>
        <w:noBreakHyphen/>
        <w:t>27</w:t>
      </w:r>
      <w:r>
        <w:tab/>
        <w:t>LSMS Retry Interval - Tunable Parameter Default</w:t>
      </w:r>
    </w:p>
    <w:p w:rsidR="009B6F07" w:rsidRDefault="009B6F07">
      <w:pPr>
        <w:pStyle w:val="RequirementBody"/>
      </w:pPr>
      <w:r>
        <w:t>NPAC SMS shall default the LSMS Retry Interval</w:t>
      </w:r>
      <w:r>
        <w:rPr>
          <w:b/>
        </w:rPr>
        <w:t xml:space="preserve"> </w:t>
      </w:r>
      <w:r>
        <w:t>tunable parameter to 2 minutes.</w:t>
      </w:r>
    </w:p>
    <w:p w:rsidR="009B6F07" w:rsidRDefault="009B6F07">
      <w:pPr>
        <w:pStyle w:val="RequirementHead"/>
      </w:pPr>
      <w:r>
        <w:t>RR6</w:t>
      </w:r>
      <w:r>
        <w:noBreakHyphen/>
        <w:t>28</w:t>
      </w:r>
      <w:r>
        <w:tab/>
        <w:t>LSMS Activation Failure Retry</w:t>
      </w:r>
    </w:p>
    <w:p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rsidR="00327C9B" w:rsidRDefault="00327C9B" w:rsidP="00327C9B">
      <w:pPr>
        <w:pStyle w:val="Heading3"/>
      </w:pPr>
      <w:bookmarkStart w:id="4470" w:name="_Toc436023387"/>
      <w:bookmarkStart w:id="4471" w:name="_Toc436025450"/>
      <w:bookmarkStart w:id="4472" w:name="_Toc391631022"/>
      <w:r>
        <w:t>XML Request Retry Requirements</w:t>
      </w:r>
      <w:bookmarkEnd w:id="4472"/>
    </w:p>
    <w:p w:rsidR="00327C9B" w:rsidRPr="008666F5" w:rsidRDefault="00327C9B" w:rsidP="00327C9B">
      <w:pPr>
        <w:pStyle w:val="BodyText"/>
      </w:pPr>
      <w:r w:rsidRPr="00990F16">
        <w:t>Note:  This sub-section is a</w:t>
      </w:r>
      <w:r>
        <w:t xml:space="preserve">n XML </w:t>
      </w:r>
      <w:r w:rsidRPr="00990F16">
        <w:t xml:space="preserve">specific </w:t>
      </w:r>
      <w:r>
        <w:t xml:space="preserve">function (retry until successful) </w:t>
      </w:r>
      <w:r w:rsidRPr="00990F16">
        <w:t xml:space="preserve">and only applies to the </w:t>
      </w:r>
      <w:r>
        <w:t xml:space="preserve">XML </w:t>
      </w:r>
      <w:r w:rsidRPr="00990F16">
        <w:t xml:space="preserve">interface.  For the </w:t>
      </w:r>
      <w:r>
        <w:t xml:space="preserve">CMIP </w:t>
      </w:r>
      <w:r w:rsidRPr="00990F16">
        <w:t xml:space="preserve">interface, messages are retried </w:t>
      </w:r>
      <w:r>
        <w:t>on an x-by-y basis</w:t>
      </w:r>
      <w:r w:rsidRPr="00990F16">
        <w:t>.</w:t>
      </w:r>
    </w:p>
    <w:p w:rsidR="008666F5" w:rsidRPr="008666F5" w:rsidRDefault="008666F5" w:rsidP="008666F5">
      <w:pPr>
        <w:pStyle w:val="RequirementHead"/>
      </w:pPr>
      <w:r w:rsidRPr="008666F5">
        <w:t>RR6-221</w:t>
      </w:r>
      <w:r w:rsidR="00990F16" w:rsidRPr="00990F16">
        <w:tab/>
        <w:t>XML Retries – Turn Off Continuous Retries</w:t>
      </w:r>
    </w:p>
    <w:p w:rsidR="008666F5" w:rsidRPr="008666F5" w:rsidRDefault="00990F16" w:rsidP="008666F5">
      <w:pPr>
        <w:pStyle w:val="RequirementBody"/>
      </w:pPr>
      <w:r w:rsidRPr="00990F16">
        <w:t>NPAC SMS shall provide a mechanism to end the continuous retries for a message queued to a Service Provider’s XML Interface.</w:t>
      </w:r>
      <w:r w:rsidR="00C87D23">
        <w:t xml:space="preserve">  (Previously NANC 372, Req 16)</w:t>
      </w:r>
    </w:p>
    <w:p w:rsidR="009B6F07" w:rsidRDefault="009B6F07">
      <w:pPr>
        <w:pStyle w:val="Heading2"/>
      </w:pPr>
      <w:bookmarkStart w:id="4473" w:name="_Toc391631023"/>
      <w:r>
        <w:lastRenderedPageBreak/>
        <w:t>Recovery</w:t>
      </w:r>
      <w:bookmarkEnd w:id="4470"/>
      <w:bookmarkEnd w:id="4471"/>
      <w:r>
        <w:t xml:space="preserve"> –</w:t>
      </w:r>
      <w:bookmarkEnd w:id="4473"/>
    </w:p>
    <w:p w:rsidR="009B6F07" w:rsidRDefault="009B6F07">
      <w:r>
        <w:t xml:space="preserve">The following section defines Recovery functionality supported by the NPAC SMS to SOA interface and NPAC </w:t>
      </w:r>
      <w:r w:rsidR="00C145ED">
        <w:t>SMS-to-L</w:t>
      </w:r>
      <w:r>
        <w:t>SMS interface.</w:t>
      </w:r>
    </w:p>
    <w:p w:rsidR="008666F5" w:rsidRPr="008666F5" w:rsidRDefault="00990F16" w:rsidP="008666F5">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9B6F07" w:rsidRDefault="009B6F07">
      <w:pPr>
        <w:pStyle w:val="RequirementHead"/>
      </w:pPr>
      <w:r>
        <w:t>RR6-84</w:t>
      </w:r>
      <w:r>
        <w:tab/>
        <w:t>Linked Replies Information – Sending Linked Replies During Recovery</w:t>
      </w:r>
    </w:p>
    <w:p w:rsidR="009B6F07" w:rsidRDefault="009B6F07">
      <w:pPr>
        <w:pStyle w:val="RequirementBody"/>
      </w:pPr>
      <w:r>
        <w:t xml:space="preserve">NPAC SMS shall be capable of sending linked action replies, via </w:t>
      </w:r>
      <w:r w:rsidR="007E0302">
        <w:t>the SOA</w:t>
      </w:r>
      <w:r w:rsidR="00C145ED">
        <w:t>-to-NPAC</w:t>
      </w:r>
      <w:r>
        <w:t xml:space="preserve"> SMS Interface, and NPAC  </w:t>
      </w:r>
      <w:r w:rsidR="00C145ED">
        <w:t>SMS-to-L</w:t>
      </w:r>
      <w:r>
        <w:t>ocal SMS Interface in response to a recovery request.  (</w:t>
      </w:r>
      <w:r w:rsidR="00FE6EB0">
        <w:t>previously NANC</w:t>
      </w:r>
      <w:r>
        <w:t xml:space="preserve"> 187 Req 11)</w:t>
      </w:r>
    </w:p>
    <w:p w:rsidR="009B6F07" w:rsidRDefault="009B6F07">
      <w:pPr>
        <w:pStyle w:val="RequirementHead"/>
      </w:pPr>
      <w:r>
        <w:t>RR6-85</w:t>
      </w:r>
      <w:r>
        <w:tab/>
        <w:t>Linked Replies Information – Service Provider SOA Linked Replies Indicator Sending of Linked Replies</w:t>
      </w:r>
    </w:p>
    <w:p w:rsidR="009B6F07" w:rsidRDefault="009B6F07">
      <w:pPr>
        <w:pStyle w:val="RequirementBody"/>
      </w:pPr>
      <w:r>
        <w:t xml:space="preserve">NPAC SMS shall send Network and Notification Recovery Responses as Linked Replies, via </w:t>
      </w:r>
      <w:r w:rsidR="007E0302">
        <w:t>the SOA</w:t>
      </w:r>
      <w:r w:rsidR="00C145ED">
        <w:t>-to-NPAC</w:t>
      </w:r>
      <w:r>
        <w:t xml:space="preserve">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rsidR="009B6F07" w:rsidRDefault="009B6F07">
      <w:pPr>
        <w:pStyle w:val="RequirementHead"/>
      </w:pPr>
      <w:r>
        <w:t>RR6-86</w:t>
      </w:r>
      <w:r>
        <w:tab/>
        <w:t>Linked Replies Information – Service Provider SOA Linked Replies Indicator Sending of Non-Linked Replies</w:t>
      </w:r>
    </w:p>
    <w:p w:rsidR="009B6F07" w:rsidRDefault="009B6F07">
      <w:pPr>
        <w:pStyle w:val="RequirementBody"/>
      </w:pPr>
      <w:r>
        <w:t xml:space="preserve">NPAC SMS shall send Network and Notification Recovery Responses as Non-Linked Replies, via </w:t>
      </w:r>
      <w:r w:rsidR="007E0302">
        <w:t>the SOA</w:t>
      </w:r>
      <w:r w:rsidR="00C145ED">
        <w:t>-to-NPAC</w:t>
      </w:r>
      <w:r>
        <w:t xml:space="preserve"> SMS Interface, if the Service Provider's SOA Linked Replies indicator is </w:t>
      </w:r>
      <w:r>
        <w:rPr>
          <w:b/>
        </w:rPr>
        <w:t>FALSE</w:t>
      </w:r>
      <w:r>
        <w:t>.  (</w:t>
      </w:r>
      <w:r w:rsidR="00FE6EB0">
        <w:t>previously NANC</w:t>
      </w:r>
      <w:r>
        <w:t xml:space="preserve"> 187 Req 5)</w:t>
      </w:r>
    </w:p>
    <w:p w:rsidR="009B6F07" w:rsidRDefault="009B6F07">
      <w:pPr>
        <w:pStyle w:val="RequirementHead"/>
      </w:pPr>
      <w:r>
        <w:t>RR6-87</w:t>
      </w:r>
      <w:r>
        <w:tab/>
        <w:t>Linked Replies Information – Service Provider Local SMS Linked Replies Indicator Sending of Linked Replies</w:t>
      </w:r>
    </w:p>
    <w:p w:rsidR="009B6F07" w:rsidRDefault="009B6F07">
      <w:pPr>
        <w:pStyle w:val="RequirementBody"/>
      </w:pPr>
      <w:r>
        <w:t xml:space="preserve">NPAC SMS shall send Network, Subscription, Number Pool Block and Notification Recovery Responses as Linked Replies, via the NPAC </w:t>
      </w:r>
      <w:r w:rsidR="00C145ED">
        <w:t>SMS-to-L</w:t>
      </w:r>
      <w:r>
        <w:t xml:space="preserve">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rsidR="009B6F07" w:rsidRDefault="009B6F07">
      <w:pPr>
        <w:pStyle w:val="RequirementHead"/>
      </w:pPr>
      <w:r>
        <w:t>RR6-88</w:t>
      </w:r>
      <w:r>
        <w:tab/>
        <w:t>Linked Replies Information – Service Provider Local SMS Linked Replies Indicator Sending of Non-Linked Replies</w:t>
      </w:r>
    </w:p>
    <w:p w:rsidR="009B6F07" w:rsidRDefault="009B6F07">
      <w:pPr>
        <w:pStyle w:val="RequirementBody"/>
      </w:pPr>
      <w:r>
        <w:t xml:space="preserve">NPAC SMS shall send Network, Subscription, Number Pool Block and Notification Recovery Responses as Non-Linked Replies, via the NPAC </w:t>
      </w:r>
      <w:r w:rsidR="00C145ED">
        <w:t>SMS-to-L</w:t>
      </w:r>
      <w:r>
        <w:t xml:space="preserve">ocal SMS Interface, if the Service Provider's Local SMS Linked Replies indicator is </w:t>
      </w:r>
      <w:r>
        <w:rPr>
          <w:b/>
        </w:rPr>
        <w:t>FALSE</w:t>
      </w:r>
      <w:r>
        <w:t>.  (</w:t>
      </w:r>
      <w:r w:rsidR="00FE6EB0">
        <w:t>previously NANC</w:t>
      </w:r>
      <w:r>
        <w:t xml:space="preserve"> 187 Req 10)</w:t>
      </w:r>
    </w:p>
    <w:p w:rsidR="009B6F07" w:rsidRDefault="009B6F07">
      <w:pPr>
        <w:pStyle w:val="RequirementHead"/>
      </w:pPr>
      <w:r>
        <w:t>RR6-122</w:t>
      </w:r>
      <w:r>
        <w:tab/>
      </w:r>
      <w:r>
        <w:tab/>
        <w:t>SWIM Recovery Tracking</w:t>
      </w:r>
    </w:p>
    <w:p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rsidR="009B6F07" w:rsidRDefault="009B6F07">
      <w:pPr>
        <w:pStyle w:val="RequirementHead"/>
      </w:pPr>
      <w:r>
        <w:t>RR6-123</w:t>
      </w:r>
      <w:r>
        <w:tab/>
      </w:r>
      <w:r>
        <w:tab/>
        <w:t>Service Provider SOA SWIM Recovery Indicator</w:t>
      </w:r>
    </w:p>
    <w:p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rsidR="009B6F07" w:rsidRDefault="009B6F07">
      <w:pPr>
        <w:pStyle w:val="RequirementHead"/>
      </w:pPr>
      <w:r>
        <w:lastRenderedPageBreak/>
        <w:t>RR6-124</w:t>
      </w:r>
      <w:r>
        <w:tab/>
      </w:r>
      <w:r>
        <w:tab/>
        <w:t>Service Provider SOA SWIM Recovery Indicator Default</w:t>
      </w:r>
    </w:p>
    <w:p w:rsidR="009B6F07" w:rsidRDefault="009B6F07">
      <w:pPr>
        <w:pStyle w:val="RequirementBody"/>
      </w:pPr>
      <w:r>
        <w:t>NPAC SMS shall default the Service Provider SOA SWIM Recovery Indicator tunable parameter to FALSE.  (</w:t>
      </w:r>
      <w:r w:rsidR="00FE6EB0">
        <w:t>previously NANC</w:t>
      </w:r>
      <w:r>
        <w:t xml:space="preserve"> 351, Req 3)</w:t>
      </w:r>
    </w:p>
    <w:p w:rsidR="009B6F07" w:rsidRDefault="009B6F07">
      <w:pPr>
        <w:pStyle w:val="RequirementHead"/>
      </w:pPr>
      <w:r>
        <w:t>RR6-125</w:t>
      </w:r>
      <w:r>
        <w:tab/>
      </w:r>
      <w:r>
        <w:tab/>
        <w:t>Service Provider SOA SWIM Recovery Indicator Modification</w:t>
      </w:r>
    </w:p>
    <w:p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rsidR="009B6F07" w:rsidRDefault="009B6F07">
      <w:pPr>
        <w:pStyle w:val="RequirementHead"/>
      </w:pPr>
      <w:r>
        <w:t>RR6-126</w:t>
      </w:r>
      <w:r>
        <w:tab/>
      </w:r>
      <w:r>
        <w:tab/>
        <w:t>SOA SWIM Maximum Tunable</w:t>
      </w:r>
    </w:p>
    <w:p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rsidR="009B6F07" w:rsidRDefault="009B6F07">
      <w:pPr>
        <w:pStyle w:val="RequirementHead"/>
      </w:pPr>
      <w:r>
        <w:t>RR6-127</w:t>
      </w:r>
      <w:r>
        <w:tab/>
      </w:r>
      <w:r>
        <w:tab/>
        <w:t xml:space="preserve">SOA SWIM Maximum Tunable Default </w:t>
      </w:r>
    </w:p>
    <w:p w:rsidR="009B6F07" w:rsidRDefault="009B6F07">
      <w:pPr>
        <w:pStyle w:val="RequirementBody"/>
      </w:pPr>
      <w:r>
        <w:t>NPAC SMS shall default the SOA SWIM Maximum tunable parameter to 50,000.  (</w:t>
      </w:r>
      <w:r w:rsidR="00FE6EB0">
        <w:t>previously NANC</w:t>
      </w:r>
      <w:r>
        <w:t xml:space="preserve"> 351, Req 6)</w:t>
      </w:r>
    </w:p>
    <w:p w:rsidR="009B6F07" w:rsidRDefault="009B6F07">
      <w:pPr>
        <w:pStyle w:val="RequirementHead"/>
      </w:pPr>
      <w:r>
        <w:t>RR6-128</w:t>
      </w:r>
      <w:r>
        <w:tab/>
      </w:r>
      <w:r>
        <w:tab/>
        <w:t>SOA SWIM Maximum Tunable Modification</w:t>
      </w:r>
    </w:p>
    <w:p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rsidR="009B6F07" w:rsidRDefault="009B6F07">
      <w:pPr>
        <w:pStyle w:val="RequirementHead"/>
      </w:pPr>
      <w:r>
        <w:t>RR6-129</w:t>
      </w:r>
      <w:r>
        <w:tab/>
      </w:r>
      <w:r>
        <w:tab/>
        <w:t>Service Provider LSMS SWIM Recovery Indicator</w:t>
      </w:r>
    </w:p>
    <w:p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rsidR="009B6F07" w:rsidRDefault="009B6F07">
      <w:pPr>
        <w:pStyle w:val="RequirementHead"/>
      </w:pPr>
      <w:r>
        <w:t>RR6-130</w:t>
      </w:r>
      <w:r>
        <w:tab/>
      </w:r>
      <w:r>
        <w:tab/>
        <w:t>Service Provider LSMS SWIM Recovery Indicator Default</w:t>
      </w:r>
    </w:p>
    <w:p w:rsidR="009B6F07" w:rsidRDefault="009B6F07">
      <w:pPr>
        <w:pStyle w:val="RequirementBody"/>
      </w:pPr>
      <w:r>
        <w:t>NPAC SMS shall default the Service Provider LSMS SWIM Recovery Indicator tunable parameter to FALSE.  (</w:t>
      </w:r>
      <w:r w:rsidR="00FE6EB0">
        <w:t>previously NANC</w:t>
      </w:r>
      <w:r>
        <w:t xml:space="preserve"> 351, Req 9)</w:t>
      </w:r>
    </w:p>
    <w:p w:rsidR="009B6F07" w:rsidRDefault="009B6F07">
      <w:pPr>
        <w:pStyle w:val="RequirementHead"/>
      </w:pPr>
      <w:r>
        <w:t>RR6-131</w:t>
      </w:r>
      <w:r>
        <w:tab/>
      </w:r>
      <w:r>
        <w:tab/>
        <w:t>Service Provider LSMS SWIM Recovery Indicator Modification</w:t>
      </w:r>
    </w:p>
    <w:p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rsidR="009B6F07" w:rsidRDefault="009B6F07">
      <w:pPr>
        <w:pStyle w:val="RequirementHead"/>
      </w:pPr>
      <w:r>
        <w:t>RR6-190</w:t>
      </w:r>
      <w:r>
        <w:tab/>
        <w:t>LSMS SWIM Maximum Tunable</w:t>
      </w:r>
    </w:p>
    <w:p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rsidR="009B6F07" w:rsidRDefault="009B6F07">
      <w:pPr>
        <w:pStyle w:val="RequirementHead"/>
      </w:pPr>
      <w:r>
        <w:t>RR6-191</w:t>
      </w:r>
      <w:r>
        <w:tab/>
        <w:t>LSMS SWIM Maximum Tunable Default</w:t>
      </w:r>
    </w:p>
    <w:p w:rsidR="009B6F07" w:rsidRDefault="009B6F07">
      <w:pPr>
        <w:pStyle w:val="RequirementBody"/>
      </w:pPr>
      <w:r>
        <w:t>NPAC SMS shall default the LSMS SWIM Maximum tunable parameter to 50,000.  (</w:t>
      </w:r>
      <w:r w:rsidR="00FE6EB0">
        <w:t>previously NANC</w:t>
      </w:r>
      <w:r>
        <w:t xml:space="preserve"> 351, Req 12)</w:t>
      </w:r>
    </w:p>
    <w:p w:rsidR="009B6F07" w:rsidRDefault="009B6F07">
      <w:pPr>
        <w:pStyle w:val="RequirementHead"/>
      </w:pPr>
      <w:r>
        <w:lastRenderedPageBreak/>
        <w:t>RR6-192</w:t>
      </w:r>
      <w:r>
        <w:tab/>
        <w:t>LSMS SWIM Maximum Tunable Modification</w:t>
      </w:r>
    </w:p>
    <w:p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rsidR="004958F8" w:rsidRDefault="004958F8" w:rsidP="004958F8">
      <w:pPr>
        <w:pStyle w:val="RequirementHead"/>
      </w:pPr>
      <w:r>
        <w:t>RR6-</w:t>
      </w:r>
      <w:r w:rsidR="003063FB">
        <w:t>199</w:t>
      </w:r>
      <w:r>
        <w:tab/>
        <w:t>Service Provider SOA SPID Recovery Indicator</w:t>
      </w:r>
      <w:r w:rsidRPr="004958F8">
        <w:t xml:space="preserve"> </w:t>
      </w:r>
    </w:p>
    <w:p w:rsidR="004958F8" w:rsidRDefault="004958F8" w:rsidP="004958F8">
      <w:pPr>
        <w:pStyle w:val="RequirementBody"/>
      </w:pPr>
      <w:r>
        <w:t>NPAC SMS shall provide a Service Provider SOA SPID Recovery Indicator tunable parameter, which defines whether a SOA supports SPID recovery.</w:t>
      </w:r>
      <w:r w:rsidR="00D13435">
        <w:t xml:space="preserve"> (NANC 351)</w:t>
      </w:r>
    </w:p>
    <w:p w:rsidR="004958F8" w:rsidRDefault="004958F8" w:rsidP="004958F8">
      <w:pPr>
        <w:pStyle w:val="RequirementHead"/>
      </w:pPr>
      <w:r>
        <w:t>RR6-</w:t>
      </w:r>
      <w:r w:rsidR="003063FB">
        <w:t>200</w:t>
      </w:r>
      <w:r>
        <w:tab/>
        <w:t>Service Provider SOA SPID Recovery Indicator Default</w:t>
      </w:r>
    </w:p>
    <w:p w:rsidR="00D13435" w:rsidRDefault="00D13435" w:rsidP="00D13435">
      <w:pPr>
        <w:pStyle w:val="RequirementBody"/>
      </w:pPr>
      <w:r>
        <w:t>NPAC SMS shall default the SOA SPID Recovery Indicator tunable parameter to False.  (NANC 351)</w:t>
      </w:r>
    </w:p>
    <w:p w:rsidR="004958F8" w:rsidRDefault="004958F8" w:rsidP="004958F8">
      <w:pPr>
        <w:pStyle w:val="RequirementHead"/>
      </w:pPr>
      <w:r>
        <w:t>RR6-</w:t>
      </w:r>
      <w:r w:rsidR="003063FB">
        <w:t>201</w:t>
      </w:r>
      <w:r>
        <w:tab/>
        <w:t xml:space="preserve">Service Provider SOA SPID Recovery Indicator Modification </w:t>
      </w:r>
    </w:p>
    <w:p w:rsidR="00D13435" w:rsidRDefault="00D13435" w:rsidP="00D13435">
      <w:pPr>
        <w:pStyle w:val="RequirementBody"/>
      </w:pPr>
      <w:r>
        <w:t>NPAC SMS shall allow NPAC Personnel, via the NPAC Administrative Interface, to modify the Service Provider SOA SPID Recovery Indicator tunable parameter. (NANC 351)</w:t>
      </w:r>
    </w:p>
    <w:p w:rsidR="004958F8" w:rsidRDefault="004958F8" w:rsidP="004958F8">
      <w:pPr>
        <w:pStyle w:val="RequirementHead"/>
      </w:pPr>
      <w:r>
        <w:t>RR6-</w:t>
      </w:r>
      <w:r w:rsidR="003063FB">
        <w:t>202</w:t>
      </w:r>
      <w:r>
        <w:tab/>
        <w:t>Service Provider LSMS SPID Recovery Indicator</w:t>
      </w:r>
    </w:p>
    <w:p w:rsidR="004958F8" w:rsidRDefault="004958F8" w:rsidP="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rsidR="004958F8" w:rsidRDefault="004958F8" w:rsidP="004958F8">
      <w:pPr>
        <w:pStyle w:val="RequirementHead"/>
      </w:pPr>
      <w:r>
        <w:t>RR6-</w:t>
      </w:r>
      <w:r w:rsidR="003063FB">
        <w:t>203</w:t>
      </w:r>
      <w:r>
        <w:tab/>
        <w:t>Service Provider LSMS SPID Recovery Indicator Default</w:t>
      </w:r>
    </w:p>
    <w:p w:rsidR="00D13435" w:rsidRDefault="00D13435" w:rsidP="00D13435">
      <w:pPr>
        <w:pStyle w:val="RequirementBody"/>
      </w:pPr>
      <w:r>
        <w:t xml:space="preserve">NPAC SMS shall default the LSMS SPID Recovery Indicator </w:t>
      </w:r>
      <w:r w:rsidR="00411FE7">
        <w:t xml:space="preserve">tunable parameter </w:t>
      </w:r>
      <w:r>
        <w:t>to False.  (NANC 351)</w:t>
      </w:r>
    </w:p>
    <w:p w:rsidR="004958F8" w:rsidRPr="004958F8" w:rsidRDefault="004958F8" w:rsidP="004958F8">
      <w:pPr>
        <w:pStyle w:val="RequirementHead"/>
      </w:pPr>
      <w:r>
        <w:t>RR6-</w:t>
      </w:r>
      <w:r w:rsidR="003063FB">
        <w:t>204</w:t>
      </w:r>
      <w:r>
        <w:tab/>
        <w:t xml:space="preserve">Service Provider LSMS SPID Recovery Indicator Modification </w:t>
      </w:r>
    </w:p>
    <w:p w:rsidR="009B6F07" w:rsidRDefault="00D13435" w:rsidP="00E622C2">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rsidR="004F7247" w:rsidRDefault="004F7247" w:rsidP="004F7247">
      <w:pPr>
        <w:pStyle w:val="RequirementHead"/>
      </w:pPr>
      <w:r>
        <w:t>RR6-205</w:t>
      </w:r>
      <w:r w:rsidR="002E42BA">
        <w:tab/>
      </w:r>
      <w:r>
        <w:t>Service Provider SOA Cancel-Pending-to-Conflict Cause Code Tunable</w:t>
      </w:r>
    </w:p>
    <w:p w:rsidR="004F7247" w:rsidRDefault="004F7247" w:rsidP="0010692B">
      <w:pPr>
        <w:pStyle w:val="RequirementBody"/>
        <w:spacing w:after="120"/>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rsidR="004F7247" w:rsidRDefault="004F7247" w:rsidP="0010692B">
      <w:pPr>
        <w:pStyle w:val="TableText"/>
        <w:spacing w:after="360"/>
      </w:pPr>
      <w:r w:rsidRPr="000A71EC">
        <w:rPr>
          <w:b/>
        </w:rPr>
        <w:t>NOTE:</w:t>
      </w:r>
      <w:r>
        <w:t xml:space="preserve"> If True on a query and notification reply the NPAC SMS returns the cancel-pending-to-conflict cause code value.  If False on a query the NPAC SMS does not return the cancel-pending-to-conflict cause code value.  On a notification the NPAC SMS inserts a cause code value of “1” instead of the “cancel-pending-to-conflict” cause code value.</w:t>
      </w:r>
    </w:p>
    <w:p w:rsidR="004F7247" w:rsidRDefault="004F7247" w:rsidP="004F7247">
      <w:pPr>
        <w:pStyle w:val="RequirementHead"/>
      </w:pPr>
      <w:r>
        <w:t>RR6-206</w:t>
      </w:r>
      <w:r>
        <w:tab/>
        <w:t>Service Provider SOA Cancel-Pending-to-Conflict Cause Code Tunable Default</w:t>
      </w:r>
    </w:p>
    <w:p w:rsidR="004F7247" w:rsidRDefault="004F7247" w:rsidP="004F7247">
      <w:pPr>
        <w:pStyle w:val="RequirementBody"/>
      </w:pPr>
      <w:r>
        <w:t>NPAC SMS shall default the Service Provider SOA Cancel-Pending-to-Conflict Cause Code tunable parameter to FALSE.  (</w:t>
      </w:r>
      <w:r w:rsidR="00FE6EB0">
        <w:t>previously NANC</w:t>
      </w:r>
      <w:r>
        <w:t xml:space="preserve"> 138, Req 2, RR5-141) </w:t>
      </w:r>
    </w:p>
    <w:p w:rsidR="004F7247" w:rsidRDefault="004F7247" w:rsidP="004F7247">
      <w:pPr>
        <w:pStyle w:val="RequirementHead"/>
      </w:pPr>
      <w:r>
        <w:t>RR6-207</w:t>
      </w:r>
      <w:r>
        <w:tab/>
        <w:t xml:space="preserve">Service Provider SOA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SOA Cancel-Pending-to-Conflict Cause Code tunable parameter.  (</w:t>
      </w:r>
      <w:r w:rsidR="00FE6EB0">
        <w:t>previously NANC</w:t>
      </w:r>
      <w:r>
        <w:t xml:space="preserve"> 138, Req 3, RR5-142)</w:t>
      </w:r>
    </w:p>
    <w:p w:rsidR="004F7247" w:rsidRDefault="004F7247" w:rsidP="004F7247">
      <w:pPr>
        <w:pStyle w:val="RequirementHead"/>
      </w:pPr>
      <w:r>
        <w:lastRenderedPageBreak/>
        <w:t>RR6-208</w:t>
      </w:r>
      <w:r>
        <w:tab/>
        <w:t>Service Provider LSMS Cancel-Pending-to-Conflict Cause Code Tunable</w:t>
      </w:r>
    </w:p>
    <w:p w:rsidR="004F7247" w:rsidRDefault="004F7247" w:rsidP="004F7247">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rsidR="004F7247" w:rsidRDefault="004F7247" w:rsidP="00B021BF">
      <w:pPr>
        <w:pStyle w:val="TableText"/>
      </w:pPr>
      <w:r w:rsidRPr="000A71EC">
        <w:rPr>
          <w:b/>
        </w:rPr>
        <w:t>NOTE:</w:t>
      </w:r>
      <w:r>
        <w:t xml:space="preserve"> </w:t>
      </w:r>
      <w:r w:rsidR="00B021BF">
        <w:t xml:space="preserve"> If True the NPAC SMS returns the cancel-pending-to-conflict cause code value on a query request.  If False the NPAC SMS does not return the cancel-pending-to-conflict cause code value on a query.</w:t>
      </w:r>
    </w:p>
    <w:p w:rsidR="004F7247" w:rsidRDefault="004F7247" w:rsidP="004F7247">
      <w:pPr>
        <w:pStyle w:val="RequirementHead"/>
      </w:pPr>
      <w:r>
        <w:t>RR6-209</w:t>
      </w:r>
      <w:r>
        <w:tab/>
        <w:t>Service Provider LSMS Cancel-Pending-to-Conflict Cause Code Tunable Default</w:t>
      </w:r>
    </w:p>
    <w:p w:rsidR="004F7247" w:rsidRDefault="004F7247" w:rsidP="004F7247">
      <w:pPr>
        <w:pStyle w:val="RequirementBody"/>
      </w:pPr>
      <w:r>
        <w:t>NPAC SMS shall default the Service Provider LSMS Cancel-Pending-to-Conflict Cause Code tunable parameter to FALSE.  (</w:t>
      </w:r>
      <w:r w:rsidR="00FE6EB0">
        <w:t>previously NANC</w:t>
      </w:r>
      <w:r>
        <w:t xml:space="preserve"> 138) </w:t>
      </w:r>
    </w:p>
    <w:p w:rsidR="004F7247" w:rsidRDefault="004F7247" w:rsidP="004F7247">
      <w:pPr>
        <w:pStyle w:val="RequirementHead"/>
      </w:pPr>
      <w:r>
        <w:t>RR6-210</w:t>
      </w:r>
      <w:r>
        <w:tab/>
        <w:t xml:space="preserve">Service Provider LSMS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LSMS Cancel-Pending-to-Conflict Cause Code tunable parameter.  (</w:t>
      </w:r>
      <w:r w:rsidR="00FE6EB0">
        <w:t>previously NANC</w:t>
      </w:r>
      <w:r>
        <w:t xml:space="preserve"> 138)</w:t>
      </w:r>
    </w:p>
    <w:p w:rsidR="009B6F07" w:rsidRDefault="009B6F07">
      <w:pPr>
        <w:pStyle w:val="Heading3"/>
      </w:pPr>
      <w:bookmarkStart w:id="4474" w:name="_Toc391631024"/>
      <w:r>
        <w:t>Notification Recovery</w:t>
      </w:r>
      <w:bookmarkEnd w:id="4474"/>
    </w:p>
    <w:p w:rsidR="009B6F07" w:rsidRDefault="009B6F07">
      <w:r>
        <w:t>The following section defines specific requirements of the Notification Recovery functionality supported by the NPAC SMS.</w:t>
      </w:r>
    </w:p>
    <w:p w:rsidR="009B6F07" w:rsidRDefault="009B6F07">
      <w:pPr>
        <w:pStyle w:val="RequirementHead"/>
        <w:ind w:left="0" w:firstLine="0"/>
      </w:pPr>
      <w:r>
        <w:t>RR6-29</w:t>
      </w:r>
      <w:r>
        <w:tab/>
        <w:t>Notification Recovery</w:t>
      </w:r>
    </w:p>
    <w:p w:rsidR="009B6F07" w:rsidRDefault="009B6F07">
      <w:pPr>
        <w:pStyle w:val="RequirementBody"/>
        <w:spacing w:after="120"/>
      </w:pPr>
      <w:r>
        <w:t xml:space="preserve">NPAC SMS shall support recovery of all CMIP notifications defined in the IIS that are emitted over the NPAC </w:t>
      </w:r>
      <w:r w:rsidR="00C145ED">
        <w:t>SMS-to-L</w:t>
      </w:r>
      <w:r>
        <w:t xml:space="preserve">ocal SMS </w:t>
      </w:r>
      <w:r w:rsidR="0018786E">
        <w:t xml:space="preserve">interface </w:t>
      </w:r>
      <w:r w:rsidR="007E0302">
        <w:t>and SOA</w:t>
      </w:r>
      <w:r w:rsidR="00C145ED">
        <w:t>-to-NPAC</w:t>
      </w:r>
      <w:r>
        <w:t xml:space="preserve"> SMS interface.  Examples of notifications to be recovered include:</w:t>
      </w:r>
    </w:p>
    <w:p w:rsidR="009B6F07" w:rsidRDefault="009B6F07">
      <w:pPr>
        <w:pStyle w:val="ListBullet2"/>
        <w:numPr>
          <w:ilvl w:val="0"/>
          <w:numId w:val="15"/>
        </w:numPr>
      </w:pPr>
      <w:r>
        <w:t>subscriptionVersionNewNPA-NXX</w:t>
      </w:r>
    </w:p>
    <w:p w:rsidR="009B6F07" w:rsidRDefault="009B6F07">
      <w:pPr>
        <w:pStyle w:val="ListBullet2"/>
        <w:numPr>
          <w:ilvl w:val="0"/>
          <w:numId w:val="15"/>
        </w:numPr>
      </w:pPr>
      <w:r>
        <w:t>subscriptionVersionDonorSP-CustomerDisconnectDate</w:t>
      </w:r>
    </w:p>
    <w:p w:rsidR="009B6F07" w:rsidRDefault="009B6F07">
      <w:pPr>
        <w:pStyle w:val="ListBullet2"/>
        <w:numPr>
          <w:ilvl w:val="0"/>
          <w:numId w:val="15"/>
        </w:numPr>
      </w:pPr>
      <w:r>
        <w:t>subscriptionAudit-DiscrepancyRpt</w:t>
      </w:r>
    </w:p>
    <w:p w:rsidR="009B6F07" w:rsidRDefault="009B6F07">
      <w:pPr>
        <w:pStyle w:val="ListBullet2"/>
        <w:numPr>
          <w:ilvl w:val="0"/>
          <w:numId w:val="15"/>
        </w:numPr>
      </w:pPr>
      <w:r>
        <w:t>subscriptionAuditResults</w:t>
      </w:r>
    </w:p>
    <w:p w:rsidR="009B6F07" w:rsidRDefault="009B6F07">
      <w:pPr>
        <w:pStyle w:val="ListBullet2"/>
        <w:numPr>
          <w:ilvl w:val="0"/>
          <w:numId w:val="15"/>
        </w:numPr>
      </w:pPr>
      <w:r>
        <w:t xml:space="preserve">lnpNPAC-SMS-Operational-Information </w:t>
      </w:r>
    </w:p>
    <w:p w:rsidR="009B6F07" w:rsidRDefault="009B6F07">
      <w:pPr>
        <w:pStyle w:val="ListBullet2"/>
        <w:numPr>
          <w:ilvl w:val="0"/>
          <w:numId w:val="15"/>
        </w:numPr>
      </w:pPr>
      <w:r>
        <w:t>subscriptionVersionNewSP-CreateRequest (time sensitive T1 New SP)</w:t>
      </w:r>
    </w:p>
    <w:p w:rsidR="009B6F07" w:rsidRDefault="009B6F07">
      <w:pPr>
        <w:pStyle w:val="ListBullet2"/>
        <w:numPr>
          <w:ilvl w:val="0"/>
          <w:numId w:val="15"/>
        </w:numPr>
      </w:pPr>
      <w:r>
        <w:t>subscriptionVersionOld-SP-ConcurrenceRequest (time sensitive T1 Old SP)</w:t>
      </w:r>
    </w:p>
    <w:p w:rsidR="009B6F07" w:rsidRDefault="009B6F07">
      <w:pPr>
        <w:pStyle w:val="ListBullet2"/>
        <w:numPr>
          <w:ilvl w:val="0"/>
          <w:numId w:val="15"/>
        </w:numPr>
      </w:pPr>
      <w:r>
        <w:t>subscriptionVersionOldSPFinalWindowExpiration (time sensitive T2 Old SP)</w:t>
      </w:r>
    </w:p>
    <w:p w:rsidR="009B6F07" w:rsidRDefault="009B6F07">
      <w:pPr>
        <w:pStyle w:val="ListBullet2"/>
        <w:numPr>
          <w:ilvl w:val="0"/>
          <w:numId w:val="15"/>
        </w:numPr>
      </w:pPr>
      <w:r>
        <w:t>subscriptionVersionStatusAttributeValueChange</w:t>
      </w:r>
    </w:p>
    <w:p w:rsidR="009B6F07" w:rsidRDefault="009B6F07">
      <w:pPr>
        <w:pStyle w:val="ListBullet2"/>
        <w:numPr>
          <w:ilvl w:val="0"/>
          <w:numId w:val="15"/>
        </w:numPr>
      </w:pPr>
      <w:r>
        <w:t>numberPoolBlockStatusAttributeValueChange</w:t>
      </w:r>
    </w:p>
    <w:p w:rsidR="009B6F07" w:rsidRDefault="009B6F07">
      <w:pPr>
        <w:pStyle w:val="ListBullet2"/>
        <w:numPr>
          <w:ilvl w:val="0"/>
          <w:numId w:val="15"/>
        </w:numPr>
      </w:pPr>
      <w:r>
        <w:t>attributeValueChange</w:t>
      </w:r>
    </w:p>
    <w:p w:rsidR="009B6F07" w:rsidRDefault="009B6F07">
      <w:pPr>
        <w:pStyle w:val="ListBullet2"/>
        <w:numPr>
          <w:ilvl w:val="0"/>
          <w:numId w:val="15"/>
        </w:numPr>
      </w:pPr>
      <w:r>
        <w:t>objectCreation</w:t>
      </w:r>
    </w:p>
    <w:p w:rsidR="009B6F07" w:rsidRDefault="009B6F07">
      <w:pPr>
        <w:pStyle w:val="ListBullet2"/>
        <w:numPr>
          <w:ilvl w:val="0"/>
          <w:numId w:val="15"/>
        </w:numPr>
      </w:pPr>
      <w:r>
        <w:t>objectDeletion</w:t>
      </w:r>
    </w:p>
    <w:p w:rsidR="009B6F07" w:rsidRDefault="009B6F07">
      <w:pPr>
        <w:pStyle w:val="ListBullet2"/>
        <w:numPr>
          <w:ilvl w:val="0"/>
          <w:numId w:val="15"/>
        </w:numPr>
      </w:pPr>
      <w:r>
        <w:t>subscriptionVersionNewSP-FinalCreateWindowExpiration (if supported by the recovering SOA)</w:t>
      </w:r>
    </w:p>
    <w:p w:rsidR="009B6F07" w:rsidRDefault="009B6F07">
      <w:pPr>
        <w:pStyle w:val="ListBullet2"/>
        <w:numPr>
          <w:ilvl w:val="0"/>
          <w:numId w:val="45"/>
        </w:numPr>
      </w:pPr>
      <w:r>
        <w:t>subscriptionVersionRangeStatusAttributeValueChange</w:t>
      </w:r>
    </w:p>
    <w:p w:rsidR="009B6F07" w:rsidRDefault="009B6F07">
      <w:pPr>
        <w:pStyle w:val="ListBullet2"/>
        <w:numPr>
          <w:ilvl w:val="0"/>
          <w:numId w:val="45"/>
        </w:numPr>
      </w:pPr>
      <w:r>
        <w:t>subscriptionVersionRangeAttributeValueChange</w:t>
      </w:r>
    </w:p>
    <w:p w:rsidR="009B6F07" w:rsidRDefault="009B6F07">
      <w:pPr>
        <w:pStyle w:val="ListBullet2"/>
        <w:numPr>
          <w:ilvl w:val="0"/>
          <w:numId w:val="45"/>
        </w:numPr>
      </w:pPr>
      <w:r>
        <w:t>subscriptionVersionRangeObjectCreation</w:t>
      </w:r>
    </w:p>
    <w:p w:rsidR="009B6F07" w:rsidRDefault="009B6F07">
      <w:pPr>
        <w:pStyle w:val="ListBullet2"/>
        <w:numPr>
          <w:ilvl w:val="0"/>
          <w:numId w:val="45"/>
        </w:numPr>
      </w:pPr>
      <w:r>
        <w:t>subscriptionVersionRange</w:t>
      </w:r>
      <w:r>
        <w:rPr>
          <w:rFonts w:eastAsia="MS Mincho"/>
        </w:rPr>
        <w:t>DonorSP-CustomerDisconnectDate</w:t>
      </w:r>
    </w:p>
    <w:p w:rsidR="009B6F07" w:rsidRDefault="009B6F07">
      <w:pPr>
        <w:pStyle w:val="ListBullet2"/>
        <w:numPr>
          <w:ilvl w:val="0"/>
          <w:numId w:val="45"/>
        </w:numPr>
      </w:pPr>
      <w:r>
        <w:rPr>
          <w:rFonts w:eastAsia="MS Mincho"/>
        </w:rPr>
        <w:t>subscriptionVersionRangeNewSP-CancellationAcknowledge</w:t>
      </w:r>
    </w:p>
    <w:p w:rsidR="009B6F07" w:rsidRDefault="009B6F07">
      <w:pPr>
        <w:pStyle w:val="ListBullet2"/>
        <w:numPr>
          <w:ilvl w:val="0"/>
          <w:numId w:val="45"/>
        </w:numPr>
      </w:pPr>
      <w:r>
        <w:rPr>
          <w:rFonts w:eastAsia="MS Mincho"/>
        </w:rPr>
        <w:t>subscriptionVersionRangeNewSP-CreateRequest</w:t>
      </w:r>
    </w:p>
    <w:p w:rsidR="009B6F07" w:rsidRDefault="009B6F07">
      <w:pPr>
        <w:pStyle w:val="ListBullet2"/>
        <w:numPr>
          <w:ilvl w:val="0"/>
          <w:numId w:val="45"/>
        </w:numPr>
      </w:pPr>
      <w:r>
        <w:rPr>
          <w:rFonts w:eastAsia="MS Mincho"/>
        </w:rPr>
        <w:t>subscriptionVersionRangeOldSP-ConcurrenceRequest</w:t>
      </w:r>
    </w:p>
    <w:p w:rsidR="009B6F07" w:rsidRDefault="009B6F07">
      <w:pPr>
        <w:pStyle w:val="ListBullet2"/>
        <w:numPr>
          <w:ilvl w:val="0"/>
          <w:numId w:val="45"/>
        </w:numPr>
      </w:pPr>
      <w:r>
        <w:rPr>
          <w:rFonts w:eastAsia="MS Mincho"/>
        </w:rPr>
        <w:t>subscriptionVersionRangeOldSPFinalConcurrenceWindowExpiration</w:t>
      </w:r>
    </w:p>
    <w:p w:rsidR="009B6F07" w:rsidRDefault="009B6F07">
      <w:pPr>
        <w:pStyle w:val="ListBullet2"/>
        <w:numPr>
          <w:ilvl w:val="0"/>
          <w:numId w:val="45"/>
        </w:numPr>
      </w:pPr>
      <w:r>
        <w:rPr>
          <w:rFonts w:eastAsia="MS Mincho"/>
        </w:rPr>
        <w:t>subscriptionVersionRangeNewSPFinalCreateWindowExpiration</w:t>
      </w:r>
    </w:p>
    <w:p w:rsidR="009B6F07" w:rsidRDefault="009B6F07">
      <w:pPr>
        <w:pStyle w:val="ListBullet2"/>
        <w:numPr>
          <w:ilvl w:val="12"/>
          <w:numId w:val="0"/>
        </w:numPr>
        <w:ind w:left="720" w:hanging="360"/>
      </w:pPr>
    </w:p>
    <w:p w:rsidR="009B6F07" w:rsidRDefault="009B6F07">
      <w:pPr>
        <w:pStyle w:val="ListBullet2"/>
        <w:numPr>
          <w:ilvl w:val="12"/>
          <w:numId w:val="0"/>
        </w:numPr>
        <w:spacing w:after="360"/>
        <w:ind w:left="720" w:hanging="360"/>
      </w:pPr>
      <w:r>
        <w:t>For a complete list of notifications reference the IIS.</w:t>
      </w:r>
    </w:p>
    <w:p w:rsidR="009B6F07" w:rsidRDefault="009B6F07">
      <w:pPr>
        <w:pStyle w:val="RequirementHead"/>
      </w:pPr>
      <w:r>
        <w:lastRenderedPageBreak/>
        <w:t>RR6-79</w:t>
      </w:r>
      <w:r>
        <w:tab/>
        <w:t>TN Range Notification Information – Recovery of TN Range Notifications</w:t>
      </w:r>
    </w:p>
    <w:p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rsidR="009B6F07" w:rsidRDefault="009B6F07">
      <w:pPr>
        <w:pStyle w:val="RequirementHead"/>
      </w:pPr>
      <w:r>
        <w:t>RR6-80</w:t>
      </w:r>
      <w:r>
        <w:tab/>
        <w:t>TN Range Notification Information – Single NPA-NXX</w:t>
      </w:r>
    </w:p>
    <w:p w:rsidR="009B6F07" w:rsidRDefault="009B6F07">
      <w:pPr>
        <w:pStyle w:val="RequirementBody"/>
      </w:pPr>
      <w:r>
        <w:t>NPAC SMS shall only allow a TN Range Notification to be inclusive within a single NPA-NXX. (Formerly NANC 179 Req 9)</w:t>
      </w:r>
    </w:p>
    <w:p w:rsidR="009B6F07" w:rsidRDefault="009B6F07">
      <w:pPr>
        <w:pStyle w:val="RequirementHead"/>
      </w:pPr>
      <w:r>
        <w:t>RR6-81</w:t>
      </w:r>
      <w:r>
        <w:tab/>
        <w:t>TN Range Notifications – When They Will be Sent</w:t>
      </w:r>
    </w:p>
    <w:p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rsidR="009B6F07" w:rsidRDefault="009B6F07">
      <w:pPr>
        <w:pStyle w:val="ListBullet2"/>
        <w:numPr>
          <w:ilvl w:val="0"/>
          <w:numId w:val="46"/>
        </w:numPr>
      </w:pPr>
      <w:r>
        <w:t>subscriptionVersionStatusAttributeValueChange</w:t>
      </w:r>
    </w:p>
    <w:p w:rsidR="009B6F07" w:rsidRDefault="009B6F07">
      <w:pPr>
        <w:pStyle w:val="ListBullet2"/>
        <w:numPr>
          <w:ilvl w:val="0"/>
          <w:numId w:val="46"/>
        </w:numPr>
      </w:pPr>
      <w:r>
        <w:t>subscriptionVersionAttributeValueChange</w:t>
      </w:r>
    </w:p>
    <w:p w:rsidR="009B6F07" w:rsidRDefault="009B6F07">
      <w:pPr>
        <w:pStyle w:val="ListBullet2"/>
        <w:numPr>
          <w:ilvl w:val="0"/>
          <w:numId w:val="46"/>
        </w:numPr>
      </w:pPr>
      <w:r>
        <w:t>subscriptionVersionObjectCreation</w:t>
      </w:r>
    </w:p>
    <w:p w:rsidR="009B6F07" w:rsidRDefault="009B6F07">
      <w:pPr>
        <w:pStyle w:val="ListBullet2"/>
        <w:numPr>
          <w:ilvl w:val="0"/>
          <w:numId w:val="46"/>
        </w:numPr>
      </w:pPr>
      <w:r>
        <w:t>subscriptionVersion</w:t>
      </w:r>
      <w:r>
        <w:rPr>
          <w:rFonts w:eastAsia="MS Mincho"/>
        </w:rPr>
        <w:t>DonorSP-CustomerDisconnectDate</w:t>
      </w:r>
    </w:p>
    <w:p w:rsidR="009B6F07" w:rsidRDefault="009B6F07">
      <w:pPr>
        <w:pStyle w:val="ListBullet2"/>
        <w:numPr>
          <w:ilvl w:val="0"/>
          <w:numId w:val="46"/>
        </w:numPr>
      </w:pPr>
      <w:r>
        <w:rPr>
          <w:rFonts w:eastAsia="MS Mincho"/>
        </w:rPr>
        <w:t>subscriptionVersionNewSP-CancellationAcknowledge</w:t>
      </w:r>
    </w:p>
    <w:p w:rsidR="009B6F07" w:rsidRDefault="009B6F07">
      <w:pPr>
        <w:pStyle w:val="ListBullet2"/>
        <w:numPr>
          <w:ilvl w:val="0"/>
          <w:numId w:val="46"/>
        </w:numPr>
      </w:pPr>
      <w:r>
        <w:rPr>
          <w:rFonts w:eastAsia="MS Mincho"/>
        </w:rPr>
        <w:t>subscriptionVersionNewSP-CreateRequest</w:t>
      </w:r>
    </w:p>
    <w:p w:rsidR="009B6F07" w:rsidRDefault="009B6F07">
      <w:pPr>
        <w:pStyle w:val="ListBullet2"/>
        <w:numPr>
          <w:ilvl w:val="0"/>
          <w:numId w:val="46"/>
        </w:numPr>
      </w:pPr>
      <w:r>
        <w:rPr>
          <w:rFonts w:eastAsia="MS Mincho"/>
        </w:rPr>
        <w:t>subscriptionVersionOldSP-ConcurrenceRequest</w:t>
      </w:r>
    </w:p>
    <w:p w:rsidR="009B6F07" w:rsidRDefault="009B6F07">
      <w:pPr>
        <w:pStyle w:val="ListBullet2"/>
        <w:numPr>
          <w:ilvl w:val="0"/>
          <w:numId w:val="46"/>
        </w:numPr>
      </w:pPr>
      <w:r>
        <w:rPr>
          <w:rFonts w:eastAsia="MS Mincho"/>
        </w:rPr>
        <w:t>subscriptionVersionOldSPFinalConcurrenceWindowExpiration</w:t>
      </w:r>
    </w:p>
    <w:p w:rsidR="009B6F07" w:rsidRDefault="009B6F07">
      <w:pPr>
        <w:pStyle w:val="ListBullet2"/>
        <w:numPr>
          <w:ilvl w:val="0"/>
          <w:numId w:val="46"/>
        </w:numPr>
      </w:pPr>
      <w:r>
        <w:rPr>
          <w:rFonts w:eastAsia="MS Mincho"/>
        </w:rPr>
        <w:t xml:space="preserve">subscriptionVersionNewSPFinalCreateWindowExpiration </w:t>
      </w:r>
    </w:p>
    <w:p w:rsidR="009B6F07" w:rsidRDefault="009B6F07">
      <w:pPr>
        <w:pStyle w:val="ListBullet2"/>
        <w:ind w:left="0" w:firstLine="0"/>
      </w:pPr>
      <w:r>
        <w:t>(Formerly NANC 179 Req 10)</w:t>
      </w:r>
    </w:p>
    <w:p w:rsidR="009B6F07" w:rsidRDefault="009B6F07">
      <w:pPr>
        <w:pStyle w:val="RequirementHead"/>
      </w:pPr>
      <w:r>
        <w:t>RR6-82</w:t>
      </w:r>
      <w:r>
        <w:tab/>
        <w:t>Range Sizes and Format of Notifications Sent in Recovery</w:t>
      </w:r>
    </w:p>
    <w:p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rsidR="009B6F07" w:rsidRDefault="009B6F07">
      <w:pPr>
        <w:pStyle w:val="RequirementHead"/>
        <w:numPr>
          <w:ilvl w:val="12"/>
          <w:numId w:val="0"/>
        </w:numPr>
        <w:ind w:left="1260" w:hanging="1260"/>
      </w:pPr>
      <w:r>
        <w:t xml:space="preserve">RR6-30 </w:t>
      </w:r>
      <w:r>
        <w:tab/>
        <w:t>Notification Recovery – Order of Recovery</w:t>
      </w:r>
    </w:p>
    <w:p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numPr>
          <w:ilvl w:val="12"/>
          <w:numId w:val="0"/>
        </w:numPr>
      </w:pPr>
      <w:r>
        <w:t>NPAC SMS shall use the Maximum Download Duration Tunable to limit the time range requested in a notification recovery request.</w:t>
      </w:r>
    </w:p>
    <w:p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numPr>
          <w:ilvl w:val="12"/>
          <w:numId w:val="0"/>
        </w:numPr>
      </w:pPr>
      <w:r>
        <w:t>NPAC SMS shall support the recovery of notifications for the SOA and LSMS as independent requests.</w:t>
      </w:r>
    </w:p>
    <w:p w:rsidR="009B6F07" w:rsidRDefault="009B6F07">
      <w:pPr>
        <w:pStyle w:val="RequirementHead"/>
        <w:numPr>
          <w:ilvl w:val="12"/>
          <w:numId w:val="0"/>
        </w:numPr>
        <w:ind w:left="1260" w:hanging="1260"/>
      </w:pPr>
      <w:r>
        <w:t xml:space="preserve">RR6-33 </w:t>
      </w:r>
      <w:r>
        <w:tab/>
        <w:t>Notification Recovery – SOA Notifications</w:t>
      </w:r>
    </w:p>
    <w:p w:rsidR="009B6F07" w:rsidRDefault="009B6F07">
      <w:pPr>
        <w:pStyle w:val="RequirementBody"/>
        <w:numPr>
          <w:ilvl w:val="12"/>
          <w:numId w:val="0"/>
        </w:numPr>
      </w:pPr>
      <w:r>
        <w:t>NPAC SMS shall allow the SOA to only recover SOA notifications.</w:t>
      </w:r>
    </w:p>
    <w:p w:rsidR="009B6F07" w:rsidRDefault="009B6F07">
      <w:pPr>
        <w:pStyle w:val="RequirementHead"/>
      </w:pPr>
      <w:r>
        <w:lastRenderedPageBreak/>
        <w:t xml:space="preserve">RR6-83 </w:t>
      </w:r>
      <w:r>
        <w:tab/>
        <w:t>Maintaining Priority of SOA Notifications During Recovery</w:t>
      </w:r>
    </w:p>
    <w:p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rsidR="009B6F07" w:rsidRDefault="009B6F07">
      <w:pPr>
        <w:pStyle w:val="RequirementHead"/>
        <w:numPr>
          <w:ilvl w:val="12"/>
          <w:numId w:val="0"/>
        </w:numPr>
        <w:ind w:left="1260" w:hanging="1260"/>
      </w:pPr>
      <w:r>
        <w:t>RR6-34</w:t>
      </w:r>
      <w:r>
        <w:tab/>
        <w:t xml:space="preserve"> Notification Recovery – LSMS Notifications</w:t>
      </w:r>
    </w:p>
    <w:p w:rsidR="009B6F07" w:rsidRDefault="009B6F07">
      <w:pPr>
        <w:pStyle w:val="RequirementBody"/>
      </w:pPr>
      <w:r>
        <w:t>NPAC SMS shall allow the LSMS to only recover LSMS notifications.</w:t>
      </w:r>
    </w:p>
    <w:p w:rsidR="009B6F07" w:rsidRDefault="009B6F07">
      <w:pPr>
        <w:pStyle w:val="RequirementHead"/>
      </w:pPr>
      <w:r>
        <w:t>RR6-89</w:t>
      </w:r>
      <w:r>
        <w:tab/>
        <w:t>Linked Replies Information – Sending Linked Replies During Notification Data Recovery to SOA</w:t>
      </w:r>
    </w:p>
    <w:p w:rsidR="009B6F07" w:rsidRDefault="009B6F07">
      <w:pPr>
        <w:pStyle w:val="RequirementBody"/>
      </w:pPr>
      <w:r>
        <w:t xml:space="preserve">NPAC SMS shall send notification data in response to a recovery request, via </w:t>
      </w:r>
      <w:r w:rsidR="007E0302">
        <w:t>the SOA</w:t>
      </w:r>
      <w:r w:rsidR="00C145ED">
        <w:t>-to-NPAC</w:t>
      </w:r>
      <w:r>
        <w:t xml:space="preserve"> SMS Interface, to a SOA that support Linked Replies, in groups of notifications based on the Notification Data Linked Replies Blocking Factor tunable parameter value.  (</w:t>
      </w:r>
      <w:r w:rsidR="00FE6EB0">
        <w:t>previously NANC</w:t>
      </w:r>
      <w:r>
        <w:t xml:space="preserve"> 187 Req 24)</w:t>
      </w:r>
    </w:p>
    <w:p w:rsidR="009B6F07" w:rsidRDefault="009B6F07">
      <w:pPr>
        <w:pStyle w:val="RequirementHead"/>
      </w:pPr>
      <w:r>
        <w:t>RR6-90</w:t>
      </w:r>
      <w:r>
        <w:tab/>
        <w:t>Linked Replies Information – Sending Linked Replies During Notification Data Recovery to Local SMS</w:t>
      </w:r>
    </w:p>
    <w:p w:rsidR="009B6F07" w:rsidRDefault="009B6F07">
      <w:pPr>
        <w:pStyle w:val="RequirementBody"/>
      </w:pPr>
      <w:r>
        <w:t xml:space="preserve">NPAC SMS shall send notification data in response to a recovery request, via the NPAC </w:t>
      </w:r>
      <w:r w:rsidR="00C145ED">
        <w:t>SMS-to-L</w:t>
      </w:r>
      <w:r>
        <w:t>ocal SMS Interface, to a Local SMS that support Linked Replies, in groups of notifications based on the Notification Data Linked Replies Blocking Factor tunable parameter value.  (</w:t>
      </w:r>
      <w:r w:rsidR="00FE6EB0">
        <w:t>previously NANC</w:t>
      </w:r>
      <w:r>
        <w:t xml:space="preserve"> 187 Req 25)</w:t>
      </w:r>
    </w:p>
    <w:p w:rsidR="009B6F07" w:rsidRDefault="009B6F07">
      <w:pPr>
        <w:pStyle w:val="RequirementHead"/>
      </w:pPr>
      <w:r>
        <w:t>RR6-91</w:t>
      </w:r>
      <w:r>
        <w:tab/>
        <w:t xml:space="preserve"> Linked Replies Information – Notification Data Recovery Maximum Size to SOA</w:t>
      </w:r>
    </w:p>
    <w:p w:rsidR="009B6F07" w:rsidRDefault="009B6F07">
      <w:pPr>
        <w:pStyle w:val="RequirementBody"/>
      </w:pPr>
      <w:r>
        <w:t xml:space="preserve">NPAC SMS shall allow notification data in response to a recovery request, via </w:t>
      </w:r>
      <w:r w:rsidR="007E0302">
        <w:t>the SOA</w:t>
      </w:r>
      <w:r w:rsidR="00C145ED">
        <w:t>-to-NPAC</w:t>
      </w:r>
      <w:r>
        <w:t xml:space="preserve"> SMS Interface, to a SOA that support Linked Replies, to be as large as the Notification Data Maximum Linked Recovered Notifications tunable parameter value.  (</w:t>
      </w:r>
      <w:r w:rsidR="00FE6EB0">
        <w:t>previously NANC</w:t>
      </w:r>
      <w:r>
        <w:t xml:space="preserve"> 187 Req 38)</w:t>
      </w:r>
    </w:p>
    <w:p w:rsidR="009B6F07" w:rsidRDefault="009B6F07">
      <w:pPr>
        <w:pStyle w:val="RequirementHead"/>
      </w:pPr>
      <w:r>
        <w:t>RR6-96</w:t>
      </w:r>
      <w:r>
        <w:tab/>
        <w:t>Linked Replies Information – Notification Data Recovery Maximum Size to Local SMS</w:t>
      </w:r>
    </w:p>
    <w:p w:rsidR="009B6F07" w:rsidRDefault="009B6F07">
      <w:pPr>
        <w:pStyle w:val="RequirementBody"/>
      </w:pPr>
      <w:r>
        <w:t xml:space="preserve">NPAC SMS shall allow notification data in response to a recovery request, via the NPAC </w:t>
      </w:r>
      <w:r w:rsidR="00C145ED">
        <w:t>SMS-to-L</w:t>
      </w:r>
      <w:r>
        <w:t>ocal SMS Interface, to a Local SMS that support Linked Replies, to be as large as the Notification Data Maximum Linked Recovered Notifications tunable parameter value.  (</w:t>
      </w:r>
      <w:r w:rsidR="00FE6EB0">
        <w:t>previously NANC</w:t>
      </w:r>
      <w:r>
        <w:t xml:space="preserve"> 187 Req 39)</w:t>
      </w:r>
    </w:p>
    <w:p w:rsidR="009B6F07" w:rsidRDefault="009B6F07">
      <w:pPr>
        <w:pStyle w:val="RequirementHead"/>
      </w:pPr>
      <w:r>
        <w:t>RR6-132</w:t>
      </w:r>
      <w:r>
        <w:tab/>
        <w:t>Notification Recovery – Notification Data Criteria</w:t>
      </w:r>
    </w:p>
    <w:p w:rsidR="009B6F07" w:rsidRDefault="009B6F07" w:rsidP="0010692B">
      <w:pPr>
        <w:pStyle w:val="RequirementBody"/>
        <w:spacing w:after="120"/>
      </w:pPr>
      <w:r>
        <w:t>NPAC SMS shall require a SOA/LSMS to specify one of the following choices for notification data recovery criteria:</w:t>
      </w:r>
    </w:p>
    <w:p w:rsidR="009B6F07" w:rsidRDefault="009B6F07" w:rsidP="00C13BAD">
      <w:pPr>
        <w:pStyle w:val="ListBullet"/>
      </w:pPr>
      <w:r>
        <w:t>Time-range</w:t>
      </w:r>
    </w:p>
    <w:p w:rsidR="009B6F07" w:rsidRDefault="009B6F07" w:rsidP="00C13BAD">
      <w:pPr>
        <w:pStyle w:val="ListBullet"/>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rsidP="00C13BAD">
      <w:pPr>
        <w:pStyle w:val="ListBullet"/>
      </w:pPr>
      <w:r>
        <w:t>(</w:t>
      </w:r>
      <w:r w:rsidR="00FE6EB0">
        <w:t>previously NANC</w:t>
      </w:r>
      <w:r>
        <w:t xml:space="preserve"> 351, Req 0.5)</w:t>
      </w:r>
    </w:p>
    <w:p w:rsidR="009B6F07" w:rsidRDefault="009B6F07">
      <w:pPr>
        <w:pStyle w:val="Heading3"/>
      </w:pPr>
      <w:bookmarkStart w:id="4475" w:name="_Toc391631025"/>
      <w:r>
        <w:t>Network Data Recovery</w:t>
      </w:r>
      <w:bookmarkEnd w:id="4475"/>
    </w:p>
    <w:p w:rsidR="009B6F07" w:rsidRDefault="009B6F07">
      <w:r>
        <w:t>The following section defines specific requirements of the Network Data Recovery functionality supported by the NPAC SMS.</w:t>
      </w:r>
    </w:p>
    <w:p w:rsidR="009B6F07" w:rsidRDefault="009B6F07">
      <w:pPr>
        <w:pStyle w:val="RequirementHead"/>
      </w:pPr>
      <w:r>
        <w:t>RR6-37</w:t>
      </w:r>
      <w:r>
        <w:tab/>
        <w:t>Network Data Recovery</w:t>
      </w:r>
    </w:p>
    <w:p w:rsidR="009B6F07" w:rsidRDefault="009B6F07">
      <w:pPr>
        <w:pStyle w:val="RequirementBody"/>
      </w:pPr>
      <w:r>
        <w:t>NPAC SMS shall provide a mechanism that allows a SOA or LSMS to recover network data downloads that were missed during a broadcast to the SOA or LSMS.</w:t>
      </w:r>
    </w:p>
    <w:p w:rsidR="009B6F07" w:rsidRDefault="009B6F07">
      <w:pPr>
        <w:pStyle w:val="RequirementHead"/>
      </w:pPr>
      <w:r>
        <w:lastRenderedPageBreak/>
        <w:t>RR6-38</w:t>
      </w:r>
      <w:r>
        <w:tab/>
        <w:t>Network Data Recovery – Order of Recovery</w:t>
      </w:r>
    </w:p>
    <w:p w:rsidR="009B6F07" w:rsidRDefault="009B6F07">
      <w:pPr>
        <w:pStyle w:val="RequirementBody"/>
      </w:pPr>
      <w:r>
        <w:t>NPAC SMS shall recover all network data download broadcasts in time sequence order when network data recovery is requested by the SOA or LSMS.</w:t>
      </w:r>
    </w:p>
    <w:p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network data recovery request.</w:t>
      </w:r>
    </w:p>
    <w:p w:rsidR="009B6F07" w:rsidRDefault="009B6F07">
      <w:pPr>
        <w:pStyle w:val="RequirementHead"/>
      </w:pPr>
      <w:r>
        <w:t>RR6-40</w:t>
      </w:r>
      <w:r>
        <w:tab/>
        <w:t>Network Data Recovery – SOA and LSMS Independence</w:t>
      </w:r>
    </w:p>
    <w:p w:rsidR="009B6F07" w:rsidRDefault="009B6F07">
      <w:pPr>
        <w:pStyle w:val="RequirementBody"/>
      </w:pPr>
      <w:r>
        <w:t>NPAC SMS shall support the recovery of network data for the SOA and LSMS as independent requests.</w:t>
      </w:r>
    </w:p>
    <w:p w:rsidR="009B6F07" w:rsidRDefault="009B6F07">
      <w:pPr>
        <w:pStyle w:val="RequirementHead"/>
      </w:pPr>
      <w:r>
        <w:t>RR6-41</w:t>
      </w:r>
      <w:r>
        <w:tab/>
        <w:t>Network Data Recovery – SOA Network Data</w:t>
      </w:r>
    </w:p>
    <w:p w:rsidR="009B6F07" w:rsidRDefault="009B6F07">
      <w:pPr>
        <w:pStyle w:val="RequirementBody"/>
      </w:pPr>
      <w:r>
        <w:t>NPAC SMS shall allow the SOA to only recover network data downloads intended for the SOA.</w:t>
      </w:r>
    </w:p>
    <w:p w:rsidR="009B6F07" w:rsidRDefault="009B6F07">
      <w:pPr>
        <w:pStyle w:val="RequirementHead"/>
      </w:pPr>
      <w:r>
        <w:t>RR6-42</w:t>
      </w:r>
      <w:r>
        <w:tab/>
        <w:t>Network Data Recovery – LSMS Network Data</w:t>
      </w:r>
    </w:p>
    <w:p w:rsidR="009B6F07" w:rsidRDefault="009B6F07">
      <w:pPr>
        <w:pStyle w:val="RequirementBody"/>
      </w:pPr>
      <w:r>
        <w:t>NPAC SMS shall allow the LSMS to only recover network data downloads intended for the LSMS.</w:t>
      </w:r>
    </w:p>
    <w:p w:rsidR="009B6F07" w:rsidRDefault="009B6F07">
      <w:pPr>
        <w:pStyle w:val="RequirementHead"/>
      </w:pPr>
      <w:r>
        <w:t>RR6-43</w:t>
      </w:r>
      <w:r>
        <w:tab/>
        <w:t>Network Data Recovery – Network Data Criteria</w:t>
      </w:r>
    </w:p>
    <w:p w:rsidR="009B6F07" w:rsidRDefault="009B6F07">
      <w:pPr>
        <w:pStyle w:val="RequirementBody"/>
        <w:spacing w:after="100" w:afterAutospacing="1"/>
      </w:pPr>
      <w:r>
        <w:t>NPAC SMS shall support the following network data download criteria:</w:t>
      </w:r>
    </w:p>
    <w:p w:rsidR="009B6F07" w:rsidRDefault="009B6F07">
      <w:pPr>
        <w:pStyle w:val="BodyText"/>
        <w:numPr>
          <w:ilvl w:val="0"/>
          <w:numId w:val="35"/>
        </w:numPr>
        <w:spacing w:before="0" w:after="0"/>
      </w:pPr>
      <w:r>
        <w:t>Single Service Provider or all Service Providers with optional time range</w:t>
      </w:r>
    </w:p>
    <w:p w:rsidR="009B6F07" w:rsidRDefault="009B6F07">
      <w:pPr>
        <w:pStyle w:val="BodyText"/>
        <w:numPr>
          <w:ilvl w:val="0"/>
          <w:numId w:val="35"/>
        </w:numPr>
        <w:spacing w:before="0" w:after="360"/>
      </w:pPr>
      <w:r>
        <w:rPr>
          <w:b/>
          <w:bCs/>
          <w:u w:val="single"/>
        </w:rPr>
        <w:t>SWIM S</w:t>
      </w:r>
      <w:r>
        <w:t xml:space="preserve">end </w:t>
      </w:r>
      <w:r>
        <w:rPr>
          <w:b/>
          <w:bCs/>
          <w:u w:val="single"/>
        </w:rPr>
        <w:t>W</w:t>
      </w:r>
      <w:r>
        <w:t xml:space="preserve">hat </w:t>
      </w:r>
      <w:r>
        <w:rPr>
          <w:b/>
          <w:bCs/>
          <w:u w:val="single"/>
        </w:rPr>
        <w:t>I M</w:t>
      </w:r>
      <w:r>
        <w:t>issed</w:t>
      </w:r>
    </w:p>
    <w:p w:rsidR="009B6F07" w:rsidRDefault="009B6F07">
      <w:pPr>
        <w:pStyle w:val="RequirementHead"/>
      </w:pPr>
      <w:r>
        <w:t>RR6-44</w:t>
      </w:r>
      <w:r>
        <w:tab/>
        <w:t>Network Data Recovery – Network Data Choices</w:t>
      </w:r>
    </w:p>
    <w:p w:rsidR="009B6F07" w:rsidRDefault="009B6F07">
      <w:pPr>
        <w:pStyle w:val="RequirementBody"/>
        <w:spacing w:after="120"/>
      </w:pPr>
      <w:r>
        <w:t>NPAC SMS shall require one of the following network data download choices:</w:t>
      </w:r>
    </w:p>
    <w:p w:rsidR="009B6F07" w:rsidRDefault="009B6F07">
      <w:pPr>
        <w:pStyle w:val="BodyText"/>
        <w:numPr>
          <w:ilvl w:val="0"/>
          <w:numId w:val="36"/>
        </w:numPr>
        <w:spacing w:before="0" w:after="0"/>
      </w:pPr>
      <w:r>
        <w:t>npa-nxx-data (with one of the two selections below)</w:t>
      </w:r>
    </w:p>
    <w:p w:rsidR="009B6F07" w:rsidRDefault="009B6F07" w:rsidP="001F6AC3">
      <w:pPr>
        <w:pStyle w:val="BodyText"/>
        <w:numPr>
          <w:ilvl w:val="0"/>
          <w:numId w:val="37"/>
        </w:numPr>
        <w:spacing w:before="0" w:after="0"/>
        <w:ind w:left="720"/>
      </w:pPr>
      <w:r>
        <w:t>npa-nxx-range</w:t>
      </w:r>
    </w:p>
    <w:p w:rsidR="009B6F07" w:rsidRDefault="009B6F07" w:rsidP="001F6AC3">
      <w:pPr>
        <w:pStyle w:val="BodyText"/>
        <w:numPr>
          <w:ilvl w:val="0"/>
          <w:numId w:val="37"/>
        </w:numPr>
        <w:spacing w:before="0" w:after="0"/>
        <w:ind w:left="720"/>
      </w:pPr>
      <w:r>
        <w:t>all</w:t>
      </w:r>
    </w:p>
    <w:p w:rsidR="009B6F07" w:rsidRDefault="009B6F07">
      <w:pPr>
        <w:pStyle w:val="BodyText"/>
        <w:numPr>
          <w:ilvl w:val="0"/>
          <w:numId w:val="36"/>
        </w:numPr>
        <w:spacing w:before="0" w:after="0"/>
      </w:pPr>
      <w:r>
        <w:t>lrn data (with one of the two selections below)</w:t>
      </w:r>
    </w:p>
    <w:p w:rsidR="009B6F07" w:rsidRDefault="009B6F07" w:rsidP="001F6AC3">
      <w:pPr>
        <w:pStyle w:val="BodyText"/>
        <w:numPr>
          <w:ilvl w:val="0"/>
          <w:numId w:val="38"/>
        </w:numPr>
        <w:spacing w:before="0" w:after="0"/>
        <w:ind w:left="720"/>
      </w:pPr>
      <w:r>
        <w:t>lrn-range</w:t>
      </w:r>
    </w:p>
    <w:p w:rsidR="009B6F07" w:rsidRDefault="009B6F07" w:rsidP="001F6AC3">
      <w:pPr>
        <w:pStyle w:val="BodyText"/>
        <w:numPr>
          <w:ilvl w:val="0"/>
          <w:numId w:val="38"/>
        </w:numPr>
        <w:spacing w:before="0" w:after="0"/>
        <w:ind w:left="720"/>
      </w:pPr>
      <w:r>
        <w:t>all</w:t>
      </w:r>
    </w:p>
    <w:p w:rsidR="009B6F07" w:rsidRDefault="009B6F07">
      <w:pPr>
        <w:pStyle w:val="BodyText"/>
        <w:numPr>
          <w:ilvl w:val="0"/>
          <w:numId w:val="36"/>
        </w:numPr>
        <w:spacing w:before="0" w:after="0"/>
      </w:pPr>
      <w:r>
        <w:t>all network data</w:t>
      </w:r>
    </w:p>
    <w:p w:rsidR="009B6F07" w:rsidRDefault="009B6F07">
      <w:pPr>
        <w:pStyle w:val="BodyText"/>
        <w:numPr>
          <w:ilvl w:val="0"/>
          <w:numId w:val="36"/>
        </w:numPr>
        <w:spacing w:before="0" w:after="0"/>
      </w:pPr>
      <w:r>
        <w:t>npa-nxx-x-data (with one of the two selections below)</w:t>
      </w:r>
    </w:p>
    <w:p w:rsidR="009B6F07" w:rsidRDefault="009B6F07" w:rsidP="001F6AC3">
      <w:pPr>
        <w:pStyle w:val="BodyText"/>
        <w:numPr>
          <w:ilvl w:val="0"/>
          <w:numId w:val="37"/>
        </w:numPr>
        <w:spacing w:before="0" w:after="0"/>
        <w:ind w:left="720"/>
      </w:pPr>
      <w:r>
        <w:t>npa-nxx-x-range</w:t>
      </w:r>
    </w:p>
    <w:p w:rsidR="009B6F07" w:rsidRDefault="009B6F07" w:rsidP="001F6AC3">
      <w:pPr>
        <w:pStyle w:val="BodyText"/>
        <w:numPr>
          <w:ilvl w:val="0"/>
          <w:numId w:val="37"/>
        </w:numPr>
        <w:spacing w:before="0" w:after="360"/>
        <w:ind w:left="720"/>
      </w:pPr>
      <w:r>
        <w:t>all</w:t>
      </w:r>
    </w:p>
    <w:p w:rsidR="009B6F07" w:rsidRDefault="009B6F07">
      <w:pPr>
        <w:pStyle w:val="RequirementHead"/>
      </w:pPr>
      <w:r>
        <w:t>RR6-45</w:t>
      </w:r>
      <w:r>
        <w:tab/>
        <w:t>Resynchronization of Number Pool NPA-NXX-X Holder Information – Local SMS NPA-NXX-X Indicator set to TRU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rsidR="009B6F07" w:rsidRDefault="009B6F07">
      <w:pPr>
        <w:pStyle w:val="RequirementHead"/>
      </w:pPr>
      <w:r>
        <w:lastRenderedPageBreak/>
        <w:t>RR6-46</w:t>
      </w:r>
      <w:r>
        <w:tab/>
        <w:t>Resynchronization of Number Pool NPA-NXX-X Holder Information – Local SMS NPA-NXX-X Indicator set to FALS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rsidR="009B6F07" w:rsidRDefault="009B6F07">
      <w:pPr>
        <w:pStyle w:val="RequirementHead"/>
      </w:pPr>
      <w:r>
        <w:t>RR6-47</w:t>
      </w:r>
      <w:r>
        <w:tab/>
        <w:t>Resynchronization of Number Pool NPA-NXX-X Holder Information – NPA-NXX-X resync and queuing of messages to Local SM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N-392)</w:t>
      </w:r>
    </w:p>
    <w:p w:rsidR="009B6F07" w:rsidRDefault="009B6F07">
      <w:pPr>
        <w:pStyle w:val="RequirementHead"/>
      </w:pPr>
      <w:r>
        <w:t>RR6-48</w:t>
      </w:r>
      <w:r>
        <w:tab/>
        <w:t>Resynchronization of Number Pool NPA-NXX-X Holder Information – NPA-NXX-X resync and sending of queued messages to Local SM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N-394)</w:t>
      </w:r>
    </w:p>
    <w:p w:rsidR="009B6F07" w:rsidRDefault="009B6F07">
      <w:pPr>
        <w:pStyle w:val="RequirementHead"/>
      </w:pPr>
      <w:r>
        <w:t>RR6-49</w:t>
      </w:r>
      <w:r>
        <w:tab/>
        <w:t>Resynchronization of Number Pool NPA-NXX-X Holder Information – Filters on NPA-NXX-X resync to Local SMS</w:t>
      </w:r>
    </w:p>
    <w:p w:rsidR="009B6F07" w:rsidRDefault="009B6F07">
      <w:pPr>
        <w:pStyle w:val="RequirementBody"/>
      </w:pPr>
      <w:r>
        <w:t xml:space="preserve">NPAC SMS shall apply NPA-NXX Filters to NPA-NXX-X resynchronization to the Local SMS(s) via the NPAC </w:t>
      </w:r>
      <w:r w:rsidR="00C145ED">
        <w:t>SMS-to-L</w:t>
      </w:r>
      <w:r>
        <w:t>ocal SMS Interface.  (Previously N-400)</w:t>
      </w:r>
    </w:p>
    <w:p w:rsidR="009B6F07" w:rsidRDefault="009B6F07">
      <w:pPr>
        <w:pStyle w:val="RequirementHead"/>
      </w:pPr>
      <w:r>
        <w:t>RR6-50</w:t>
      </w:r>
      <w:r>
        <w:tab/>
        <w:t>Resynchronization of Number Pool NPA-NXX-X Holder Information – SOA NPA-NXX-X Indicator set to TRU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rsidR="009B6F07" w:rsidRDefault="009B6F07">
      <w:pPr>
        <w:pStyle w:val="RequirementHead"/>
      </w:pPr>
      <w:r>
        <w:t>RR6-51</w:t>
      </w:r>
      <w:r>
        <w:tab/>
        <w:t>Resynchronization of Number Pool NPA-NXX-X Holder Information – SOA NPA-NXX-X Indicator set to FALS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rsidR="009B6F07" w:rsidRDefault="009B6F07">
      <w:pPr>
        <w:pStyle w:val="RequirementHead"/>
      </w:pPr>
      <w:r>
        <w:t>RR6-52</w:t>
      </w:r>
      <w:r>
        <w:tab/>
        <w:t>Resynchronization of Number Pool NPA-NXX-X Holder Information – NPA-NXX-X resync and queuing of messages to SOA</w:t>
      </w:r>
    </w:p>
    <w:p w:rsidR="009B6F07" w:rsidRDefault="009B6F07">
      <w:pPr>
        <w:pStyle w:val="RequirementBody"/>
      </w:pPr>
      <w:r>
        <w:t xml:space="preserve">NPAC SMS shall queue up a single instance of all messages to the SOA, via </w:t>
      </w:r>
      <w:r w:rsidR="007E0302">
        <w:t>the SOA</w:t>
      </w:r>
      <w:r w:rsidR="00C145ED">
        <w:t>-to-NPAC</w:t>
      </w:r>
      <w:r>
        <w:t xml:space="preserve"> SMS Interface, when a Service Provider establishes an association with the NPAC SMS and where the resynchronization flag is set to TRUE.  (Previously N-430)</w:t>
      </w:r>
    </w:p>
    <w:p w:rsidR="009B6F07" w:rsidRDefault="009B6F07">
      <w:pPr>
        <w:pStyle w:val="RequirementHead"/>
      </w:pPr>
      <w:r>
        <w:lastRenderedPageBreak/>
        <w:t>RR6-53</w:t>
      </w:r>
      <w:r>
        <w:tab/>
        <w:t>Resynchronization of Number Pool NPA-NXX-X Holder Information – NPA-NXX-X resync and sending of queued messages to SOA</w:t>
      </w:r>
    </w:p>
    <w:p w:rsidR="009B6F07" w:rsidRDefault="009B6F07">
      <w:pPr>
        <w:pStyle w:val="RequirementBody"/>
      </w:pPr>
      <w:r>
        <w:t xml:space="preserve">NPAC SMS shall send queued up messages to the SOA, via </w:t>
      </w:r>
      <w:r w:rsidR="007E0302">
        <w:t>the SOA</w:t>
      </w:r>
      <w:r w:rsidR="00C145ED">
        <w:t>-to-NPAC</w:t>
      </w:r>
      <w:r>
        <w:t xml:space="preserve"> SMS Interface, when a Service Provider has sent a message to the NPAC SMS that resynchronization has been completed.  (Previously N-440)</w:t>
      </w:r>
    </w:p>
    <w:p w:rsidR="009B6F07" w:rsidRDefault="009B6F07">
      <w:pPr>
        <w:pStyle w:val="RequirementHead"/>
      </w:pPr>
      <w:r>
        <w:t>RR6-54</w:t>
      </w:r>
      <w:r>
        <w:tab/>
        <w:t>Resynchronization of Number Pool NPA-NXX-X Holder Information – Filters on NPA-NXX-X resync to SOA</w:t>
      </w:r>
    </w:p>
    <w:p w:rsidR="009B6F07" w:rsidRDefault="009B6F07" w:rsidP="008666F5">
      <w:pPr>
        <w:pStyle w:val="BodyText"/>
        <w:spacing w:after="360"/>
      </w:pPr>
      <w:r>
        <w:t xml:space="preserve">NPAC SMS shall apply NPA-NXX Filters to NPA-NXX-X resynchronization to the SOA(s) via </w:t>
      </w:r>
      <w:r w:rsidR="007E0302">
        <w:t>the SOA</w:t>
      </w:r>
      <w:r w:rsidR="00C145ED">
        <w:t>-to-NPAC</w:t>
      </w:r>
      <w:r>
        <w:t xml:space="preserve"> SMS Interface.  (Previously N-450)</w:t>
      </w:r>
    </w:p>
    <w:p w:rsidR="009B6F07" w:rsidRDefault="009B6F07">
      <w:pPr>
        <w:pStyle w:val="RequirementHead"/>
      </w:pPr>
      <w:r>
        <w:t>RR6-92</w:t>
      </w:r>
      <w:r>
        <w:tab/>
        <w:t>Linked Replies Information – Sending Linked Replies During Network Data Recovery to SOA</w:t>
      </w:r>
    </w:p>
    <w:p w:rsidR="009B6F07" w:rsidRDefault="009B6F07">
      <w:pPr>
        <w:pStyle w:val="RequirementBody"/>
      </w:pPr>
      <w:r>
        <w:t xml:space="preserve">NPAC SMS shall send network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187 Req 15)</w:t>
      </w:r>
    </w:p>
    <w:p w:rsidR="009B6F07" w:rsidRDefault="009B6F07">
      <w:pPr>
        <w:pStyle w:val="RequirementHead"/>
      </w:pPr>
      <w:r>
        <w:t>RR6-93</w:t>
      </w:r>
      <w:r>
        <w:tab/>
        <w:t>Linked Replies Information – Sending Linked Replies During Network Data Recovery to Local SMS</w:t>
      </w:r>
    </w:p>
    <w:p w:rsidR="009B6F07" w:rsidRDefault="009B6F07">
      <w:pPr>
        <w:pStyle w:val="RequirementBody"/>
      </w:pPr>
      <w:r>
        <w:t xml:space="preserve">NPAC SMS shall send network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187 Req 16)</w:t>
      </w:r>
    </w:p>
    <w:p w:rsidR="009B6F07" w:rsidRDefault="009B6F07">
      <w:pPr>
        <w:pStyle w:val="RequirementHead"/>
      </w:pPr>
      <w:r>
        <w:t>RR6-94</w:t>
      </w:r>
      <w:r>
        <w:tab/>
        <w:t>Linked Replies Information – Network Data Recovery Maximum Size to SOA</w:t>
      </w:r>
    </w:p>
    <w:p w:rsidR="009B6F07" w:rsidRDefault="009B6F07">
      <w:pPr>
        <w:pStyle w:val="RequirementBody"/>
      </w:pPr>
      <w:r>
        <w:t xml:space="preserve">NPAC SMS shall allow network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187 Req 29)</w:t>
      </w:r>
    </w:p>
    <w:p w:rsidR="009B6F07" w:rsidRDefault="009B6F07">
      <w:pPr>
        <w:pStyle w:val="RequirementHead"/>
      </w:pPr>
      <w:r>
        <w:t>RR6-95</w:t>
      </w:r>
      <w:r>
        <w:tab/>
        <w:t>Linked Replies Information – Network Data Recovery Maximum Size to Local SMS</w:t>
      </w:r>
    </w:p>
    <w:p w:rsidR="009B6F07" w:rsidRDefault="009B6F07">
      <w:pPr>
        <w:pStyle w:val="RequirementBody"/>
      </w:pPr>
      <w:r>
        <w:t xml:space="preserve">NPAC SMS shall allow network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187 Req 30)</w:t>
      </w:r>
    </w:p>
    <w:p w:rsidR="009B6F07" w:rsidRDefault="009B6F07">
      <w:pPr>
        <w:pStyle w:val="Heading3"/>
      </w:pPr>
      <w:bookmarkStart w:id="4476" w:name="_Toc391631026"/>
      <w:r>
        <w:t>Subscription Data Recovery</w:t>
      </w:r>
      <w:bookmarkEnd w:id="4476"/>
    </w:p>
    <w:p w:rsidR="009B6F07" w:rsidRDefault="009B6F07">
      <w:r>
        <w:t>The following section defines specific requirements of the Subscription Data Recovery functionality supported by the NPAC SMS.</w:t>
      </w:r>
    </w:p>
    <w:p w:rsidR="009B6F07" w:rsidRDefault="009B6F07">
      <w:pPr>
        <w:pStyle w:val="RequirementHead"/>
      </w:pPr>
      <w:r>
        <w:t>RR6-55</w:t>
      </w:r>
      <w:r>
        <w:tab/>
        <w:t xml:space="preserve">Subscription Data Recovery </w:t>
      </w:r>
    </w:p>
    <w:p w:rsidR="009B6F07" w:rsidRDefault="009B6F07">
      <w:pPr>
        <w:pStyle w:val="RequirementBody"/>
      </w:pPr>
      <w:r>
        <w:t>NPAC SMS shall provide a mechanism that allows an LSMS to recover subscription data downloads that were missed during a broadcast to the LSMS.</w:t>
      </w:r>
    </w:p>
    <w:p w:rsidR="009B6F07" w:rsidRDefault="009B6F07">
      <w:pPr>
        <w:pStyle w:val="RequirementHead"/>
      </w:pPr>
      <w:r>
        <w:t>RR6-56</w:t>
      </w:r>
      <w:r>
        <w:tab/>
        <w:t>Subscription Data Recovery – Order of Recovery</w:t>
      </w:r>
    </w:p>
    <w:p w:rsidR="009B6F07" w:rsidRDefault="009B6F07">
      <w:pPr>
        <w:pStyle w:val="RequirementBody"/>
      </w:pPr>
      <w:r>
        <w:t>NPAC SMS shall recover subscription data download broadcasts in time sequence order when subscription data recovery is requested by the LSMS.</w:t>
      </w:r>
    </w:p>
    <w:p w:rsidR="009B6F07" w:rsidRDefault="009B6F07">
      <w:pPr>
        <w:pStyle w:val="RequirementHead"/>
      </w:pPr>
      <w:r>
        <w:lastRenderedPageBreak/>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ubscription data recovery request.</w:t>
      </w:r>
    </w:p>
    <w:p w:rsidR="009B6F07" w:rsidRDefault="009B6F07">
      <w:pPr>
        <w:pStyle w:val="RequirementHead"/>
      </w:pPr>
      <w:r>
        <w:t>RR6-58</w:t>
      </w:r>
      <w:r>
        <w:tab/>
        <w:t>Subscription Data Recovery – Subscription Data Choices</w:t>
      </w:r>
    </w:p>
    <w:p w:rsidR="009B6F07" w:rsidRDefault="009B6F07">
      <w:pPr>
        <w:pStyle w:val="RequirementBody"/>
        <w:spacing w:after="120"/>
      </w:pPr>
      <w:r>
        <w:t>NPAC SMS shall require an LSMS to specify one of the following choices in a subscription data recovery request:</w:t>
      </w:r>
    </w:p>
    <w:p w:rsidR="009B6F07" w:rsidRDefault="009B6F07" w:rsidP="001F6AC3">
      <w:pPr>
        <w:pStyle w:val="BodyText"/>
        <w:numPr>
          <w:ilvl w:val="0"/>
          <w:numId w:val="39"/>
        </w:numPr>
        <w:spacing w:before="0" w:after="0"/>
        <w:ind w:left="72"/>
      </w:pPr>
      <w:r>
        <w:t>time-range</w:t>
      </w:r>
    </w:p>
    <w:p w:rsidR="009B6F07" w:rsidRDefault="009B6F07" w:rsidP="001F6AC3">
      <w:pPr>
        <w:pStyle w:val="BodyText"/>
        <w:numPr>
          <w:ilvl w:val="0"/>
          <w:numId w:val="39"/>
        </w:numPr>
        <w:spacing w:before="0" w:after="0"/>
        <w:ind w:left="72"/>
      </w:pPr>
      <w:r>
        <w:t>TN</w:t>
      </w:r>
    </w:p>
    <w:p w:rsidR="009B6F07" w:rsidRDefault="009B6F07" w:rsidP="001F6AC3">
      <w:pPr>
        <w:pStyle w:val="BodyText"/>
        <w:numPr>
          <w:ilvl w:val="0"/>
          <w:numId w:val="39"/>
        </w:numPr>
        <w:spacing w:before="0" w:after="0"/>
        <w:ind w:left="72"/>
      </w:pPr>
      <w:r>
        <w:t>TN-range (NPA-NXX-XXXX) – (YYYY)</w:t>
      </w:r>
    </w:p>
    <w:p w:rsidR="009B6F07" w:rsidRDefault="009B6F07" w:rsidP="001F6AC3">
      <w:pPr>
        <w:pStyle w:val="BodyText"/>
        <w:numPr>
          <w:ilvl w:val="0"/>
          <w:numId w:val="39"/>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RequirementHead"/>
      </w:pPr>
      <w:r>
        <w:t>RR6-59</w:t>
      </w:r>
      <w:r>
        <w:tab/>
        <w:t>Subscription Data Recovery – Full Failure SV</w:t>
      </w:r>
    </w:p>
    <w:p w:rsidR="009B6F07" w:rsidRDefault="009B6F07">
      <w:pPr>
        <w:pStyle w:val="RequirementBody"/>
      </w:pPr>
      <w:r>
        <w:t>NPAC SMS shall exclude Subscription Versions with a status of failed, when subscription data recovery is requested by the LSMS.</w:t>
      </w:r>
    </w:p>
    <w:p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NPAC SMS shall use the Subscription Version’s Broadcast Timestamp value to determine if an SV falls within the requested time range for a subscription data recovery request.</w:t>
      </w:r>
    </w:p>
    <w:p w:rsidR="009B6F07" w:rsidRDefault="009B6F07">
      <w:pPr>
        <w:pStyle w:val="RequirementHead"/>
      </w:pPr>
      <w:r>
        <w:t>RR6-97</w:t>
      </w:r>
      <w:r>
        <w:tab/>
        <w:t>Subscription Data Recovery – Statuses of Subscription Versions Recovered</w:t>
      </w:r>
    </w:p>
    <w:p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rsidR="009B6F07" w:rsidRDefault="009B6F07">
      <w:pPr>
        <w:pStyle w:val="RequirementHead"/>
      </w:pPr>
      <w:r>
        <w:t>RR6-61</w:t>
      </w:r>
      <w:r>
        <w:tab/>
        <w:t>Subscription Data Recovery – Removal of Service Provider from Failed List</w:t>
      </w:r>
    </w:p>
    <w:p w:rsidR="009B6F07" w:rsidRDefault="009B6F07">
      <w:pPr>
        <w:pStyle w:val="RequirementBody"/>
      </w:pPr>
      <w:r>
        <w:t>NPAC SMS shall remove a Service Provider from the Failed SP List of an SV, upon successful recovery of the subscription data.</w:t>
      </w:r>
    </w:p>
    <w:p w:rsidR="009B6F07" w:rsidRDefault="009B6F07">
      <w:pPr>
        <w:pStyle w:val="RequirementHead"/>
      </w:pPr>
      <w:r>
        <w:t>RR6-98</w:t>
      </w:r>
      <w:r>
        <w:tab/>
        <w:t>Subscription Data Recovery – Removal of Service Provider from Failed SP List of Subscription Versions Recovered</w:t>
      </w:r>
    </w:p>
    <w:p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rsidR="009B6F07" w:rsidRDefault="009B6F07">
      <w:pPr>
        <w:pStyle w:val="RequirementHead"/>
      </w:pPr>
      <w:r>
        <w:t>RR6-99</w:t>
      </w:r>
      <w:r>
        <w:tab/>
        <w:t>Subscription Data Recovery – Suppression of Broadcast of Subscription Versions Recovered</w:t>
      </w:r>
    </w:p>
    <w:p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rsidR="009B6F07" w:rsidRDefault="009B6F07">
      <w:pPr>
        <w:pStyle w:val="RequirementHead"/>
      </w:pPr>
      <w:r>
        <w:t>RR6-62</w:t>
      </w:r>
      <w:r>
        <w:tab/>
        <w:t>Subscription Data Recovery – Successful Recovery of SV Data and Removal of Service Provider from Failed List – Both Service Providers</w:t>
      </w:r>
    </w:p>
    <w:p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rsidR="009B6F07" w:rsidRDefault="009B6F07">
      <w:pPr>
        <w:pStyle w:val="RequirementHead"/>
      </w:pPr>
      <w:r>
        <w:lastRenderedPageBreak/>
        <w:t>RR6-63</w:t>
      </w:r>
      <w:r>
        <w:tab/>
        <w:t>Subscription Data Recovery – Successful Recovery of SV Data and Removal of Service Provider from Failed List – New Service Provider Only</w:t>
      </w:r>
    </w:p>
    <w:p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rsidR="009B6F07" w:rsidRDefault="009B6F07">
      <w:pPr>
        <w:pStyle w:val="RequirementHead"/>
      </w:pPr>
      <w:r>
        <w:t>RR6-133</w:t>
      </w:r>
      <w:r>
        <w:tab/>
        <w:t>Subscription Version Failed SP List – Recovery of Excluded Service Provider Subscription Versions</w:t>
      </w:r>
    </w:p>
    <w:p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rsidR="009B6F07" w:rsidRDefault="009B6F07">
      <w:pPr>
        <w:pStyle w:val="RequirementHead"/>
      </w:pPr>
      <w:r>
        <w:t>RR6-64</w:t>
      </w:r>
      <w:r>
        <w:tab/>
        <w:t>Number Pool Block Holder Information Resynchronization – Block</w:t>
      </w:r>
    </w:p>
    <w:p w:rsidR="009B6F07" w:rsidRDefault="009B6F07">
      <w:pPr>
        <w:pStyle w:val="RequirementBody"/>
      </w:pPr>
      <w:r>
        <w:t xml:space="preserve">NPAC SMS shall process a Service Provider request to download Block data over the NPAC </w:t>
      </w:r>
      <w:r w:rsidR="00C145ED">
        <w:t>SMS-to-L</w:t>
      </w:r>
      <w:r>
        <w:t>ocal SMS Interface, when a Service Provider establishes an association with the resynchronization flag set to TRUE, and requests Block data based on criteria sent to the NPAC SMS upon association.  (Previously B-690)</w:t>
      </w:r>
    </w:p>
    <w:p w:rsidR="009B6F07" w:rsidRDefault="009B6F07">
      <w:pPr>
        <w:pStyle w:val="RequirementHead"/>
      </w:pPr>
      <w:r>
        <w:t>RR6-65</w:t>
      </w:r>
      <w:r>
        <w:tab/>
        <w:t>Number Pool Block Holder Information Resynchronization – Block Criteria</w:t>
      </w:r>
    </w:p>
    <w:p w:rsidR="009B6F07" w:rsidRDefault="009B6F07">
      <w:pPr>
        <w:pStyle w:val="RequirementBody"/>
        <w:spacing w:after="120"/>
      </w:pPr>
      <w:r>
        <w:t>NPAC SMS shall accept criteria for Block data, of either Time Range in GMT or Block Range entry fields or SWIM, where the Time Range in GMT includes the starting time in GMT and ending time in GMT based on the Activation Start Timestamp/Disconnect Broadcast Timestamp/Modify Broadcast Timestamp, and the Block Range includes the starting Block and ending Block.  (Previously B-691)</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rsidR="009B6F07" w:rsidRDefault="009B6F07">
      <w:pPr>
        <w:pStyle w:val="RequirementHead"/>
      </w:pPr>
      <w:r>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rsidR="009B6F07" w:rsidRDefault="009B6F07">
      <w:pPr>
        <w:pStyle w:val="RequirementHead"/>
      </w:pPr>
      <w:r>
        <w:t>RR6-67</w:t>
      </w:r>
      <w:r>
        <w:tab/>
        <w:t>Number Pool Block Holder Information Resynchronization – Rejection of Block Criteria</w:t>
      </w:r>
    </w:p>
    <w:p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rsidR="009B6F07" w:rsidRDefault="009B6F07">
      <w:pPr>
        <w:pStyle w:val="RequirementHead"/>
      </w:pPr>
      <w:r>
        <w:t>RR6-68</w:t>
      </w:r>
      <w:r>
        <w:tab/>
        <w:t>Number Pool Block Holder Information Resynchronization – Block resync and queuing of message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B-700)</w:t>
      </w:r>
    </w:p>
    <w:p w:rsidR="009B6F07" w:rsidRDefault="009B6F07">
      <w:pPr>
        <w:pStyle w:val="RequirementHead"/>
      </w:pPr>
      <w:r>
        <w:lastRenderedPageBreak/>
        <w:t>RR6-69</w:t>
      </w:r>
      <w:r>
        <w:tab/>
        <w:t>Number Pool Block Holder Information Resynchronization – Block resync and sending of queued message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B-710)</w:t>
      </w:r>
    </w:p>
    <w:p w:rsidR="009B6F07" w:rsidRDefault="009B6F07">
      <w:pPr>
        <w:pStyle w:val="RequirementHead"/>
      </w:pPr>
      <w:r>
        <w:t>RR6-70</w:t>
      </w:r>
      <w:r>
        <w:tab/>
        <w:t>Number Pool Block Holder Information Resynchronization – Filters on Block resync</w:t>
      </w:r>
    </w:p>
    <w:p w:rsidR="009B6F07" w:rsidRDefault="009B6F07">
      <w:pPr>
        <w:pStyle w:val="RequirementBody"/>
      </w:pPr>
      <w:r>
        <w:t xml:space="preserve">NPAC SMS shall apply NPA-NXX Filters to Block resynchronization to the Local SMS(s), via the NPAC </w:t>
      </w:r>
      <w:r w:rsidR="00C145ED">
        <w:t>SMS-to-L</w:t>
      </w:r>
      <w:r>
        <w:t>ocal SMS Interface.  (Previously B-720)</w:t>
      </w:r>
    </w:p>
    <w:p w:rsidR="009B6F07" w:rsidRDefault="009B6F07">
      <w:pPr>
        <w:pStyle w:val="RequirementHead"/>
      </w:pPr>
      <w:r>
        <w:t>RR6-71</w:t>
      </w:r>
      <w:r>
        <w:tab/>
        <w:t>Number Pool Block Holder Information Resynchronization – Update to Failed SP List</w:t>
      </w:r>
    </w:p>
    <w:p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Local SMS, as defined in RR3-138.1 and RR3-138.2.  (Previously B-730)</w:t>
      </w:r>
    </w:p>
    <w:p w:rsidR="009B6F07" w:rsidRDefault="009B6F07">
      <w:pPr>
        <w:pStyle w:val="RequirementHead"/>
      </w:pPr>
      <w:r>
        <w:t>RR6-100</w:t>
      </w:r>
      <w:r>
        <w:tab/>
        <w:t>Number Pool Block Data Recovery – Statuses of Number Pool Blocks Recovered</w:t>
      </w:r>
    </w:p>
    <w:p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rsidR="009B6F07" w:rsidRDefault="009B6F07">
      <w:pPr>
        <w:pStyle w:val="RequirementHead"/>
      </w:pPr>
      <w:r>
        <w:t>RR6-101</w:t>
      </w:r>
      <w:r>
        <w:tab/>
        <w:t>Number Pool Block Data Recovery – Removal of Service Provider from Failed SP List of Number Pool Blocks Recovered</w:t>
      </w:r>
    </w:p>
    <w:p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rsidR="009B6F07" w:rsidRDefault="009B6F07">
      <w:pPr>
        <w:pStyle w:val="RequirementHead"/>
      </w:pPr>
      <w:r>
        <w:t>RR6-134</w:t>
      </w:r>
      <w:r>
        <w:tab/>
        <w:t>Number Pool Block Failed SP List – Recovery of Excluded Service Provider Subscription Versions</w:t>
      </w:r>
    </w:p>
    <w:p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with all current attributes, even though the Service Provider is no longer on the Failed SP List.  (</w:t>
      </w:r>
      <w:r w:rsidR="00FE6EB0">
        <w:t>previously NANC</w:t>
      </w:r>
      <w:r>
        <w:t xml:space="preserve"> 300, Req 3)</w:t>
      </w:r>
    </w:p>
    <w:p w:rsidR="009B6F07" w:rsidRDefault="009B6F07">
      <w:pPr>
        <w:pStyle w:val="RequirementHead"/>
      </w:pPr>
      <w:r>
        <w:t>RR6-102</w:t>
      </w:r>
      <w:r>
        <w:tab/>
        <w:t>Number Pool Block Data Recovery – Suppression of Broadcast of Number Pool Blocks Recovered</w:t>
      </w:r>
    </w:p>
    <w:p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rsidR="009B6F07" w:rsidRDefault="009B6F07">
      <w:pPr>
        <w:pStyle w:val="RequirementHead"/>
      </w:pPr>
      <w:r>
        <w:t>RR6-72</w:t>
      </w:r>
      <w:r>
        <w:tab/>
        <w:t>Number Pool Block Holder Information Resynchronization – Status Update to Block after Successful Resynchronization</w:t>
      </w:r>
    </w:p>
    <w:p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rsidR="009B6F07" w:rsidRDefault="009B6F07">
      <w:pPr>
        <w:pStyle w:val="RequirementHead"/>
      </w:pPr>
      <w:r>
        <w:lastRenderedPageBreak/>
        <w:t>RR6-73</w:t>
      </w:r>
      <w:r>
        <w:tab/>
        <w:t>Number Pooling Subscription Version Information Resynchronization – Filters on Subscription Versions Resync</w:t>
      </w:r>
    </w:p>
    <w:p w:rsidR="009B6F07" w:rsidRDefault="009B6F07">
      <w:pPr>
        <w:pStyle w:val="RequirementBody"/>
      </w:pPr>
      <w:r>
        <w:t>NPAC SMS shall filter out Subscription Versions with LNP Type of POOL for Resynchronization of Subscription Version data.  (Previously SV-522)</w:t>
      </w:r>
    </w:p>
    <w:p w:rsidR="009B6F07" w:rsidRDefault="009B6F07">
      <w:pPr>
        <w:pStyle w:val="RequirementHead"/>
      </w:pPr>
      <w:r>
        <w:t>RR6-74</w:t>
      </w:r>
      <w:r>
        <w:tab/>
        <w:t>Number Pooling Subscription Version Information Resynchronization – Disconnect or Port-To-Original of a TN within a Pooled 1K Block</w:t>
      </w:r>
    </w:p>
    <w:p w:rsidR="009B6F07" w:rsidRDefault="00541C75">
      <w:pPr>
        <w:pStyle w:val="RequirementBody"/>
      </w:pPr>
      <w:r>
        <w:t>DELETED</w:t>
      </w:r>
    </w:p>
    <w:p w:rsidR="009B6F07" w:rsidRDefault="009B6F07">
      <w:pPr>
        <w:pStyle w:val="RequirementHead"/>
      </w:pPr>
      <w:r>
        <w:t>RR6-75</w:t>
      </w:r>
      <w:r>
        <w:tab/>
        <w:t>Number Pooling Subscription Version Information Resynchronization – Disconnect TN within a Pooled 1K Block to Local SMS</w:t>
      </w:r>
    </w:p>
    <w:p w:rsidR="009B6F07" w:rsidRDefault="009B6F07">
      <w:pPr>
        <w:pStyle w:val="RequirementBody"/>
        <w:spacing w:after="120"/>
      </w:pPr>
      <w:r>
        <w:t>NPAC SMS shall, for a resync of a disconnect Subscription Version of a ported pooled TN, where the TN is contained within a Pooled 1K Block, allow the Local SMS to recover the Delete request of the Subscription Version that was active prior to the disconnect broadcast, regardless of its status, to a Local SMS.  (Previously SV-540)</w:t>
      </w:r>
    </w:p>
    <w:p w:rsidR="009B6F07" w:rsidRDefault="009B6F07">
      <w:pPr>
        <w:pStyle w:val="RequirementBody"/>
      </w:pPr>
      <w:r>
        <w:t xml:space="preserve">Note:  The NPAC SMS will resync an M-DELETE, to a Local SMS, of the Subscription Version (SV1) that was active prior to the disconnect request (SV2), as defined in the IIS </w:t>
      </w:r>
      <w:r w:rsidR="00C75514">
        <w:t xml:space="preserve">Message </w:t>
      </w:r>
      <w:r>
        <w:t>Flows for Disconnect of a Ported Pooled Number, and regardless of the status on SV1.</w:t>
      </w:r>
    </w:p>
    <w:p w:rsidR="009B6F07" w:rsidRDefault="009B6F07">
      <w:pPr>
        <w:pStyle w:val="RequirementHead"/>
      </w:pPr>
      <w:r>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77</w:t>
      </w:r>
      <w:r>
        <w:tab/>
        <w:t>Number Pooling Subscription Version Information Resynchronization –Port-To-Original TN within a Pooled 1K Block to Local SMS</w:t>
      </w:r>
    </w:p>
    <w:p w:rsidR="009B6F07" w:rsidRDefault="009B6F07">
      <w:pPr>
        <w:pStyle w:val="RequirementBody"/>
        <w:spacing w:after="120"/>
      </w:pPr>
      <w:r>
        <w:t>NPAC SMS shall, for a resync of a Port-To-Original Subscription Version of a ported pooled TN, where the TN is contained within a Pooled 1K Block, allow the Local SMS to recover the Delete request of the Subscription Version that was active prior to the Port-To-Original broadcast, regardless of its status, and regardless of the status of the Subscription Version that is used to generate the Port-To-Original request to the NPAC SMS, to a Local SMS.  (Previously SV-560)</w:t>
      </w:r>
    </w:p>
    <w:p w:rsidR="009B6F07" w:rsidRDefault="009B6F07">
      <w:pPr>
        <w:pStyle w:val="RequirementBody"/>
      </w:pPr>
      <w:r>
        <w:t xml:space="preserve">Note:  The NPAC SMS will resync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 and regardless of the status on SV1 and SV2.</w:t>
      </w:r>
    </w:p>
    <w:p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103</w:t>
      </w:r>
      <w:r>
        <w:tab/>
        <w:t>Linked Replies Information – Sending Linked Replies During Subscription Data Recovery to Local SMS</w:t>
      </w:r>
    </w:p>
    <w:p w:rsidR="009B6F07" w:rsidRDefault="009B6F07">
      <w:pPr>
        <w:pStyle w:val="RequirementBody"/>
      </w:pPr>
      <w:r>
        <w:t xml:space="preserve">NPAC SMS shall send subscription data in response to a recovery request, via the NPAC </w:t>
      </w:r>
      <w:r w:rsidR="00C145ED">
        <w:t>SMS-to-L</w:t>
      </w:r>
      <w:r>
        <w:t>ocal SMS Interface, to a Local SMS that support Linked Replies, in groups of objects based on the Subscription Data Linked Replies Blocking Factor tunable parameter value.  (</w:t>
      </w:r>
      <w:r w:rsidR="00FE6EB0">
        <w:t>previously NANC</w:t>
      </w:r>
      <w:r>
        <w:t xml:space="preserve"> 187 Req 20)</w:t>
      </w:r>
    </w:p>
    <w:p w:rsidR="009B6F07" w:rsidRDefault="009B6F07">
      <w:pPr>
        <w:pStyle w:val="RequirementHead"/>
      </w:pPr>
      <w:r>
        <w:lastRenderedPageBreak/>
        <w:t>RR6-104</w:t>
      </w:r>
      <w:r>
        <w:tab/>
        <w:t>Linked Replies Information – Subscription Data Recovery Maximum Size to Local SMS</w:t>
      </w:r>
    </w:p>
    <w:p w:rsidR="009B6F07" w:rsidRDefault="009B6F07">
      <w:pPr>
        <w:pStyle w:val="RequirementBody"/>
      </w:pPr>
      <w:r>
        <w:t xml:space="preserve">NPAC SMS shall allow subscription data in response to a recovery request, via the NPAC </w:t>
      </w:r>
      <w:r w:rsidR="00C145ED">
        <w:t>SMS-to-L</w:t>
      </w:r>
      <w:r>
        <w:t>ocal SMS Interface, to a Local SMS that support Linked Replies, to be as large as the Subscription Data Maximum Linked Recovered Objects tunable parameter value.  (</w:t>
      </w:r>
      <w:r w:rsidR="00FE6EB0">
        <w:t>previously NANC</w:t>
      </w:r>
      <w:r>
        <w:t xml:space="preserve"> 187 Req 34)</w:t>
      </w:r>
    </w:p>
    <w:p w:rsidR="009B6F07" w:rsidRDefault="009B6F07">
      <w:pPr>
        <w:pStyle w:val="RequirementHead"/>
      </w:pPr>
      <w:r>
        <w:t>RR6-105</w:t>
      </w:r>
      <w:r>
        <w:tab/>
        <w:t>Linked Replies Information - Sending Linked Replies During Number Pool Block Recovery to Local SMS</w:t>
      </w:r>
    </w:p>
    <w:p w:rsidR="009B6F07" w:rsidRDefault="009B6F07">
      <w:pPr>
        <w:pStyle w:val="RequirementBody"/>
      </w:pPr>
      <w:r>
        <w:t xml:space="preserve">NPAC SMS shall send number pool block data in response to a recovery request, via the NPAC </w:t>
      </w:r>
      <w:r w:rsidR="00C145ED">
        <w:t>SMS-to-L</w:t>
      </w:r>
      <w:r>
        <w:t>ocal SMS Interface, to a Local SMS that support Linked Replies, in groups of objects based on the Number Pool Block Data Linked Replies Blocking Factor tunable parameter value.  (Previously related to NANC 187)</w:t>
      </w:r>
    </w:p>
    <w:p w:rsidR="009B6F07" w:rsidRDefault="009B6F07">
      <w:pPr>
        <w:pStyle w:val="RequirementHead"/>
      </w:pPr>
      <w:r>
        <w:t>RR6-106</w:t>
      </w:r>
      <w:r>
        <w:tab/>
        <w:t>Linked Replies Information - Number Pool Block Recovery Maximum Size to Local SMS</w:t>
      </w:r>
    </w:p>
    <w:p w:rsidR="009B6F07" w:rsidRDefault="009B6F07">
      <w:pPr>
        <w:pStyle w:val="RequirementBody"/>
      </w:pPr>
      <w:r>
        <w:t xml:space="preserve">NPAC SMS shall allow number pool block data in response to a recovery request, via the NPAC </w:t>
      </w:r>
      <w:r w:rsidR="00C145ED">
        <w:t>SMS-to-L</w:t>
      </w:r>
      <w:r>
        <w:t>ocal SMS Interface, to a Local SMS that support Linked Replies, to be as large as the Number Pool Block Data Maximum Linked Recovered Objects tunable parameter value.  (Previously related to NANC 187)</w:t>
      </w:r>
    </w:p>
    <w:p w:rsidR="009B6F07" w:rsidRDefault="009B6F07">
      <w:pPr>
        <w:pStyle w:val="Heading3"/>
      </w:pPr>
      <w:bookmarkStart w:id="4477" w:name="_Toc391631027"/>
      <w:r>
        <w:t>Service Provider Recovery</w:t>
      </w:r>
      <w:bookmarkEnd w:id="4477"/>
    </w:p>
    <w:p w:rsidR="009B6F07" w:rsidRDefault="009B6F07">
      <w:pPr>
        <w:pStyle w:val="RequirementHead"/>
      </w:pPr>
      <w:r>
        <w:t>RR6-135</w:t>
      </w:r>
      <w:r>
        <w:tab/>
      </w:r>
      <w:r>
        <w:tab/>
        <w:t>Service Provider Data Recovery</w:t>
      </w:r>
    </w:p>
    <w:p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rsidR="009B6F07" w:rsidRDefault="009B6F07">
      <w:pPr>
        <w:pStyle w:val="RequirementHead"/>
      </w:pPr>
      <w:r>
        <w:t>RR6-136</w:t>
      </w:r>
      <w:r>
        <w:tab/>
      </w:r>
      <w:r>
        <w:tab/>
        <w:t>Service Provider Data Recovery Only in Recovery Mode</w:t>
      </w:r>
    </w:p>
    <w:p w:rsidR="009B6F07" w:rsidRDefault="009B6F07">
      <w:pPr>
        <w:pStyle w:val="RequirementBody"/>
      </w:pPr>
      <w:r>
        <w:t>NPAC SMS shall allow a SOA or LSMS to recover service provider data ONLY in recovery mode.  (</w:t>
      </w:r>
      <w:r w:rsidR="00FE6EB0">
        <w:t>previously NANC</w:t>
      </w:r>
      <w:r>
        <w:t xml:space="preserve"> 352, Req 2)</w:t>
      </w:r>
    </w:p>
    <w:p w:rsidR="009B6F07" w:rsidRDefault="009B6F07">
      <w:pPr>
        <w:pStyle w:val="RequirementHead"/>
      </w:pPr>
      <w:r>
        <w:t>RR6-137</w:t>
      </w:r>
      <w:r>
        <w:tab/>
      </w:r>
      <w:r>
        <w:tab/>
        <w:t>Service Provider Data Recovery – Order of Recovery</w:t>
      </w:r>
    </w:p>
    <w:p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rsidR="009B6F07" w:rsidRDefault="009B6F07">
      <w:pPr>
        <w:pStyle w:val="RequirementHead"/>
      </w:pPr>
      <w:r>
        <w:t>RR6-138</w:t>
      </w:r>
      <w:r>
        <w:tab/>
      </w:r>
      <w:r>
        <w:tab/>
        <w:t xml:space="preserve">Service Provider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rsidR="009B6F07" w:rsidRDefault="009B6F07">
      <w:pPr>
        <w:pStyle w:val="RequirementHead"/>
      </w:pPr>
      <w:r>
        <w:t>RR6-139</w:t>
      </w:r>
      <w:r>
        <w:tab/>
      </w:r>
      <w:r>
        <w:tab/>
        <w:t xml:space="preserve">Service Provider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service provider data for the SOA and LSMS as independent requests.  (</w:t>
      </w:r>
      <w:r w:rsidR="00FE6EB0">
        <w:t>previously NANC</w:t>
      </w:r>
      <w:r>
        <w:t xml:space="preserve"> 352, Req 5)</w:t>
      </w:r>
    </w:p>
    <w:p w:rsidR="009B6F07" w:rsidRDefault="009B6F07">
      <w:pPr>
        <w:pStyle w:val="RequirementHead"/>
      </w:pPr>
      <w:r>
        <w:t>RR6-140</w:t>
      </w:r>
      <w:r>
        <w:tab/>
      </w:r>
      <w:r>
        <w:tab/>
        <w:t>Service Provider Data Recovery – SOA Network Data</w:t>
      </w:r>
    </w:p>
    <w:p w:rsidR="009B6F07" w:rsidRDefault="009B6F07">
      <w:pPr>
        <w:pStyle w:val="RequirementBody"/>
      </w:pPr>
      <w:r>
        <w:t>NPAC SMS shall allow the SOA to only recover service provider data downloads intended for the SOA.  (</w:t>
      </w:r>
      <w:r w:rsidR="00FE6EB0">
        <w:t>previously NANC</w:t>
      </w:r>
      <w:r>
        <w:t xml:space="preserve"> 352, Req 6)</w:t>
      </w:r>
    </w:p>
    <w:p w:rsidR="009B6F07" w:rsidRDefault="009B6F07">
      <w:pPr>
        <w:pStyle w:val="RequirementHead"/>
      </w:pPr>
      <w:r>
        <w:lastRenderedPageBreak/>
        <w:t>RR6-141</w:t>
      </w:r>
      <w:r>
        <w:tab/>
      </w:r>
      <w:r>
        <w:tab/>
        <w:t>Service Provider Data Recovery – LSMS Network Data</w:t>
      </w:r>
    </w:p>
    <w:p w:rsidR="009B6F07" w:rsidRDefault="009B6F07">
      <w:pPr>
        <w:pStyle w:val="RequirementBody"/>
      </w:pPr>
      <w:r>
        <w:t>NPAC SMS shall allow the LSMS to only recover service provider data downloads intended for the LSMS.  (</w:t>
      </w:r>
      <w:r w:rsidR="00FE6EB0">
        <w:t>previously NANC</w:t>
      </w:r>
      <w:r>
        <w:t xml:space="preserve"> 352, Req 7)</w:t>
      </w:r>
    </w:p>
    <w:p w:rsidR="009B6F07" w:rsidRDefault="009B6F07">
      <w:pPr>
        <w:pStyle w:val="RequirementHead"/>
      </w:pPr>
      <w:r>
        <w:t>RR6-142</w:t>
      </w:r>
      <w:r>
        <w:tab/>
      </w:r>
      <w:r>
        <w:tab/>
        <w:t>Service Provider Data Recovery – Service Provider Data Criteria</w:t>
      </w:r>
    </w:p>
    <w:p w:rsidR="009B6F07" w:rsidRDefault="009B6F07" w:rsidP="008666F5">
      <w:pPr>
        <w:pStyle w:val="RequirementBody"/>
        <w:spacing w:after="120"/>
      </w:pPr>
      <w:r>
        <w:t>NPAC SMS shall support the following service provider data download criteria:</w:t>
      </w:r>
    </w:p>
    <w:p w:rsidR="009B6F07" w:rsidRDefault="009B6F07" w:rsidP="00C13BAD">
      <w:pPr>
        <w:pStyle w:val="ListBullet"/>
      </w:pPr>
      <w:r>
        <w:t>Single Service Provider with optional time range, or all Service Providers with optional time range</w:t>
      </w:r>
    </w:p>
    <w:p w:rsidR="009B6F07" w:rsidRDefault="009B6F07" w:rsidP="00C13BAD">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rsidR="009B6F07" w:rsidRDefault="009B6F07" w:rsidP="00C13BAD">
      <w:pPr>
        <w:pStyle w:val="ListBullet"/>
      </w:pPr>
      <w:r>
        <w:t>(</w:t>
      </w:r>
      <w:r w:rsidR="00FE6EB0">
        <w:t>previously NANC</w:t>
      </w:r>
      <w:r>
        <w:t xml:space="preserve"> 352, Req 8)</w:t>
      </w:r>
      <w:r w:rsidR="00C13BAD">
        <w:br/>
      </w:r>
    </w:p>
    <w:p w:rsidR="009B6F07" w:rsidRDefault="009B6F07">
      <w:pPr>
        <w:pStyle w:val="RequirementHead"/>
      </w:pPr>
      <w:r>
        <w:t>RR6-143</w:t>
      </w:r>
      <w:r>
        <w:tab/>
      </w:r>
      <w:r>
        <w:tab/>
        <w:t>Service Provider Data Recovery – Network Data Choices</w:t>
      </w:r>
    </w:p>
    <w:p w:rsidR="009B6F07" w:rsidRDefault="009B6F07" w:rsidP="00C13BAD">
      <w:pPr>
        <w:pStyle w:val="ListBullet"/>
      </w:pPr>
      <w:r>
        <w:t>DELETED</w:t>
      </w:r>
    </w:p>
    <w:p w:rsidR="009B6F07" w:rsidRDefault="009B6F07">
      <w:pPr>
        <w:pStyle w:val="RequirementHead"/>
      </w:pPr>
      <w:r>
        <w:t>RR6-144</w:t>
      </w:r>
      <w:r>
        <w:tab/>
        <w:t>Linked Replies Information – Sending Linked Replies During Service Provider Data Recovery to SOA</w:t>
      </w:r>
    </w:p>
    <w:p w:rsidR="009B6F07" w:rsidRDefault="009B6F07">
      <w:pPr>
        <w:pStyle w:val="RequirementBody"/>
      </w:pPr>
      <w:r>
        <w:t xml:space="preserve">NPAC SMS shall send Service Provider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352, Req 10)</w:t>
      </w:r>
    </w:p>
    <w:p w:rsidR="009B6F07" w:rsidRDefault="009B6F07">
      <w:pPr>
        <w:pStyle w:val="RequirementHead"/>
      </w:pPr>
      <w:r>
        <w:t>RR6-145</w:t>
      </w:r>
      <w:r>
        <w:tab/>
        <w:t>Linked Replies Information – Sending Linked Replies During Service Provider Data Recovery to Local SMS</w:t>
      </w:r>
    </w:p>
    <w:p w:rsidR="009B6F07" w:rsidRDefault="009B6F07">
      <w:pPr>
        <w:pStyle w:val="RequirementBody"/>
      </w:pPr>
      <w:r>
        <w:t xml:space="preserve">NPAC SMS shall send Service Provider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352, Req 11)</w:t>
      </w:r>
    </w:p>
    <w:p w:rsidR="009B6F07" w:rsidRDefault="009B6F07">
      <w:pPr>
        <w:pStyle w:val="RequirementHead"/>
      </w:pPr>
      <w:r>
        <w:t>RR6-146</w:t>
      </w:r>
      <w:r>
        <w:tab/>
      </w:r>
      <w:r>
        <w:tab/>
        <w:t>Linked Replies Information – Service Provider Data Recovery Maximum Size to SOA</w:t>
      </w:r>
    </w:p>
    <w:p w:rsidR="009B6F07" w:rsidRDefault="009B6F07">
      <w:pPr>
        <w:pStyle w:val="RequirementBody"/>
      </w:pPr>
      <w:r>
        <w:t xml:space="preserve">NPAC SMS shall allow Service Provider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352, Req 12)</w:t>
      </w:r>
    </w:p>
    <w:p w:rsidR="009B6F07" w:rsidRDefault="009B6F07">
      <w:pPr>
        <w:pStyle w:val="RequirementHead"/>
      </w:pPr>
      <w:r>
        <w:t>RR6-147</w:t>
      </w:r>
      <w:r>
        <w:tab/>
      </w:r>
      <w:r>
        <w:tab/>
        <w:t>Linked Replies Information – Service Provider Data Recovery Maximum Size to Local SMS</w:t>
      </w:r>
    </w:p>
    <w:p w:rsidR="009B6F07" w:rsidRDefault="009B6F07">
      <w:pPr>
        <w:pStyle w:val="RequirementBody"/>
      </w:pPr>
      <w:r>
        <w:t xml:space="preserve">NPAC SMS shall allow Service Provider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352, Req 13)</w:t>
      </w:r>
    </w:p>
    <w:p w:rsidR="009B6F07" w:rsidRDefault="009B6F07">
      <w:pPr>
        <w:pStyle w:val="Heading2"/>
      </w:pPr>
      <w:bookmarkStart w:id="4478" w:name="_Toc391631028"/>
      <w:r>
        <w:t>Out-Bound Flow Control</w:t>
      </w:r>
      <w:bookmarkEnd w:id="4478"/>
    </w:p>
    <w:p w:rsidR="008666F5" w:rsidRDefault="00990F16" w:rsidP="008666F5">
      <w:pPr>
        <w:pStyle w:val="BodyText"/>
      </w:pPr>
      <w:r w:rsidRPr="00990F16">
        <w:t>Note:  This sub-section applies to both the CMIP interface and the XML interface.</w:t>
      </w:r>
    </w:p>
    <w:p w:rsidR="009B6F07" w:rsidRDefault="009B6F07">
      <w:pPr>
        <w:pStyle w:val="RequirementHead"/>
      </w:pPr>
      <w:r>
        <w:t>RR6-148</w:t>
      </w:r>
      <w:r>
        <w:tab/>
      </w:r>
      <w:r>
        <w:tab/>
        <w:t>Out-Bound Flow Control Upper Threshold Tunable</w:t>
      </w:r>
    </w:p>
    <w:p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w:t>
      </w:r>
      <w:r w:rsidR="00FE6EB0">
        <w:t>previously NANC</w:t>
      </w:r>
      <w:r>
        <w:t xml:space="preserve"> 368, Req 1)</w:t>
      </w:r>
    </w:p>
    <w:p w:rsidR="009B6F07" w:rsidRDefault="009B6F07">
      <w:pPr>
        <w:pStyle w:val="RequirementHead"/>
      </w:pPr>
      <w:r>
        <w:lastRenderedPageBreak/>
        <w:t>RR6-149</w:t>
      </w:r>
      <w:r>
        <w:tab/>
      </w:r>
      <w:r>
        <w:tab/>
        <w:t>Out-Bound Flow Control Upper Threshold Tunable Default</w:t>
      </w:r>
    </w:p>
    <w:p w:rsidR="009B6F07" w:rsidRDefault="009B6F07">
      <w:pPr>
        <w:pStyle w:val="RequirementBody"/>
      </w:pPr>
      <w:r>
        <w:t>NPAC SMS shall default the Out-Bound Flow Control Upper Threshold tunable parameter to 100 messages.  (</w:t>
      </w:r>
      <w:r w:rsidR="00FE6EB0">
        <w:t>previously NANC</w:t>
      </w:r>
      <w:r>
        <w:t xml:space="preserve"> 368, Req 2)</w:t>
      </w:r>
    </w:p>
    <w:p w:rsidR="009B6F07" w:rsidRDefault="009B6F07">
      <w:pPr>
        <w:pStyle w:val="RequirementHead"/>
      </w:pPr>
      <w:r>
        <w:t>RR6-150</w:t>
      </w:r>
      <w:r>
        <w:tab/>
      </w:r>
      <w:r>
        <w:tab/>
        <w:t>Out-Bound Flow Control Upper Threshold Tunable Modification</w:t>
      </w:r>
    </w:p>
    <w:p w:rsidR="009B6F07" w:rsidRDefault="009B6F07">
      <w:pPr>
        <w:pStyle w:val="RequirementBody"/>
      </w:pPr>
      <w:r>
        <w:t>NPAC SMS shall allow NPAC Personnel, via the NPAC Administrative Interface, to modify the Out-Bound Flow Control Upper Threshold tunable parameter.  (</w:t>
      </w:r>
      <w:r w:rsidR="00FE6EB0">
        <w:t>previously NANC</w:t>
      </w:r>
      <w:r>
        <w:t xml:space="preserve"> 368, Req 3)</w:t>
      </w:r>
    </w:p>
    <w:p w:rsidR="009B6F07" w:rsidRDefault="009B6F07">
      <w:pPr>
        <w:pStyle w:val="RequirementHead"/>
      </w:pPr>
      <w:r>
        <w:t>RR6-151</w:t>
      </w:r>
      <w:r>
        <w:tab/>
      </w:r>
      <w:r>
        <w:tab/>
        <w:t>Out-Bound Flow Control Lower Threshold Tunable</w:t>
      </w:r>
    </w:p>
    <w:p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w:t>
      </w:r>
      <w:r w:rsidR="00FE6EB0">
        <w:t>previously NANC</w:t>
      </w:r>
      <w:r>
        <w:t xml:space="preserve"> 368, Req 4)</w:t>
      </w:r>
    </w:p>
    <w:p w:rsidR="009B6F07" w:rsidRDefault="009B6F07">
      <w:pPr>
        <w:pStyle w:val="RequirementHead"/>
      </w:pPr>
      <w:r>
        <w:t>RR6-152</w:t>
      </w:r>
      <w:r>
        <w:tab/>
        <w:t>Out-Bound Flow Control Lower Threshold Tunable Default</w:t>
      </w:r>
    </w:p>
    <w:p w:rsidR="009B6F07" w:rsidRDefault="009B6F07">
      <w:pPr>
        <w:pStyle w:val="RequirementBody"/>
      </w:pPr>
      <w:r>
        <w:t>NPAC SMS shall default the Out-Bound Flow Control Lower Threshold tunable parameter to 75 messages.  (</w:t>
      </w:r>
      <w:r w:rsidR="00FE6EB0">
        <w:t>previously NANC</w:t>
      </w:r>
      <w:r>
        <w:t xml:space="preserve"> 368, Req 5)</w:t>
      </w:r>
    </w:p>
    <w:p w:rsidR="009B6F07" w:rsidRDefault="009B6F07">
      <w:pPr>
        <w:pStyle w:val="RequirementHead"/>
      </w:pPr>
      <w:r>
        <w:t>RR6-153</w:t>
      </w:r>
      <w:r>
        <w:tab/>
        <w:t>Out-Bound Flow Control Lower Threshold Tunable Modification</w:t>
      </w:r>
    </w:p>
    <w:p w:rsidR="009B6F07" w:rsidRDefault="009B6F07">
      <w:pPr>
        <w:pStyle w:val="RequirementBody"/>
      </w:pPr>
      <w:r>
        <w:t>NPAC SMS shall allow NPAC Personnel, via the NPAC Administrative Interface, to modify the Out-Bound Flow Control Lower Threshold tunable parameter.  (</w:t>
      </w:r>
      <w:r w:rsidR="00FE6EB0">
        <w:t>previously NANC</w:t>
      </w:r>
      <w:r>
        <w:t xml:space="preserve"> 368, Req 6)</w:t>
      </w:r>
    </w:p>
    <w:p w:rsidR="009B6F07" w:rsidRDefault="009B6F07">
      <w:pPr>
        <w:pStyle w:val="Heading2"/>
      </w:pPr>
      <w:bookmarkStart w:id="4479" w:name="_Toc391631029"/>
      <w:r>
        <w:t>Roll-Up Activity and Abort Behavior</w:t>
      </w:r>
      <w:bookmarkEnd w:id="4479"/>
    </w:p>
    <w:p w:rsidR="008666F5" w:rsidRDefault="00990F16" w:rsidP="008666F5">
      <w:pPr>
        <w:pStyle w:val="BodyText"/>
      </w:pPr>
      <w:r w:rsidRPr="00990F16">
        <w:t xml:space="preserve">Note:  This concept applies to both the CMIP interface and the XML interface, but abort processing applies </w:t>
      </w:r>
      <w:r w:rsidR="00D4799D" w:rsidRPr="00990F16">
        <w:t xml:space="preserve">only </w:t>
      </w:r>
      <w:r w:rsidRPr="00990F16">
        <w:t>to the CMIP interface.</w:t>
      </w:r>
    </w:p>
    <w:p w:rsidR="009B6F07" w:rsidRDefault="009B6F07">
      <w:pPr>
        <w:pStyle w:val="RequirementHead"/>
      </w:pPr>
      <w:r>
        <w:t>RR6-154</w:t>
      </w:r>
      <w:r>
        <w:tab/>
      </w:r>
      <w:r>
        <w:tab/>
        <w:t>Roll-Up Activity-Single Tunable</w:t>
      </w:r>
    </w:p>
    <w:p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rsidR="009B6F07" w:rsidRDefault="009B6F07">
      <w:pPr>
        <w:pStyle w:val="RequirementHead"/>
      </w:pPr>
      <w:r>
        <w:t>RR6-155</w:t>
      </w:r>
      <w:r>
        <w:tab/>
        <w:t>Roll-Up Activity-Single Tunable Default</w:t>
      </w:r>
    </w:p>
    <w:p w:rsidR="009B6F07" w:rsidRDefault="009B6F07">
      <w:pPr>
        <w:pStyle w:val="RequirementBody"/>
      </w:pPr>
      <w:r>
        <w:t>NPAC SMS shall default the Roll-Up Activity Timer – Single tunable parameter to 15 minutes.  (</w:t>
      </w:r>
      <w:r w:rsidR="00FE6EB0">
        <w:t>previously NANC</w:t>
      </w:r>
      <w:r>
        <w:t xml:space="preserve"> 347/350, Req 2)</w:t>
      </w:r>
    </w:p>
    <w:p w:rsidR="009B6F07" w:rsidRDefault="009B6F07">
      <w:pPr>
        <w:pStyle w:val="RequirementHead"/>
      </w:pPr>
      <w:r>
        <w:t>RR6-156</w:t>
      </w:r>
      <w:r>
        <w:tab/>
        <w:t>Roll-Up Activity-Single Tunable Modification</w:t>
      </w:r>
    </w:p>
    <w:p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rsidR="009B6F07" w:rsidRDefault="009B6F07">
      <w:pPr>
        <w:pStyle w:val="RequirementHead"/>
      </w:pPr>
      <w:r>
        <w:t>RR6-157</w:t>
      </w:r>
      <w:r>
        <w:tab/>
        <w:t>Roll-Up Activity Timer Expire SVRange Tunable</w:t>
      </w:r>
    </w:p>
    <w:p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rsidR="009B6F07" w:rsidRDefault="009B6F07">
      <w:pPr>
        <w:pStyle w:val="RequirementHead"/>
      </w:pPr>
      <w:r>
        <w:lastRenderedPageBreak/>
        <w:t>RR6-158</w:t>
      </w:r>
      <w:r>
        <w:tab/>
        <w:t>Roll-Up Activity Timer Expire SVRange Tunable Default</w:t>
      </w:r>
    </w:p>
    <w:p w:rsidR="009B6F07" w:rsidRDefault="009B6F07">
      <w:pPr>
        <w:pStyle w:val="RequirementBody"/>
      </w:pPr>
      <w:r>
        <w:t>NPAC SMS shall default the Roll-Up Activity Timer Expire SVRange tunable parameter to 60 minutes.  (</w:t>
      </w:r>
      <w:r w:rsidR="00FE6EB0">
        <w:t>previously NANC</w:t>
      </w:r>
      <w:r>
        <w:t xml:space="preserve"> 347/350, Req 5)</w:t>
      </w:r>
    </w:p>
    <w:p w:rsidR="009B6F07" w:rsidRDefault="009B6F07">
      <w:pPr>
        <w:pStyle w:val="RequirementHead"/>
      </w:pPr>
      <w:r>
        <w:t>RR6-159</w:t>
      </w:r>
      <w:r>
        <w:tab/>
        <w:t>Roll-Up Activity Timer Expire SVRange Tunable Modification</w:t>
      </w:r>
    </w:p>
    <w:p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rsidR="009B6F07" w:rsidRDefault="009B6F07">
      <w:pPr>
        <w:pStyle w:val="RequirementHead"/>
      </w:pPr>
      <w:r>
        <w:t>RR6-160</w:t>
      </w:r>
      <w:r>
        <w:tab/>
        <w:t>Abort Processing Behavior Upper Threshold Tunable</w:t>
      </w:r>
    </w:p>
    <w:p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rsidR="009B6F07" w:rsidRDefault="009B6F07">
      <w:pPr>
        <w:pStyle w:val="RequirementHead"/>
      </w:pPr>
      <w:r>
        <w:t>RR6-161</w:t>
      </w:r>
      <w:r>
        <w:tab/>
        <w:t>Abort Processing Behavior Upper Threshold Tunable Default</w:t>
      </w:r>
    </w:p>
    <w:p w:rsidR="009B6F07" w:rsidRDefault="009B6F07">
      <w:pPr>
        <w:pStyle w:val="RequirementBody"/>
      </w:pPr>
      <w:r>
        <w:t>NPAC SMS shall default the Abort Processing Behavior Upper Threshold tunable parameter to 60 minutes.  (</w:t>
      </w:r>
      <w:r w:rsidR="00FE6EB0">
        <w:t>previously NANC</w:t>
      </w:r>
      <w:r>
        <w:t xml:space="preserve"> 347/350, Req 8)</w:t>
      </w:r>
    </w:p>
    <w:p w:rsidR="009B6F07" w:rsidRDefault="009B6F07">
      <w:pPr>
        <w:pStyle w:val="RequirementHead"/>
      </w:pPr>
      <w:r>
        <w:t>RR6-162</w:t>
      </w:r>
      <w:r>
        <w:tab/>
        <w:t>Abort Processing Behavior Upper Threshold Tunable Modification</w:t>
      </w:r>
    </w:p>
    <w:p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rsidR="008666F5" w:rsidRPr="008666F5" w:rsidRDefault="00990F16" w:rsidP="008666F5">
      <w:pPr>
        <w:pStyle w:val="RequirementHead"/>
      </w:pPr>
      <w:r w:rsidRPr="00990F16">
        <w:t>R</w:t>
      </w:r>
      <w:r w:rsidR="008666F5">
        <w:t>R6-222</w:t>
      </w:r>
      <w:r w:rsidRPr="00990F16">
        <w:tab/>
        <w:t>Abort Behavior – CMIP Interface Only</w:t>
      </w:r>
    </w:p>
    <w:p w:rsidR="008666F5" w:rsidRPr="008666F5" w:rsidRDefault="00990F16" w:rsidP="008666F5">
      <w:pPr>
        <w:pStyle w:val="RequirementBody"/>
      </w:pPr>
      <w:r w:rsidRPr="00990F16">
        <w:t>NPAC SMS shall support Abort Behavior in the CMIP Interface.</w:t>
      </w:r>
      <w:r w:rsidR="00C87D23">
        <w:t xml:space="preserve">  (Previously NANC 372, Req 17)</w:t>
      </w:r>
    </w:p>
    <w:p w:rsidR="009B6F07" w:rsidRDefault="009B6F07">
      <w:pPr>
        <w:pStyle w:val="Heading2"/>
      </w:pPr>
      <w:bookmarkStart w:id="4480" w:name="_Toc391631030"/>
      <w:r>
        <w:t>NPAC Monitoring of SOA and LSMS Associations</w:t>
      </w:r>
      <w:bookmarkEnd w:id="4480"/>
    </w:p>
    <w:p w:rsidR="008666F5" w:rsidRPr="008666F5" w:rsidRDefault="00990F16" w:rsidP="008666F5">
      <w:pPr>
        <w:pStyle w:val="BodyText"/>
      </w:pPr>
      <w:r w:rsidRPr="00990F16">
        <w:t xml:space="preserve">Note:  This </w:t>
      </w:r>
      <w:r w:rsidR="009B595C">
        <w:t xml:space="preserve">monitoring </w:t>
      </w:r>
      <w:r w:rsidRPr="00990F16">
        <w:t xml:space="preserve">concept applies to both the CMIP interface and the XML interface, but abort processing for heartbeat non-response applies </w:t>
      </w:r>
      <w:r w:rsidR="00D4799D" w:rsidRPr="00990F16">
        <w:t xml:space="preserve">only </w:t>
      </w:r>
      <w:r w:rsidRPr="00990F16">
        <w:t>to the CMIP interface.</w:t>
      </w:r>
      <w:r w:rsidR="00327C9B">
        <w:t xml:space="preserve">  For the CMIP interface, heartbeat is used.  For the XML interface, </w:t>
      </w:r>
      <w:r w:rsidR="009B595C">
        <w:t xml:space="preserve">HTTPS </w:t>
      </w:r>
      <w:r w:rsidR="00327C9B">
        <w:t>keepalive is used.</w:t>
      </w:r>
    </w:p>
    <w:p w:rsidR="009B6F07" w:rsidRDefault="009B6F07">
      <w:pPr>
        <w:pStyle w:val="RequirementHead"/>
      </w:pPr>
      <w:r>
        <w:t>RR6-163</w:t>
      </w:r>
      <w:r>
        <w:tab/>
        <w:t>NPAC SMS Monitoring of SOA and Local SMS Connections via a</w:t>
      </w:r>
      <w:r w:rsidR="00327C9B">
        <w:t>n</w:t>
      </w:r>
      <w:r>
        <w:t xml:space="preserve"> Application Level Heartbeat</w:t>
      </w:r>
    </w:p>
    <w:p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rsidR="009B6F07" w:rsidRDefault="009B6F07">
      <w:pPr>
        <w:pStyle w:val="RequirementHead"/>
      </w:pPr>
      <w:r>
        <w:t>RR6-164</w:t>
      </w:r>
      <w:r>
        <w:tab/>
        <w:t>NPAC SMS</w:t>
      </w:r>
      <w:r w:rsidR="00C145ED">
        <w:t xml:space="preserve"> </w:t>
      </w:r>
      <w:r>
        <w:t>to</w:t>
      </w:r>
      <w:r w:rsidR="00C145ED">
        <w:t xml:space="preserve"> </w:t>
      </w:r>
      <w:r>
        <w:t>SOA Application Level Heartbeat Indicator</w:t>
      </w:r>
    </w:p>
    <w:p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rsidR="009B6F07" w:rsidRDefault="009B6F07">
      <w:pPr>
        <w:pStyle w:val="RequirementHead"/>
      </w:pPr>
      <w:r>
        <w:t>RR6-165</w:t>
      </w:r>
      <w:r>
        <w:tab/>
        <w:t>NPAC SMS</w:t>
      </w:r>
      <w:r w:rsidR="00C145ED">
        <w:t xml:space="preserve"> </w:t>
      </w:r>
      <w:r>
        <w:t>to</w:t>
      </w:r>
      <w:r w:rsidR="00C145ED">
        <w:t xml:space="preserve"> </w:t>
      </w:r>
      <w:r>
        <w:t>SOA Application Level Heartbeat Indicator Default</w:t>
      </w:r>
    </w:p>
    <w:p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rsidR="009B6F07" w:rsidRDefault="009B6F07">
      <w:pPr>
        <w:pStyle w:val="RequirementHead"/>
      </w:pPr>
      <w:r>
        <w:lastRenderedPageBreak/>
        <w:t>RR6-166</w:t>
      </w:r>
      <w:r>
        <w:tab/>
        <w:t>NPAC SMS</w:t>
      </w:r>
      <w:r w:rsidR="00C145ED">
        <w:t xml:space="preserve"> </w:t>
      </w:r>
      <w:r>
        <w:t>to</w:t>
      </w:r>
      <w:r w:rsidR="00C145ED">
        <w:t xml:space="preserve"> </w:t>
      </w:r>
      <w:r>
        <w:t>SOA Application Level Heartbeat Indicator Modification</w:t>
      </w:r>
    </w:p>
    <w:p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rsidR="009B6F07" w:rsidRDefault="009B6F07">
      <w:pPr>
        <w:pStyle w:val="RequirementHead"/>
      </w:pPr>
      <w:r>
        <w:t>RR6-167</w:t>
      </w:r>
      <w:r>
        <w:tab/>
        <w:t xml:space="preserve">NPAC </w:t>
      </w:r>
      <w:r w:rsidR="00C145ED">
        <w:t>SMS-to-L</w:t>
      </w:r>
      <w:r>
        <w:t>ocal SMS Application Level Heartbeat Indicator</w:t>
      </w:r>
    </w:p>
    <w:p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rsidR="009B6F07" w:rsidRDefault="00C145ED">
      <w:pPr>
        <w:pStyle w:val="RequirementHead"/>
      </w:pPr>
      <w:r>
        <w:t>RR6-168</w:t>
      </w:r>
      <w:r>
        <w:tab/>
        <w:t>NPAC SMS-to-L</w:t>
      </w:r>
      <w:r w:rsidR="009B6F07">
        <w:t>ocal SMS Application Level Heartbeat Indicator Default</w:t>
      </w:r>
    </w:p>
    <w:p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rsidR="009B6F07" w:rsidRDefault="009B6F07">
      <w:pPr>
        <w:pStyle w:val="RequirementHead"/>
      </w:pPr>
      <w:r>
        <w:t>RR6-169</w:t>
      </w:r>
      <w:r>
        <w:tab/>
        <w:t>NPA</w:t>
      </w:r>
      <w:r w:rsidR="00C145ED">
        <w:t>C SMS-to-L</w:t>
      </w:r>
      <w:r>
        <w:t>ocal SMS Application Level Heartbeat Indicator Modification</w:t>
      </w:r>
    </w:p>
    <w:p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rsidR="009B6F07" w:rsidRDefault="009B6F07">
      <w:pPr>
        <w:pStyle w:val="RequirementHead"/>
      </w:pPr>
      <w:r>
        <w:t>RR6-170</w:t>
      </w:r>
      <w:r>
        <w:tab/>
        <w:t>NPAC SMS Application Level Heartbeat Tunable Parameter</w:t>
      </w:r>
    </w:p>
    <w:p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rsidR="009B6F07" w:rsidRDefault="009B6F07">
      <w:pPr>
        <w:pStyle w:val="RequirementHead"/>
      </w:pPr>
      <w:r>
        <w:t>RR6-171</w:t>
      </w:r>
      <w:r>
        <w:tab/>
        <w:t>NPAC SMS Application Level Heartbea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9)</w:t>
      </w:r>
    </w:p>
    <w:p w:rsidR="009B6F07" w:rsidRDefault="009B6F07">
      <w:pPr>
        <w:pStyle w:val="RequirementHead"/>
      </w:pPr>
      <w:r>
        <w:t>RR6-172</w:t>
      </w:r>
      <w:r>
        <w:tab/>
        <w:t>NPAC SMS Application Level Heartbeat Tunable Parameter Default</w:t>
      </w:r>
    </w:p>
    <w:p w:rsidR="009B6F07" w:rsidRDefault="009B6F07">
      <w:pPr>
        <w:pStyle w:val="RequirementBody"/>
      </w:pPr>
      <w:r>
        <w:t>NPAC SMS shall default the Application Level Heartbeat Interval tunable parameter to 15 minutes.  (</w:t>
      </w:r>
      <w:r w:rsidR="00FE6EB0">
        <w:t>previously NANC</w:t>
      </w:r>
      <w:r>
        <w:t xml:space="preserve"> 299, Req 10)</w:t>
      </w:r>
    </w:p>
    <w:p w:rsidR="009B6F07" w:rsidRDefault="009B6F07">
      <w:pPr>
        <w:pStyle w:val="RequirementHead"/>
      </w:pPr>
      <w:r>
        <w:t>RR6-173</w:t>
      </w:r>
      <w:r>
        <w:tab/>
        <w:t>NPAC SMS Application Level Heartbeat Tunable Parameter Modification</w:t>
      </w:r>
    </w:p>
    <w:p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rsidR="009B6F07" w:rsidRDefault="009B6F07">
      <w:pPr>
        <w:pStyle w:val="RequirementHead"/>
      </w:pPr>
      <w:r>
        <w:t>RR6-174</w:t>
      </w:r>
      <w:r>
        <w:tab/>
        <w:t>NPAC SMS Application Level Heartbeat Timeout Tunable Parameter</w:t>
      </w:r>
    </w:p>
    <w:p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w:t>
      </w:r>
      <w:r w:rsidR="008666F5">
        <w:t xml:space="preserve"> (CMIP only)</w:t>
      </w:r>
      <w:r>
        <w:t>.  (</w:t>
      </w:r>
      <w:r w:rsidR="00FE6EB0">
        <w:t>previously NANC</w:t>
      </w:r>
      <w:r>
        <w:t xml:space="preserve"> 299, Req 12)</w:t>
      </w:r>
    </w:p>
    <w:p w:rsidR="009B6F07" w:rsidRDefault="009B6F07">
      <w:pPr>
        <w:pStyle w:val="RequirementHead"/>
      </w:pPr>
      <w:r>
        <w:t>RR6-175</w:t>
      </w:r>
      <w:r>
        <w:tab/>
        <w:t>NPAC SMS Application Level Heartbeat Timeou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13)  </w:t>
      </w:r>
    </w:p>
    <w:p w:rsidR="009B6F07" w:rsidRDefault="009B6F07">
      <w:pPr>
        <w:pStyle w:val="RequirementHead"/>
      </w:pPr>
      <w:r>
        <w:lastRenderedPageBreak/>
        <w:t>RR6-176</w:t>
      </w:r>
      <w:r>
        <w:tab/>
        <w:t>NPAC SMS Application Level Heartbeat Timeout Tunable Parameter Default</w:t>
      </w:r>
    </w:p>
    <w:p w:rsidR="009B6F07" w:rsidRDefault="009B6F07">
      <w:pPr>
        <w:pStyle w:val="RequirementBody"/>
      </w:pPr>
      <w:r>
        <w:t>NPAC SMS shall default the Application Level Heartbeat Timeout tunable parameter to 1 minute.  (</w:t>
      </w:r>
      <w:r w:rsidR="00FE6EB0">
        <w:t>previously NANC</w:t>
      </w:r>
      <w:r>
        <w:t xml:space="preserve"> 299, Req 14)</w:t>
      </w:r>
    </w:p>
    <w:p w:rsidR="009B6F07" w:rsidRDefault="009B6F07">
      <w:pPr>
        <w:pStyle w:val="RequirementHead"/>
      </w:pPr>
      <w:r>
        <w:t>RR6-177</w:t>
      </w:r>
      <w:r>
        <w:tab/>
        <w:t>NPAC SMS Application Level Heartbeat Timeout Tunable Parameter Modification</w:t>
      </w:r>
    </w:p>
    <w:p w:rsidR="009B6F07" w:rsidRDefault="009B6F07" w:rsidP="00C13BAD">
      <w:pPr>
        <w:pStyle w:val="RequirementBody"/>
        <w:spacing w:after="120"/>
      </w:pPr>
      <w:r>
        <w:t>NPAC SMS shall allow NPAC Personnel, via the NPAC Administrative Interface, to modify the NPAC SMS Application Level Heartbeat Timeout tunable parameter.  (</w:t>
      </w:r>
      <w:r w:rsidR="00FE6EB0">
        <w:t>previously NANC</w:t>
      </w:r>
      <w:r>
        <w:t xml:space="preserve"> 299, Req 15)</w:t>
      </w:r>
    </w:p>
    <w:p w:rsidR="008666F5" w:rsidRPr="008666F5" w:rsidRDefault="00990F16" w:rsidP="00C13BAD">
      <w:pPr>
        <w:pStyle w:val="BodyText"/>
        <w:spacing w:after="360"/>
      </w:pPr>
      <w:r w:rsidRPr="00990F16">
        <w:t>Note:  An HTTPS Keep-Alive mechanism will be used to control the connection persistence through directives in the HTTPS header for the XML interface.  There will be two types of Keep-Alives, HTTPS and Application Heartbeat.</w:t>
      </w:r>
    </w:p>
    <w:p w:rsidR="008666F5" w:rsidRPr="008666F5" w:rsidRDefault="008666F5" w:rsidP="008666F5">
      <w:pPr>
        <w:pStyle w:val="RequirementHead"/>
      </w:pPr>
      <w:r>
        <w:t>RR6-223</w:t>
      </w:r>
      <w:r w:rsidR="00990F16" w:rsidRPr="00990F16">
        <w:tab/>
        <w:t>HTTPS Keep-Alive Timeframe Tunable Parameter</w:t>
      </w:r>
    </w:p>
    <w:p w:rsidR="008666F5" w:rsidRPr="008666F5" w:rsidRDefault="00990F16" w:rsidP="008666F5">
      <w:pPr>
        <w:pStyle w:val="RequirementBody"/>
        <w:spacing w:after="120"/>
      </w:pPr>
      <w:r w:rsidRPr="00990F16">
        <w:t>NPAC SMS shall provide a tunable parameter which is defined as the HTTPS keep-alive timeframe.</w:t>
      </w:r>
      <w:r w:rsidR="00C87D23">
        <w:t xml:space="preserve">  (Previously NANC 372, Req 18)</w:t>
      </w:r>
    </w:p>
    <w:p w:rsidR="008666F5" w:rsidRPr="008666F5" w:rsidRDefault="00990F16" w:rsidP="008666F5">
      <w:pPr>
        <w:pStyle w:val="RequirementBody"/>
      </w:pPr>
      <w:r w:rsidRPr="00990F16">
        <w:t>Note:  HTTPS keep-alive timeframe will be turned off when this tunable parameter is set to 0.</w:t>
      </w:r>
    </w:p>
    <w:p w:rsidR="008666F5" w:rsidRPr="008666F5" w:rsidRDefault="008666F5" w:rsidP="008666F5">
      <w:pPr>
        <w:pStyle w:val="RequirementHead"/>
      </w:pPr>
      <w:r>
        <w:t>RR6-224</w:t>
      </w:r>
      <w:r w:rsidR="00990F16" w:rsidRPr="00990F16">
        <w:tab/>
        <w:t>HTTPS Keep-Alive Timeframe Tunable Parameter Modification</w:t>
      </w:r>
    </w:p>
    <w:p w:rsidR="008666F5" w:rsidRPr="008666F5" w:rsidRDefault="00990F16" w:rsidP="008666F5">
      <w:pPr>
        <w:pStyle w:val="RequirementBody"/>
      </w:pPr>
      <w:r w:rsidRPr="00990F16">
        <w:t>NPAC SMS shall provide a mechanism for NPAC Personnel to modify the HTTPS Keep-Alive Timeframe Tunable Parameter.</w:t>
      </w:r>
      <w:r w:rsidR="00C87D23">
        <w:t xml:space="preserve">  (Previously NANC 372, Req 19)</w:t>
      </w:r>
    </w:p>
    <w:p w:rsidR="008666F5" w:rsidRPr="008666F5" w:rsidRDefault="008666F5" w:rsidP="008666F5">
      <w:pPr>
        <w:pStyle w:val="RequirementHead"/>
      </w:pPr>
      <w:r>
        <w:t>RR6-225</w:t>
      </w:r>
      <w:r w:rsidR="00990F16" w:rsidRPr="00990F16">
        <w:tab/>
        <w:t>HTTPS Keep-Alive Timeframe Tunable Parameter – Default Value</w:t>
      </w:r>
    </w:p>
    <w:p w:rsidR="008666F5" w:rsidRPr="008666F5" w:rsidRDefault="00990F16" w:rsidP="008666F5">
      <w:pPr>
        <w:pStyle w:val="RequirementBody"/>
      </w:pPr>
      <w:r w:rsidRPr="00990F16">
        <w:t>NPAC SMS shall default the HTTPS Keep-Alive Timeframe Tunable Parameter to 2 minutes.</w:t>
      </w:r>
      <w:r w:rsidR="00C87D23">
        <w:t xml:space="preserve">  (Previously NANC 372, Req 20)</w:t>
      </w:r>
    </w:p>
    <w:p w:rsidR="008666F5" w:rsidRPr="008666F5" w:rsidRDefault="008666F5" w:rsidP="008666F5">
      <w:pPr>
        <w:pStyle w:val="RequirementHead"/>
      </w:pPr>
      <w:r>
        <w:t>RR6-226</w:t>
      </w:r>
      <w:r w:rsidR="00990F16" w:rsidRPr="00990F16">
        <w:tab/>
        <w:t>XML Application Inactivity Heartbeat Tunable Parameter</w:t>
      </w:r>
    </w:p>
    <w:p w:rsidR="008666F5" w:rsidRPr="008666F5" w:rsidRDefault="00990F16" w:rsidP="008666F5">
      <w:pPr>
        <w:pStyle w:val="RequirementBody"/>
        <w:spacing w:after="120"/>
      </w:pPr>
      <w:r w:rsidRPr="00990F16">
        <w:t>NPAC SMS shall provide a tunable parameter which is defined as the XML Application Inactivity Heartbeat duration.</w:t>
      </w:r>
      <w:r w:rsidR="00C87D23">
        <w:t xml:space="preserve">  (Previously NANC 372, Req 21)</w:t>
      </w:r>
    </w:p>
    <w:p w:rsidR="008666F5" w:rsidRPr="008666F5" w:rsidRDefault="00990F16" w:rsidP="008666F5">
      <w:pPr>
        <w:pStyle w:val="RequirementBody"/>
      </w:pPr>
      <w:r w:rsidRPr="00990F16">
        <w:t>Note:  XML Application Heartbeat has a minimum value of one (1) minute.</w:t>
      </w:r>
    </w:p>
    <w:p w:rsidR="008666F5" w:rsidRPr="008666F5" w:rsidRDefault="008666F5" w:rsidP="008666F5">
      <w:pPr>
        <w:pStyle w:val="RequirementHead"/>
      </w:pPr>
      <w:r>
        <w:t>RR6-227</w:t>
      </w:r>
      <w:r w:rsidR="00990F16" w:rsidRPr="00990F16">
        <w:tab/>
        <w:t>XML Application Inactivity Heartbeat Tunable Parameter Modification</w:t>
      </w:r>
    </w:p>
    <w:p w:rsidR="008666F5" w:rsidRPr="008666F5" w:rsidRDefault="00990F16" w:rsidP="008666F5">
      <w:pPr>
        <w:pStyle w:val="RequirementBody"/>
      </w:pPr>
      <w:r w:rsidRPr="00990F16">
        <w:t>NPAC SMS shall provide a mechanism for NPAC Personnel to modify the XML Application Inactivity Heartbeat Tunable Parameter.</w:t>
      </w:r>
      <w:r w:rsidR="00C87D23">
        <w:t xml:space="preserve">  (Previously NANC 372, Req 22)</w:t>
      </w:r>
    </w:p>
    <w:p w:rsidR="008666F5" w:rsidRPr="008666F5" w:rsidRDefault="008666F5" w:rsidP="008666F5">
      <w:pPr>
        <w:pStyle w:val="RequirementHead"/>
      </w:pPr>
      <w:r>
        <w:t>RR6-228</w:t>
      </w:r>
      <w:r w:rsidR="00990F16" w:rsidRPr="00990F16">
        <w:tab/>
        <w:t>XML Application Inactivity Heartbeat Tunable Parameter – Default Value</w:t>
      </w:r>
    </w:p>
    <w:p w:rsidR="008666F5" w:rsidRPr="008666F5" w:rsidRDefault="00990F16" w:rsidP="008666F5">
      <w:pPr>
        <w:pStyle w:val="RequirementBody"/>
      </w:pPr>
      <w:r w:rsidRPr="00990F16">
        <w:t>NPAC SMS shall default the XML Application Inactivity Heartbeat Tunable Parameter to 15 minutes.</w:t>
      </w:r>
      <w:r w:rsidR="00C87D23">
        <w:t xml:space="preserve">  (Previously NANC 372, Req 23)</w:t>
      </w:r>
    </w:p>
    <w:p w:rsidR="009B6F07" w:rsidRDefault="009B6F07">
      <w:pPr>
        <w:pStyle w:val="Heading2"/>
      </w:pPr>
      <w:bookmarkStart w:id="4481" w:name="_Toc391631031"/>
      <w:r>
        <w:t>Separate SOA Channel for Notifications</w:t>
      </w:r>
      <w:bookmarkEnd w:id="4481"/>
    </w:p>
    <w:p w:rsidR="008666F5" w:rsidRDefault="00990F16" w:rsidP="008666F5">
      <w:pPr>
        <w:pStyle w:val="BodyText"/>
      </w:pPr>
      <w:r w:rsidRPr="00990F16">
        <w:t xml:space="preserve">Note:  This concept of multiple channels applies </w:t>
      </w:r>
      <w:r w:rsidR="004D201B">
        <w:t xml:space="preserve">only </w:t>
      </w:r>
      <w:r w:rsidRPr="00990F16">
        <w:t>to the CMIP interface.</w:t>
      </w:r>
    </w:p>
    <w:p w:rsidR="009B6F07" w:rsidRDefault="009B6F07">
      <w:pPr>
        <w:pStyle w:val="RequirementHead"/>
      </w:pPr>
      <w:r>
        <w:lastRenderedPageBreak/>
        <w:t>RR6-178</w:t>
      </w:r>
      <w:r>
        <w:tab/>
        <w:t>SOA Notification Channel Service Provider Indicator</w:t>
      </w:r>
    </w:p>
    <w:p w:rsidR="009B6F07" w:rsidRDefault="009B6F07">
      <w:pPr>
        <w:pStyle w:val="RequirementBody"/>
      </w:pPr>
      <w:r>
        <w:t>NPAC SMS shall provide a Service Provider SOA Notification Channel indicator which defines whether a SOA supports a separate SOA association dedicated to notifications.  (</w:t>
      </w:r>
      <w:r w:rsidR="00FE6EB0">
        <w:t>previously NANC</w:t>
      </w:r>
      <w:r>
        <w:t xml:space="preserve"> 383, Req 1)</w:t>
      </w:r>
    </w:p>
    <w:p w:rsidR="009B6F07" w:rsidRDefault="009B6F07">
      <w:pPr>
        <w:pStyle w:val="RequirementHead"/>
      </w:pPr>
      <w:r>
        <w:t>RR6-179</w:t>
      </w:r>
      <w:r>
        <w:tab/>
        <w:t>SOA Notification Channel Service Provider Indicator – Default</w:t>
      </w:r>
    </w:p>
    <w:p w:rsidR="009B6F07" w:rsidRDefault="009B6F07">
      <w:pPr>
        <w:pStyle w:val="RequirementBody"/>
      </w:pPr>
      <w:r>
        <w:t>NPAC SMS shall default the Service Provider SOA Notification Channel indicator to FALSE.  (</w:t>
      </w:r>
      <w:r w:rsidR="00FE6EB0">
        <w:t>previously NANC</w:t>
      </w:r>
      <w:r>
        <w:t xml:space="preserve"> 383, Req 2)</w:t>
      </w:r>
    </w:p>
    <w:p w:rsidR="009B6F07" w:rsidRDefault="009B6F07">
      <w:pPr>
        <w:pStyle w:val="RequirementHead"/>
      </w:pPr>
      <w:r>
        <w:t>RR6-180</w:t>
      </w:r>
      <w:r>
        <w:tab/>
        <w:t>SOA Notification Channel Service Provider Indicator – Modification</w:t>
      </w:r>
    </w:p>
    <w:p w:rsidR="009B6F07" w:rsidRDefault="009B6F07">
      <w:pPr>
        <w:pStyle w:val="RequirementBody"/>
      </w:pPr>
      <w:r>
        <w:t>NPAC SMS shall allow NPAC Personnel, via the NPAC Administrative Interface, to modify the Service Provider SOA Notification Channel indicator.  (</w:t>
      </w:r>
      <w:r w:rsidR="00FE6EB0">
        <w:t>previously NANC</w:t>
      </w:r>
      <w:r>
        <w:t xml:space="preserve"> 383, Req 3)</w:t>
      </w:r>
    </w:p>
    <w:p w:rsidR="009B6F07" w:rsidRDefault="009B6F07">
      <w:pPr>
        <w:pStyle w:val="RequirementHead"/>
      </w:pPr>
      <w:r>
        <w:t>RR6-181</w:t>
      </w:r>
      <w:r>
        <w:tab/>
        <w:t>Separation of Association Functions</w:t>
      </w:r>
    </w:p>
    <w:p w:rsidR="009B6F07" w:rsidRDefault="009B6F07">
      <w:pPr>
        <w:pStyle w:val="RequirementBody"/>
      </w:pPr>
      <w:r>
        <w:t>DELETED</w:t>
      </w:r>
    </w:p>
    <w:p w:rsidR="009B6F07" w:rsidRDefault="009B6F07">
      <w:pPr>
        <w:pStyle w:val="RequirementHead"/>
      </w:pPr>
      <w:r>
        <w:t>RR6-182</w:t>
      </w:r>
      <w:r>
        <w:tab/>
        <w:t>Separate Association for the Notification Function From different NSAPs</w:t>
      </w:r>
    </w:p>
    <w:p w:rsidR="009B6F07" w:rsidRDefault="009B6F07">
      <w:pPr>
        <w:pStyle w:val="RequirementBody"/>
      </w:pPr>
      <w:r>
        <w:t>NPAC SMS shall accept a separate association from the SOA for the Notification function from different Service Provider NSAPs, when the SOA Notification Channel tunable is set to TRUE.  (</w:t>
      </w:r>
      <w:r w:rsidR="00FE6EB0">
        <w:t>previously NANC</w:t>
      </w:r>
      <w:r>
        <w:t xml:space="preserve"> 383, Req 5)</w:t>
      </w:r>
    </w:p>
    <w:p w:rsidR="009B6F07" w:rsidRDefault="009B6F07">
      <w:pPr>
        <w:pStyle w:val="RequirementHead"/>
      </w:pPr>
      <w:r>
        <w:t>RR6-183</w:t>
      </w:r>
      <w:r>
        <w:tab/>
        <w:t>Security Management of Multiple SOA Associations of Different Association Functions</w:t>
      </w:r>
    </w:p>
    <w:p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rsidR="009B6F07" w:rsidRDefault="009B6F07">
      <w:pPr>
        <w:pStyle w:val="RequirementHead"/>
      </w:pPr>
      <w:r>
        <w:t>RR6-184</w:t>
      </w:r>
      <w:r>
        <w:tab/>
        <w:t>Sending of SOA Notifications when Notification Channel is Active</w:t>
      </w:r>
    </w:p>
    <w:p w:rsidR="009B6F07" w:rsidRDefault="009B6F07">
      <w:pPr>
        <w:pStyle w:val="RequirementBody"/>
      </w:pPr>
      <w:r>
        <w:t>NPAC SMS shall send notifications for a particular Service Provider across a Notification Channel when it is active.  (</w:t>
      </w:r>
      <w:r w:rsidR="00FE6EB0">
        <w:t>previously NANC</w:t>
      </w:r>
      <w:r>
        <w:t xml:space="preserve"> 383, Req 7)</w:t>
      </w:r>
    </w:p>
    <w:p w:rsidR="009B6F07" w:rsidRDefault="009B6F07">
      <w:pPr>
        <w:pStyle w:val="RequirementHead"/>
      </w:pPr>
      <w:r>
        <w:t>RR6-185</w:t>
      </w:r>
      <w:r>
        <w:tab/>
        <w:t>Separate Notification Channel during Recovery</w:t>
      </w:r>
    </w:p>
    <w:p w:rsidR="009B6F07" w:rsidRDefault="009B6F07">
      <w:pPr>
        <w:pStyle w:val="RequirementBody"/>
      </w:pPr>
      <w:r>
        <w:t>NPAC SMS shall only allow a separate Notification Channel association to request notification recovery, when the Service Provider SOA Notification Channel tunable is TRUE.  (</w:t>
      </w:r>
      <w:r w:rsidR="00FE6EB0">
        <w:t>previously NANC</w:t>
      </w:r>
      <w:r>
        <w:t xml:space="preserve"> 383, Req 8)</w:t>
      </w:r>
    </w:p>
    <w:p w:rsidR="009B6F07" w:rsidRDefault="009B6F07">
      <w:pPr>
        <w:pStyle w:val="RequirementHead"/>
      </w:pPr>
      <w:r>
        <w:t>RR6-186</w:t>
      </w:r>
      <w:r>
        <w:tab/>
        <w:t>Treatment of Multiple Associations when there is an Intersection of Association Function</w:t>
      </w:r>
    </w:p>
    <w:p w:rsidR="009B6F07" w:rsidRDefault="009B6F07">
      <w:pPr>
        <w:pStyle w:val="RequirementBody"/>
      </w:pPr>
      <w:r>
        <w:t>NPAC SMS shall accept an association bind request, in the case of an intersection of the association functions of an existing SOA association, and abort any previous associations that use that same function.  (</w:t>
      </w:r>
      <w:r w:rsidR="00FE6EB0">
        <w:t>previously NANC</w:t>
      </w:r>
      <w:r>
        <w:t xml:space="preserve"> 383, Req 9)</w:t>
      </w:r>
    </w:p>
    <w:p w:rsidR="009B6F07" w:rsidRDefault="009B6F07">
      <w:pPr>
        <w:pStyle w:val="Heading2"/>
      </w:pPr>
      <w:r>
        <w:t xml:space="preserve"> </w:t>
      </w:r>
      <w:bookmarkStart w:id="4482" w:name="_Toc391631032"/>
      <w:r>
        <w:t>Maintenance Window Timer Behavior</w:t>
      </w:r>
      <w:bookmarkEnd w:id="4482"/>
    </w:p>
    <w:p w:rsidR="009B6F07" w:rsidRDefault="009B6F07">
      <w:pPr>
        <w:pStyle w:val="RequirementHead"/>
      </w:pPr>
      <w:r>
        <w:t>RR6-187</w:t>
      </w:r>
      <w:r>
        <w:tab/>
        <w:t>NPAC Maintenance Windows – Timer Update Tool</w:t>
      </w:r>
    </w:p>
    <w:p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rsidR="009B6F07" w:rsidRDefault="009B6F07">
      <w:pPr>
        <w:pStyle w:val="RequirementHead"/>
      </w:pPr>
      <w:r>
        <w:lastRenderedPageBreak/>
        <w:t>RR6-188</w:t>
      </w:r>
      <w:r>
        <w:tab/>
        <w:t>NPAC Maintenance Windows – Timer Update Tool – Affected Timers</w:t>
      </w:r>
    </w:p>
    <w:p w:rsidR="009B6F07" w:rsidRDefault="009B6F07">
      <w:pPr>
        <w:pStyle w:val="RequirementBody"/>
      </w:pPr>
      <w:r>
        <w:t xml:space="preserve">NPAC SMS shall use the “Knowledgeable-Internal-NPAC-Generation – Timer-Update-Tool” to update the following timers: </w:t>
      </w:r>
    </w:p>
    <w:p w:rsidR="00376F29" w:rsidRDefault="009B6F07">
      <w:pPr>
        <w:pStyle w:val="ListBullet3"/>
      </w:pPr>
      <w:r>
        <w:t>Initial Concurrence Window (New SPID and Old SPID, Short and Long)</w:t>
      </w:r>
    </w:p>
    <w:p w:rsidR="00376F29" w:rsidRDefault="009B6F07">
      <w:pPr>
        <w:pStyle w:val="ListBullet3"/>
      </w:pPr>
      <w:r>
        <w:t>Final Concurrence Window (New SPID and Old SPID, Short and Long)</w:t>
      </w:r>
    </w:p>
    <w:p w:rsidR="00376F29" w:rsidRDefault="009B6F07">
      <w:pPr>
        <w:pStyle w:val="ListBullet3"/>
      </w:pPr>
      <w:r>
        <w:t>Cancellation Initial Concurrence Window (New SPID and Old SPID, Short and Long)</w:t>
      </w:r>
    </w:p>
    <w:p w:rsidR="00376F29" w:rsidRDefault="009B6F07">
      <w:pPr>
        <w:pStyle w:val="ListBullet3"/>
      </w:pPr>
      <w:r>
        <w:t>Cancellation Final Concurrence Window (New SPID and Old SPID, Short and Long)</w:t>
      </w:r>
    </w:p>
    <w:p w:rsidR="009B6F07" w:rsidRDefault="009B6F07">
      <w:pPr>
        <w:pStyle w:val="BodyText"/>
      </w:pPr>
      <w:r>
        <w:t xml:space="preserve">  (</w:t>
      </w:r>
      <w:r w:rsidR="00FE6EB0">
        <w:t>previously NANC</w:t>
      </w:r>
      <w:r>
        <w:t xml:space="preserve"> 385, Req 2)</w:t>
      </w:r>
    </w:p>
    <w:p w:rsidR="008666F5" w:rsidRDefault="008666F5" w:rsidP="008666F5">
      <w:pPr>
        <w:pStyle w:val="RequirementBody"/>
      </w:pPr>
    </w:p>
    <w:p w:rsidR="008666F5" w:rsidRDefault="008666F5" w:rsidP="008666F5">
      <w:pPr>
        <w:pStyle w:val="Heading2"/>
      </w:pPr>
      <w:r>
        <w:t xml:space="preserve"> </w:t>
      </w:r>
      <w:bookmarkStart w:id="4483" w:name="_Toc391631033"/>
      <w:r>
        <w:t>XML Message Batching</w:t>
      </w:r>
      <w:bookmarkEnd w:id="4483"/>
    </w:p>
    <w:p w:rsidR="008666F5" w:rsidRPr="008666F5" w:rsidRDefault="008666F5" w:rsidP="008666F5">
      <w:pPr>
        <w:pStyle w:val="RequirementHead"/>
      </w:pPr>
      <w:r>
        <w:t>RR6-229</w:t>
      </w:r>
      <w:r w:rsidR="00990F16" w:rsidRPr="00990F16">
        <w:tab/>
        <w:t>XML Message Batching – Functionality</w:t>
      </w:r>
    </w:p>
    <w:p w:rsidR="008666F5" w:rsidRPr="008666F5" w:rsidRDefault="00990F16" w:rsidP="008666F5">
      <w:pPr>
        <w:pStyle w:val="RequirementBody"/>
      </w:pPr>
      <w:r w:rsidRPr="00990F16">
        <w:t>NPAC SMS shall support batching of multiple requests and replies into a single HTTPS POST message in the XML interface.</w:t>
      </w:r>
      <w:r w:rsidR="00C87D23">
        <w:t xml:space="preserve">  (Previously NANC 372, Req 24)</w:t>
      </w:r>
    </w:p>
    <w:p w:rsidR="008666F5" w:rsidRPr="008666F5" w:rsidRDefault="008666F5" w:rsidP="008666F5">
      <w:pPr>
        <w:pStyle w:val="RequirementHead"/>
      </w:pPr>
      <w:r>
        <w:t>RR6-230</w:t>
      </w:r>
      <w:r w:rsidR="00990F16" w:rsidRPr="00990F16">
        <w:tab/>
        <w:t>XML Message Batching – Maximum Byte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yte Size.</w:t>
      </w:r>
      <w:r w:rsidR="00C87D23">
        <w:t xml:space="preserve">  (Previously NANC 372, Req 25)</w:t>
      </w:r>
    </w:p>
    <w:p w:rsidR="008666F5" w:rsidRPr="008666F5" w:rsidRDefault="00990F16" w:rsidP="008666F5">
      <w:pPr>
        <w:pStyle w:val="RequirementBody"/>
      </w:pPr>
      <w:r w:rsidRPr="00990F16">
        <w:t>Note:  A single (non-batched) message is not permitted to exceed this size.  The range for this tunable is 1 to 5MB.</w:t>
      </w:r>
    </w:p>
    <w:p w:rsidR="008666F5" w:rsidRPr="008666F5" w:rsidRDefault="008666F5" w:rsidP="008666F5">
      <w:pPr>
        <w:pStyle w:val="RequirementHead"/>
      </w:pPr>
      <w:r>
        <w:t>RR6-231</w:t>
      </w:r>
      <w:r w:rsidR="00990F16" w:rsidRPr="00990F16">
        <w:tab/>
        <w:t>XML Message Batching – Maximum Byte Size Tunable Parameter Modification</w:t>
      </w:r>
    </w:p>
    <w:p w:rsidR="008666F5" w:rsidRPr="008666F5" w:rsidRDefault="00990F16" w:rsidP="008666F5">
      <w:pPr>
        <w:pStyle w:val="RequirementBody"/>
      </w:pPr>
      <w:r w:rsidRPr="00990F16">
        <w:t>NPAC SMS shall provide a mechanism for NPAC Personnel to modify the XML Message Batching Maximum Byte Size Tunable Parameter.</w:t>
      </w:r>
      <w:r w:rsidR="00C87D23">
        <w:t xml:space="preserve">  (Previously NANC 372, Req 26)</w:t>
      </w:r>
    </w:p>
    <w:p w:rsidR="008666F5" w:rsidRPr="008666F5" w:rsidRDefault="008666F5" w:rsidP="008666F5">
      <w:pPr>
        <w:pStyle w:val="RequirementHead"/>
      </w:pPr>
      <w:r>
        <w:t>RR6-232</w:t>
      </w:r>
      <w:r w:rsidR="00990F16" w:rsidRPr="00990F16">
        <w:tab/>
        <w:t>XML Message Batching – Maximum Byte Size Tunable Parameter – Default Value</w:t>
      </w:r>
    </w:p>
    <w:p w:rsidR="008666F5" w:rsidRPr="008666F5" w:rsidRDefault="00990F16" w:rsidP="008666F5">
      <w:pPr>
        <w:pStyle w:val="RequirementBody"/>
      </w:pPr>
      <w:r w:rsidRPr="00990F16">
        <w:t>NPAC SMS shall default the XML Message Batching Maximum Byte Size Tunable Parameter to 1MB.</w:t>
      </w:r>
      <w:r w:rsidR="00C87D23">
        <w:t xml:space="preserve">  (Previously NANC 372, Req 27)</w:t>
      </w:r>
    </w:p>
    <w:p w:rsidR="008666F5" w:rsidRPr="008666F5" w:rsidRDefault="008666F5" w:rsidP="008666F5">
      <w:pPr>
        <w:pStyle w:val="RequirementHead"/>
      </w:pPr>
      <w:r>
        <w:t>RR6-233</w:t>
      </w:r>
      <w:r w:rsidR="00990F16" w:rsidRPr="00990F16">
        <w:tab/>
        <w:t>XML Message Batching – Maximum Batch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atch Size.</w:t>
      </w:r>
      <w:r w:rsidR="00C87D23">
        <w:t xml:space="preserve">  (Previously NANC 372, Req 28)</w:t>
      </w:r>
    </w:p>
    <w:p w:rsidR="008666F5" w:rsidRPr="008666F5" w:rsidRDefault="00990F16" w:rsidP="008666F5">
      <w:pPr>
        <w:pStyle w:val="RequirementBody"/>
      </w:pPr>
      <w:r w:rsidRPr="00990F16">
        <w:t>Note:  The range for this tunable is one (1) to one hundred (100), inclusive.</w:t>
      </w:r>
    </w:p>
    <w:p w:rsidR="008666F5" w:rsidRPr="008666F5" w:rsidRDefault="008666F5" w:rsidP="008666F5">
      <w:pPr>
        <w:pStyle w:val="RequirementHead"/>
      </w:pPr>
      <w:r w:rsidRPr="008666F5">
        <w:t>RR6-234</w:t>
      </w:r>
      <w:r w:rsidR="00990F16" w:rsidRPr="00990F16">
        <w:tab/>
        <w:t>XML Message Batching – Maximum Batch Size Tunable Parameter Modification</w:t>
      </w:r>
    </w:p>
    <w:p w:rsidR="008666F5" w:rsidRPr="008666F5" w:rsidRDefault="00990F16" w:rsidP="008666F5">
      <w:pPr>
        <w:pStyle w:val="RequirementBody"/>
      </w:pPr>
      <w:r w:rsidRPr="00990F16">
        <w:t>NPAC SMS shall provide a mechanism for NPAC Personnel to modify the XML Message Batching Maximum Batch Size Tunable Parameter.</w:t>
      </w:r>
      <w:r w:rsidR="00C87D23">
        <w:t xml:space="preserve">  (Previously NANC 372, Req 29)</w:t>
      </w:r>
    </w:p>
    <w:p w:rsidR="008666F5" w:rsidRPr="008666F5" w:rsidRDefault="008666F5" w:rsidP="008666F5">
      <w:pPr>
        <w:pStyle w:val="RequirementHead"/>
      </w:pPr>
      <w:r w:rsidRPr="008666F5">
        <w:t>RR6-235</w:t>
      </w:r>
      <w:r w:rsidR="00990F16" w:rsidRPr="00990F16">
        <w:tab/>
        <w:t>XML Message Batching – Maximum Batch Size Tunable Parameter – Default Value</w:t>
      </w:r>
    </w:p>
    <w:p w:rsidR="008666F5" w:rsidRPr="008666F5" w:rsidRDefault="00990F16" w:rsidP="008666F5">
      <w:pPr>
        <w:pStyle w:val="RequirementBody"/>
      </w:pPr>
      <w:r w:rsidRPr="00990F16">
        <w:t>NPAC SMS shall default the XML Message Batching Maximum Batch Size Tunable Parameter to 100.</w:t>
      </w:r>
      <w:r w:rsidR="00C87D23">
        <w:t xml:space="preserve">  (Previously NANC 372, Req 30)</w:t>
      </w:r>
    </w:p>
    <w:p w:rsidR="008666F5" w:rsidRPr="008666F5" w:rsidRDefault="008666F5" w:rsidP="008666F5">
      <w:pPr>
        <w:pStyle w:val="RequirementHead"/>
      </w:pPr>
      <w:r w:rsidRPr="008666F5">
        <w:lastRenderedPageBreak/>
        <w:t>RR6-236</w:t>
      </w:r>
      <w:r w:rsidR="00990F16" w:rsidRPr="00990F16">
        <w:tab/>
        <w:t>XML Message Batching – Maximum Batch Size and Byte Size Tunable Parameters – Usage</w:t>
      </w:r>
    </w:p>
    <w:p w:rsidR="008666F5" w:rsidRPr="008666F5" w:rsidRDefault="00990F16" w:rsidP="008666F5">
      <w:pPr>
        <w:pStyle w:val="RequirementBody"/>
      </w:pPr>
      <w:r w:rsidRPr="00990F16">
        <w:t>NPAC SMS shall use the XML Message Batching Maximum Byte Size tunable parameter value and the XML Message Batching Maximum Batch Size tunable parameter value when determining XML message batch size.</w:t>
      </w:r>
      <w:r w:rsidR="00C87D23">
        <w:t xml:space="preserve">  (Previously NANC 372, Req 31)</w:t>
      </w:r>
    </w:p>
    <w:p w:rsidR="008666F5" w:rsidRDefault="008666F5" w:rsidP="008666F5">
      <w:pPr>
        <w:pStyle w:val="Heading2"/>
      </w:pPr>
      <w:bookmarkStart w:id="4484" w:name="_Toc391631034"/>
      <w:r>
        <w:t>XML Message Delegation</w:t>
      </w:r>
      <w:bookmarkEnd w:id="4484"/>
    </w:p>
    <w:p w:rsidR="008666F5" w:rsidRPr="008666F5" w:rsidRDefault="008666F5" w:rsidP="008666F5">
      <w:pPr>
        <w:pStyle w:val="RequirementHead"/>
      </w:pPr>
      <w:r w:rsidRPr="008666F5">
        <w:t>RR6-237</w:t>
      </w:r>
      <w:r w:rsidR="00990F16" w:rsidRPr="00990F16">
        <w:tab/>
        <w:t>XML Message Delegation – Functionality</w:t>
      </w:r>
    </w:p>
    <w:p w:rsidR="008666F5" w:rsidRPr="008666F5" w:rsidRDefault="00990F16" w:rsidP="008666F5">
      <w:pPr>
        <w:pStyle w:val="RequirementBody"/>
        <w:spacing w:after="120"/>
      </w:pPr>
      <w:r w:rsidRPr="00990F16">
        <w:t>NPAC SMS shall support a delegation mechanism in the XML interface that allows a delegate SPID SOA to submit a request on behalf of a request SPID SOA.</w:t>
      </w:r>
      <w:r w:rsidR="00C87D23">
        <w:t xml:space="preserve">  (Previously NANC 372, Req 32)</w:t>
      </w:r>
    </w:p>
    <w:p w:rsidR="008666F5" w:rsidRPr="008666F5" w:rsidRDefault="00990F16" w:rsidP="008666F5">
      <w:pPr>
        <w:pStyle w:val="RequirementBody"/>
      </w:pPr>
      <w:r w:rsidRPr="00990F16">
        <w:t>Note:  Upon validation of the SOA delegation relationship, the request is evaluated as if received from the request SPID.  The response to a request is sent to the delegate SPID, not the request SPID.  Delegation applies to the SOA, not to the LSMS.</w:t>
      </w:r>
    </w:p>
    <w:p w:rsidR="008666F5" w:rsidRPr="008666F5" w:rsidRDefault="008666F5" w:rsidP="008666F5">
      <w:pPr>
        <w:pStyle w:val="RequirementHead"/>
      </w:pPr>
      <w:r w:rsidRPr="008666F5">
        <w:t>RR6-238</w:t>
      </w:r>
      <w:r w:rsidR="00990F16" w:rsidRPr="00990F16">
        <w:tab/>
        <w:t>XML Message Delegation – Relationship Establishment</w:t>
      </w:r>
    </w:p>
    <w:p w:rsidR="008666F5" w:rsidRPr="008666F5" w:rsidRDefault="00990F16" w:rsidP="008666F5">
      <w:pPr>
        <w:pStyle w:val="RequirementBody"/>
        <w:spacing w:after="120"/>
      </w:pPr>
      <w:r w:rsidRPr="00990F16">
        <w:t>NPAC SMS shall provide a mechanism for NPAC Personnel to establish the SOA delegation relationship of a delegate SPID to a request SPID via the NPAC Administrative Interface.</w:t>
      </w:r>
      <w:r w:rsidR="00C87D23">
        <w:t xml:space="preserve">  (Previously NANC 372, Req 33)</w:t>
      </w:r>
    </w:p>
    <w:p w:rsidR="008666F5" w:rsidRPr="008666F5" w:rsidRDefault="00990F16" w:rsidP="008666F5">
      <w:pPr>
        <w:pStyle w:val="RequirementBody"/>
      </w:pPr>
      <w:r w:rsidRPr="00990F16">
        <w:t>Note:  The SOA delegation relationship can be from any one SPID to any other SPID.  Delegation applies to the XML SOA and NPAC Low-Tech Interface, not to the LSMS.</w:t>
      </w:r>
    </w:p>
    <w:p w:rsidR="008666F5" w:rsidRPr="008666F5" w:rsidRDefault="008666F5" w:rsidP="008666F5">
      <w:pPr>
        <w:pStyle w:val="RequirementHead"/>
      </w:pPr>
      <w:r w:rsidRPr="008666F5">
        <w:t>RR6-239</w:t>
      </w:r>
      <w:r w:rsidR="00990F16" w:rsidRPr="00990F16">
        <w:tab/>
        <w:t>XML Message Delegation – Relationship Removal by NPAC Personnel</w:t>
      </w:r>
    </w:p>
    <w:p w:rsidR="008666F5" w:rsidRPr="008666F5" w:rsidRDefault="00990F16" w:rsidP="008666F5">
      <w:pPr>
        <w:pStyle w:val="RequirementBody"/>
        <w:spacing w:after="120"/>
      </w:pPr>
      <w:r w:rsidRPr="00990F16">
        <w:t>NPAC SMS shall provide a mechanism for NPAC Personnel to remove the SOA delegation relationship of the delegate SPID to the request SPID via the NPAC Administrative Interface.</w:t>
      </w:r>
      <w:r w:rsidR="00C87D23">
        <w:t xml:space="preserve">  (Previously NANC 372, Req 34)</w:t>
      </w:r>
    </w:p>
    <w:p w:rsidR="008666F5" w:rsidRPr="008666F5" w:rsidRDefault="00990F16" w:rsidP="008666F5">
      <w:pPr>
        <w:pStyle w:val="RequirementBody"/>
      </w:pPr>
      <w:r w:rsidRPr="00990F16">
        <w:t>Note:  Messages queued for the request SPID as a result of an activity from the delegate SPID will not be affected.</w:t>
      </w:r>
    </w:p>
    <w:p w:rsidR="008666F5" w:rsidRPr="008666F5" w:rsidRDefault="008666F5" w:rsidP="008666F5">
      <w:pPr>
        <w:pStyle w:val="RequirementHead"/>
      </w:pPr>
      <w:r w:rsidRPr="008666F5">
        <w:t>RR6-240</w:t>
      </w:r>
      <w:r w:rsidR="00990F16" w:rsidRPr="00990F16">
        <w:tab/>
        <w:t>XML Message Delegation – Relationship Removal upon SPID Removal</w:t>
      </w:r>
    </w:p>
    <w:p w:rsidR="008666F5" w:rsidRPr="008666F5" w:rsidRDefault="00990F16" w:rsidP="008666F5">
      <w:pPr>
        <w:pStyle w:val="RequirementBody"/>
      </w:pPr>
      <w:r w:rsidRPr="00990F16">
        <w:t>NPAC SMS shall remove the SOA delegation relationship of the delegate SPID to the request SPID upon deletion of the delegate SPID.</w:t>
      </w:r>
      <w:r w:rsidR="00C87D23">
        <w:t xml:space="preserve">  (Previously NANC 372, Req 35)</w:t>
      </w:r>
    </w:p>
    <w:p w:rsidR="008666F5" w:rsidRPr="008666F5" w:rsidRDefault="008666F5" w:rsidP="008666F5">
      <w:pPr>
        <w:pStyle w:val="RequirementHead"/>
      </w:pPr>
      <w:r w:rsidRPr="008666F5">
        <w:t>RR6-241</w:t>
      </w:r>
      <w:r w:rsidR="00990F16" w:rsidRPr="00990F16">
        <w:tab/>
        <w:t>XML Message Delegation – Notifications</w:t>
      </w:r>
    </w:p>
    <w:p w:rsidR="008666F5" w:rsidRPr="008666F5" w:rsidRDefault="00990F16" w:rsidP="008666F5">
      <w:pPr>
        <w:pStyle w:val="RequirementBody"/>
        <w:spacing w:after="120"/>
      </w:pPr>
      <w:r w:rsidRPr="00990F16">
        <w:t>NPAC SMS shall send all notifications for a request SPID to both the request SPID and the delegate SPID(s).</w:t>
      </w:r>
      <w:r w:rsidR="00C87D23">
        <w:t xml:space="preserve">  (Previously NANC 372, Req 36)</w:t>
      </w:r>
    </w:p>
    <w:p w:rsidR="008666F5" w:rsidRPr="008666F5" w:rsidRDefault="00990F16" w:rsidP="008666F5">
      <w:pPr>
        <w:pStyle w:val="RequirementBody"/>
      </w:pPr>
      <w:r w:rsidRPr="00990F16">
        <w:t>Note:  The delegate SPID(s) must support the notification in order to receive it.</w:t>
      </w:r>
    </w:p>
    <w:p w:rsidR="008666F5" w:rsidRPr="008666F5" w:rsidRDefault="008666F5" w:rsidP="008666F5">
      <w:pPr>
        <w:pStyle w:val="RequirementHead"/>
      </w:pPr>
      <w:r w:rsidRPr="008666F5">
        <w:t>RR6-242</w:t>
      </w:r>
      <w:r w:rsidR="00990F16" w:rsidRPr="00990F16">
        <w:tab/>
        <w:t>XML SPID Delegation – Audit Requests</w:t>
      </w:r>
    </w:p>
    <w:p w:rsidR="008666F5" w:rsidRPr="008666F5" w:rsidRDefault="00990F16" w:rsidP="008666F5">
      <w:pPr>
        <w:pStyle w:val="RequirementBody"/>
        <w:spacing w:after="120"/>
      </w:pPr>
      <w:r w:rsidRPr="00990F16">
        <w:t>NPAC SMS shall not allow an audit request to be submitted by a delegate on behalf of a request SPID.</w:t>
      </w:r>
      <w:r w:rsidR="00C87D23">
        <w:t xml:space="preserve">  (Previously NANC 372, Req 37)</w:t>
      </w:r>
    </w:p>
    <w:p w:rsidR="008666F5" w:rsidRPr="008666F5" w:rsidRDefault="00990F16" w:rsidP="008666F5">
      <w:pPr>
        <w:pStyle w:val="RequirementBody"/>
      </w:pPr>
      <w:r w:rsidRPr="00990F16">
        <w:t>Note:  Delegates should request audits using their own SPID value.</w:t>
      </w:r>
    </w:p>
    <w:p w:rsidR="008666F5" w:rsidRPr="008666F5" w:rsidRDefault="008666F5" w:rsidP="008666F5">
      <w:pPr>
        <w:pStyle w:val="RequirementHead"/>
      </w:pPr>
      <w:r w:rsidRPr="008666F5">
        <w:t>RR6-243</w:t>
      </w:r>
      <w:r w:rsidR="00990F16" w:rsidRPr="00990F16">
        <w:tab/>
        <w:t>SPID Delegation – NPAC Personnel</w:t>
      </w:r>
    </w:p>
    <w:p w:rsidR="008666F5" w:rsidRPr="00C87D23" w:rsidRDefault="00990F16" w:rsidP="008666F5">
      <w:pPr>
        <w:pStyle w:val="RequirementBody"/>
      </w:pPr>
      <w:r w:rsidRPr="00990F16">
        <w:t>NPAC SMS shall allow NPAC Personnel to view all request SPIDs related to a delegate SPID via the NPAC Administrative Interface.</w:t>
      </w:r>
      <w:r w:rsidR="00C87D23">
        <w:t xml:space="preserve">  (Previously NANC 372, Req 38)</w:t>
      </w:r>
    </w:p>
    <w:p w:rsidR="008666F5" w:rsidRDefault="008666F5" w:rsidP="008666F5">
      <w:pPr>
        <w:pStyle w:val="Heading2"/>
      </w:pPr>
      <w:bookmarkStart w:id="4485" w:name="_Toc391631035"/>
      <w:r>
        <w:lastRenderedPageBreak/>
        <w:t>XML Notification Consolidation</w:t>
      </w:r>
      <w:bookmarkEnd w:id="4485"/>
    </w:p>
    <w:p w:rsidR="008666F5" w:rsidRPr="008666F5" w:rsidRDefault="008666F5" w:rsidP="008666F5">
      <w:pPr>
        <w:pStyle w:val="RequirementHead"/>
      </w:pPr>
      <w:r w:rsidRPr="008666F5">
        <w:t>RR6-244</w:t>
      </w:r>
      <w:r w:rsidR="00990F16" w:rsidRPr="00990F16">
        <w:tab/>
        <w:t>XML Notification Consolidation – Attributes and Status</w:t>
      </w:r>
    </w:p>
    <w:p w:rsidR="008666F5" w:rsidRPr="008666F5" w:rsidRDefault="00990F16" w:rsidP="008666F5">
      <w:pPr>
        <w:pStyle w:val="RequirementBody"/>
        <w:spacing w:after="120"/>
      </w:pPr>
      <w:r w:rsidRPr="00990F16">
        <w:t>NPAC SMS shall combine attribute value change (AVC) notifications and status attribute value change (SAVC) notifications into one AVC message for scenarios where both notifications are created for an XML SOA.</w:t>
      </w:r>
      <w:r w:rsidR="00C87D23">
        <w:t xml:space="preserve">  (Previously NANC 372, Req 39)</w:t>
      </w:r>
    </w:p>
    <w:p w:rsidR="008666F5" w:rsidRPr="008666F5" w:rsidRDefault="00990F16" w:rsidP="008666F5">
      <w:pPr>
        <w:pStyle w:val="RequirementBody"/>
      </w:pPr>
      <w:r w:rsidRPr="00990F16">
        <w:t>Note:  Refer to the IIS for the list of scenarios.</w:t>
      </w:r>
    </w:p>
    <w:p w:rsidR="008666F5" w:rsidRPr="008666F5" w:rsidRDefault="008666F5" w:rsidP="008666F5">
      <w:pPr>
        <w:pStyle w:val="RequirementHead"/>
      </w:pPr>
      <w:r w:rsidRPr="008666F5">
        <w:t>RR6-245</w:t>
      </w:r>
      <w:r w:rsidR="00990F16" w:rsidRPr="00990F16">
        <w:tab/>
        <w:t>XML Notification Consolidation – Audits</w:t>
      </w:r>
    </w:p>
    <w:p w:rsidR="008666F5" w:rsidRPr="008666F5" w:rsidRDefault="00990F16" w:rsidP="008666F5">
      <w:pPr>
        <w:pStyle w:val="RequirementBody"/>
        <w:spacing w:after="120"/>
      </w:pPr>
      <w:r w:rsidRPr="00990F16">
        <w:t>NPAC SMS shall consolidate audit-related notifications into one audit results notification message as described in the XIS.</w:t>
      </w:r>
      <w:r w:rsidR="00C87D23">
        <w:t xml:space="preserve">  (Previously NANC 372, Req 40)</w:t>
      </w:r>
    </w:p>
    <w:p w:rsidR="008666F5" w:rsidRPr="008666F5" w:rsidRDefault="00990F16" w:rsidP="008666F5">
      <w:pPr>
        <w:pStyle w:val="RequirementBody"/>
      </w:pPr>
      <w:r w:rsidRPr="00990F16">
        <w:t>Note:  Refer to the IIS for the audit message flows.</w:t>
      </w:r>
    </w:p>
    <w:p w:rsidR="008666F5" w:rsidRDefault="008666F5" w:rsidP="008666F5">
      <w:pPr>
        <w:pStyle w:val="Heading2"/>
      </w:pPr>
      <w:bookmarkStart w:id="4486" w:name="_Toc391631036"/>
      <w:r>
        <w:t>XML Query Reply</w:t>
      </w:r>
      <w:bookmarkEnd w:id="4486"/>
    </w:p>
    <w:p w:rsidR="008666F5" w:rsidRPr="008666F5" w:rsidRDefault="008666F5" w:rsidP="008666F5">
      <w:pPr>
        <w:pStyle w:val="RequirementHead"/>
      </w:pPr>
      <w:r w:rsidRPr="008666F5">
        <w:t>RR6-246</w:t>
      </w:r>
      <w:r w:rsidR="00990F16" w:rsidRPr="00990F16">
        <w:tab/>
        <w:t>XML Query Reply – Functionality</w:t>
      </w:r>
    </w:p>
    <w:p w:rsidR="008666F5" w:rsidRPr="008666F5" w:rsidRDefault="00990F16" w:rsidP="008666F5">
      <w:pPr>
        <w:pStyle w:val="RequirementBody"/>
      </w:pPr>
      <w:r w:rsidRPr="00990F16">
        <w:t>NPAC SMS shall support query expressions in the XML interface, with a limitation to ensure too much data is not requested and processed.</w:t>
      </w:r>
      <w:r w:rsidR="00C87D23">
        <w:t xml:space="preserve">  (Previously NANC 372, Req 41)</w:t>
      </w:r>
    </w:p>
    <w:p w:rsidR="008666F5" w:rsidRPr="008666F5" w:rsidRDefault="008666F5" w:rsidP="008666F5">
      <w:pPr>
        <w:pStyle w:val="RequirementHead"/>
      </w:pPr>
      <w:r w:rsidRPr="008666F5">
        <w:t>RR6-247</w:t>
      </w:r>
      <w:r w:rsidR="00990F16" w:rsidRPr="00990F16">
        <w:tab/>
        <w:t>XML Query Reply – Maximum Byte Size Tunable Parameter</w:t>
      </w:r>
    </w:p>
    <w:p w:rsidR="008666F5" w:rsidRPr="008666F5" w:rsidRDefault="00990F16" w:rsidP="008666F5">
      <w:pPr>
        <w:pStyle w:val="RequirementBody"/>
        <w:spacing w:after="120"/>
      </w:pPr>
      <w:r w:rsidRPr="00990F16">
        <w:t>NPAC SMS shall provide a tunable parameter which is defined as the XML Query Reply Maximum Byte Size.</w:t>
      </w:r>
      <w:r w:rsidR="00C87D23">
        <w:t xml:space="preserve">  (Previously NANC 372, Req 42)</w:t>
      </w:r>
    </w:p>
    <w:p w:rsidR="008666F5" w:rsidRPr="008666F5" w:rsidRDefault="00990F16" w:rsidP="008666F5">
      <w:pPr>
        <w:pStyle w:val="RequirementBody"/>
      </w:pPr>
      <w:r w:rsidRPr="00990F16">
        <w:t>Note:  A query reply of results-too-large is returned in the basic code if the query reply byte size is exceeded.</w:t>
      </w:r>
    </w:p>
    <w:p w:rsidR="008666F5" w:rsidRPr="008666F5" w:rsidRDefault="008666F5" w:rsidP="008666F5">
      <w:pPr>
        <w:pStyle w:val="RequirementHead"/>
      </w:pPr>
      <w:r w:rsidRPr="008666F5">
        <w:t>RR6-248</w:t>
      </w:r>
      <w:r w:rsidR="00990F16" w:rsidRPr="00990F16">
        <w:tab/>
        <w:t>XML Query Reply – Maximum Byte Size Tunable Parameter Modification</w:t>
      </w:r>
    </w:p>
    <w:p w:rsidR="008666F5" w:rsidRPr="008666F5" w:rsidRDefault="00990F16" w:rsidP="008666F5">
      <w:pPr>
        <w:pStyle w:val="RequirementBody"/>
      </w:pPr>
      <w:r w:rsidRPr="00990F16">
        <w:t>NPAC SMS shall provide a mechanism for NPAC Personnel to modify the XML Query Reply Maximum Byte Size Tunable Parameter.</w:t>
      </w:r>
      <w:r w:rsidR="00C87D23">
        <w:t xml:space="preserve">  (Previously NANC 372, Req 43)</w:t>
      </w:r>
    </w:p>
    <w:p w:rsidR="008666F5" w:rsidRPr="008666F5" w:rsidRDefault="008666F5" w:rsidP="008666F5">
      <w:pPr>
        <w:pStyle w:val="RequirementHead"/>
      </w:pPr>
      <w:r w:rsidRPr="008666F5">
        <w:t>RR6-249</w:t>
      </w:r>
      <w:r w:rsidR="00990F16" w:rsidRPr="00990F16">
        <w:tab/>
        <w:t>XML Query Reply – Maximum Byte Size Tunable Parameter – Default Value</w:t>
      </w:r>
    </w:p>
    <w:p w:rsidR="008666F5" w:rsidRPr="008666F5" w:rsidRDefault="00990F16" w:rsidP="008666F5">
      <w:pPr>
        <w:pStyle w:val="RequirementBody"/>
      </w:pPr>
      <w:r w:rsidRPr="00990F16">
        <w:t>NPAC SMS shall default the XML Query Reply Maximum Byte Size Tunable Parameter to 1,000,000.</w:t>
      </w:r>
      <w:r w:rsidR="00C87D23">
        <w:t xml:space="preserve">  (Previously NANC 372, Req 44)</w:t>
      </w:r>
    </w:p>
    <w:p w:rsidR="008666F5" w:rsidRDefault="008666F5" w:rsidP="008666F5">
      <w:pPr>
        <w:pStyle w:val="Heading2"/>
      </w:pPr>
      <w:bookmarkStart w:id="4487" w:name="_Toc391631037"/>
      <w:r>
        <w:t>XML Concurrent HTTPS Connections</w:t>
      </w:r>
      <w:bookmarkEnd w:id="4487"/>
    </w:p>
    <w:p w:rsidR="008666F5" w:rsidRPr="008666F5" w:rsidRDefault="008666F5" w:rsidP="008666F5">
      <w:pPr>
        <w:pStyle w:val="RequirementHead"/>
      </w:pPr>
      <w:r w:rsidRPr="008666F5">
        <w:t>RR6-250</w:t>
      </w:r>
      <w:r w:rsidR="00990F16" w:rsidRPr="00990F16">
        <w:tab/>
        <w:t>XML Concurrent HTTPS Connections – Functionality</w:t>
      </w:r>
    </w:p>
    <w:p w:rsidR="008666F5" w:rsidRPr="008666F5" w:rsidRDefault="00990F16" w:rsidP="008666F5">
      <w:pPr>
        <w:pStyle w:val="RequirementBody"/>
      </w:pPr>
      <w:r w:rsidRPr="00990F16">
        <w:t>NPAC SMS shall support multiple concurrent incoming and outgoing HTTPS connections in the XML interface, per Service Provider ID, up to a maximum number.</w:t>
      </w:r>
      <w:r w:rsidR="00C87D23">
        <w:t xml:space="preserve">  (Previously NANC 372, Req 45)</w:t>
      </w:r>
    </w:p>
    <w:p w:rsidR="008666F5" w:rsidRPr="008666F5" w:rsidRDefault="008666F5" w:rsidP="008666F5">
      <w:pPr>
        <w:pStyle w:val="RequirementHead"/>
      </w:pPr>
      <w:r w:rsidRPr="008666F5">
        <w:t>RR6-251</w:t>
      </w:r>
      <w:r w:rsidR="00990F16" w:rsidRPr="00990F16">
        <w:tab/>
        <w:t>XML Concurrent HTTPS Connections – Message Ordering – Functionality</w:t>
      </w:r>
    </w:p>
    <w:p w:rsidR="008666F5" w:rsidRPr="008666F5" w:rsidRDefault="00990F16" w:rsidP="008666F5">
      <w:pPr>
        <w:pStyle w:val="RequirementBody"/>
      </w:pPr>
      <w:r w:rsidRPr="00990F16">
        <w:t>NPAC SMS shall support object level message ordering validation with HTTPS connections in the XML interface.</w:t>
      </w:r>
      <w:r w:rsidR="00C87D23">
        <w:t xml:space="preserve">  (Previously NANC 372, Req 46)</w:t>
      </w:r>
    </w:p>
    <w:p w:rsidR="008666F5" w:rsidRPr="008666F5" w:rsidRDefault="008666F5" w:rsidP="008666F5">
      <w:pPr>
        <w:pStyle w:val="RequirementHead"/>
      </w:pPr>
      <w:r w:rsidRPr="008666F5">
        <w:lastRenderedPageBreak/>
        <w:t>RR6-252</w:t>
      </w:r>
      <w:r w:rsidR="00990F16" w:rsidRPr="00990F16">
        <w:tab/>
        <w:t>XML Concurrent HTTPS Connections – Message Ordering – Origination and Activity Timestamps</w:t>
      </w:r>
    </w:p>
    <w:p w:rsidR="008666F5" w:rsidRPr="008666F5" w:rsidRDefault="00990F16" w:rsidP="008666F5">
      <w:pPr>
        <w:pStyle w:val="RequirementBody"/>
        <w:spacing w:after="120"/>
      </w:pPr>
      <w:r w:rsidRPr="00990F16">
        <w:t>NPAC SMS shall ensure that objects contain an Origination Timestamp and Activity Timestamp to support message ordering.</w:t>
      </w:r>
      <w:r w:rsidR="00C87D23">
        <w:t xml:space="preserve">  (Previously NANC 372, Req 47)</w:t>
      </w:r>
    </w:p>
    <w:p w:rsidR="008666F5" w:rsidRPr="008666F5" w:rsidRDefault="00990F16" w:rsidP="008666F5">
      <w:pPr>
        <w:pStyle w:val="RequirementBody"/>
      </w:pPr>
      <w:r w:rsidRPr="00990F16">
        <w:t>Note:  The objects include, SV (includes New SP Origination Timestamp and Old SP Origination Timestamp), Number Pool Block, NPA-NXX, NPA-NXX-X, LRN, and SPID.</w:t>
      </w:r>
    </w:p>
    <w:p w:rsidR="008666F5" w:rsidRPr="008666F5" w:rsidRDefault="008666F5" w:rsidP="008666F5">
      <w:pPr>
        <w:pStyle w:val="RequirementHead"/>
      </w:pPr>
      <w:r w:rsidRPr="008666F5">
        <w:t>RR6-253</w:t>
      </w:r>
      <w:r w:rsidR="00990F16" w:rsidRPr="00990F16">
        <w:tab/>
        <w:t>XML Concurrent HTTPS Connections – Message Ordering – Error Message</w:t>
      </w:r>
    </w:p>
    <w:p w:rsidR="008666F5" w:rsidRPr="008666F5" w:rsidRDefault="00990F16" w:rsidP="008666F5">
      <w:pPr>
        <w:pStyle w:val="RequirementBody"/>
      </w:pPr>
      <w:r w:rsidRPr="00990F16">
        <w:t>NPAC SMS shall issue an error message to the SOA or Local SMS when the message ordering validation encounters a message ordering error.</w:t>
      </w:r>
      <w:r w:rsidR="00C87D23">
        <w:t xml:space="preserve">  (Previously NANC 372, Req 48)</w:t>
      </w:r>
    </w:p>
    <w:p w:rsidR="008666F5" w:rsidRDefault="008666F5">
      <w:pPr>
        <w:pStyle w:val="BodyText"/>
      </w:pPr>
    </w:p>
    <w:p w:rsidR="008666F5" w:rsidRDefault="008666F5">
      <w:pPr>
        <w:pStyle w:val="BodyText"/>
        <w:sectPr w:rsidR="008666F5">
          <w:headerReference w:type="default" r:id="rId3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488" w:name="_Toc357417049"/>
      <w:bookmarkStart w:id="4489" w:name="_Toc361567555"/>
      <w:bookmarkStart w:id="4490" w:name="_Toc364226279"/>
      <w:bookmarkStart w:id="4491" w:name="_Toc365874892"/>
      <w:bookmarkStart w:id="4492" w:name="_Toc367618294"/>
      <w:bookmarkStart w:id="4493" w:name="_Toc368561392"/>
      <w:bookmarkStart w:id="4494" w:name="_Toc368728337"/>
      <w:bookmarkStart w:id="4495" w:name="_Ref377369429"/>
      <w:bookmarkStart w:id="4496" w:name="_Ref377371089"/>
      <w:bookmarkStart w:id="4497" w:name="_Toc380829195"/>
      <w:bookmarkStart w:id="4498" w:name="_Toc436023388"/>
      <w:bookmarkStart w:id="4499" w:name="_Toc436025451"/>
      <w:bookmarkStart w:id="4500" w:name="_Toc391631038"/>
      <w:r>
        <w:lastRenderedPageBreak/>
        <w:t>Security</w:t>
      </w:r>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rsidR="009B6F07" w:rsidRDefault="009B6F07">
      <w:pPr>
        <w:pStyle w:val="Heading2"/>
      </w:pPr>
      <w:bookmarkStart w:id="4501" w:name="_Toc380829196"/>
      <w:bookmarkStart w:id="4502" w:name="_Toc436023389"/>
      <w:bookmarkStart w:id="4503" w:name="_Toc436025452"/>
      <w:bookmarkStart w:id="4504" w:name="_Toc391631039"/>
      <w:r>
        <w:t>Overview</w:t>
      </w:r>
      <w:bookmarkEnd w:id="4501"/>
      <w:bookmarkEnd w:id="4502"/>
      <w:bookmarkEnd w:id="4503"/>
      <w:bookmarkEnd w:id="4504"/>
    </w:p>
    <w:p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B175C2">
        <w:fldChar w:fldCharType="begin" w:fldLock="1"/>
      </w:r>
      <w:r>
        <w:instrText xml:space="preserve"> REF _Ref377372822 \n </w:instrText>
      </w:r>
      <w:r w:rsidR="00B175C2">
        <w:fldChar w:fldCharType="separate"/>
      </w:r>
      <w:r>
        <w:t>6</w:t>
      </w:r>
      <w:r w:rsidR="00B175C2">
        <w:fldChar w:fldCharType="end"/>
      </w:r>
      <w:r>
        <w:t xml:space="preserve">, </w:t>
      </w:r>
      <w:fldSimple w:instr=" REF _Ref377372840 \* MERGEFORMAT " w:fldLock="1">
        <w:r>
          <w:rPr>
            <w:b/>
            <w:i/>
          </w:rPr>
          <w:t>NPAC SMS Interfaces</w:t>
        </w:r>
      </w:fldSimple>
      <w:r>
        <w:t xml:space="preserve">, for the </w:t>
      </w:r>
      <w:r w:rsidR="00C145ED">
        <w:t>SMS-to-L</w:t>
      </w:r>
      <w:r w:rsidR="00E63A39">
        <w:t xml:space="preserve">ocal </w:t>
      </w:r>
      <w:r>
        <w:t xml:space="preserve">SMS </w:t>
      </w:r>
      <w:r w:rsidR="0018786E">
        <w:t xml:space="preserve">interface </w:t>
      </w:r>
      <w:r>
        <w:t>and SMS to SOA interface).</w:t>
      </w:r>
    </w:p>
    <w:p w:rsidR="00E63A39" w:rsidRPr="00E63A39" w:rsidRDefault="00990F16" w:rsidP="00E63A39">
      <w:pPr>
        <w:pStyle w:val="BodyText"/>
      </w:pPr>
      <w:r w:rsidRPr="00990F16">
        <w:t>Note:  The same high-level of security applies to both the CMIP interface and the XML interface.</w:t>
      </w:r>
    </w:p>
    <w:p w:rsidR="00E63A39" w:rsidRDefault="00E63A39">
      <w:pPr>
        <w:pStyle w:val="BodyText"/>
      </w:pPr>
    </w:p>
    <w:p w:rsidR="009B6F07" w:rsidRDefault="009B6F07">
      <w:pPr>
        <w:pStyle w:val="Heading2"/>
      </w:pPr>
      <w:bookmarkStart w:id="4505" w:name="_Toc436023390"/>
      <w:bookmarkStart w:id="4506" w:name="_Toc436025453"/>
      <w:bookmarkStart w:id="4507" w:name="_Toc357417050"/>
      <w:bookmarkStart w:id="4508" w:name="_Toc361567556"/>
      <w:bookmarkStart w:id="4509" w:name="_Toc364226280"/>
      <w:bookmarkStart w:id="4510" w:name="_Toc365874893"/>
      <w:bookmarkStart w:id="4511" w:name="_Toc367618295"/>
      <w:bookmarkStart w:id="4512" w:name="_Toc368561394"/>
      <w:bookmarkStart w:id="4513" w:name="_Toc368728338"/>
      <w:bookmarkStart w:id="4514" w:name="_Ref377372685"/>
      <w:bookmarkStart w:id="4515" w:name="_Toc380829197"/>
      <w:bookmarkStart w:id="4516" w:name="_Toc391631040"/>
      <w:r>
        <w:t>Identification</w:t>
      </w:r>
      <w:bookmarkEnd w:id="4505"/>
      <w:bookmarkEnd w:id="4506"/>
      <w:bookmarkEnd w:id="4516"/>
    </w:p>
    <w:p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rsidR="009B6F07" w:rsidRDefault="009B6F07">
      <w:pPr>
        <w:pStyle w:val="BodyText"/>
      </w:pPr>
      <w:r>
        <w:t xml:space="preserve">A user identification is a unique, auditable representation of the user's identity within the system. The NPAC SMS requires all system users, both individuals and remote machines, to be uniquely identified to support individual accountability over the NPAC Administrative </w:t>
      </w:r>
      <w:r w:rsidR="0018786E">
        <w:t xml:space="preserve">Interface </w:t>
      </w:r>
      <w:r>
        <w:t>and NPAC SOA Low-tech Interface.</w:t>
      </w:r>
    </w:p>
    <w:bookmarkEnd w:id="4507"/>
    <w:bookmarkEnd w:id="4508"/>
    <w:bookmarkEnd w:id="4509"/>
    <w:bookmarkEnd w:id="4510"/>
    <w:bookmarkEnd w:id="4511"/>
    <w:bookmarkEnd w:id="4512"/>
    <w:bookmarkEnd w:id="4513"/>
    <w:bookmarkEnd w:id="4514"/>
    <w:bookmarkEnd w:id="4515"/>
    <w:p w:rsidR="009B6F07" w:rsidRDefault="009B6F07">
      <w:pPr>
        <w:pStyle w:val="RequirementHead"/>
      </w:pPr>
      <w:r>
        <w:t>R7</w:t>
      </w:r>
      <w:r>
        <w:noBreakHyphen/>
        <w:t>l</w:t>
      </w:r>
      <w:r>
        <w:tab/>
        <w:t>Unique User Identification Codes - Individuals</w:t>
      </w:r>
    </w:p>
    <w:p w:rsidR="009B6F07" w:rsidRDefault="009B6F07">
      <w:pPr>
        <w:pStyle w:val="RequirementBody"/>
      </w:pPr>
      <w:r>
        <w:t>NPAC SMS shall require unique user identification codes (userids) to identify all NPAC and Service Provider personnel.</w:t>
      </w:r>
    </w:p>
    <w:p w:rsidR="009B6F07" w:rsidRDefault="009B6F07">
      <w:pPr>
        <w:pStyle w:val="RequirementHead"/>
      </w:pPr>
      <w:r>
        <w:t>R7</w:t>
      </w:r>
      <w:r>
        <w:noBreakHyphen/>
        <w:t>2</w:t>
      </w:r>
      <w:r>
        <w:tab/>
        <w:t>Assigned Userid Identification</w:t>
      </w:r>
    </w:p>
    <w:p w:rsidR="009B6F07" w:rsidRDefault="009B6F07">
      <w:pPr>
        <w:pStyle w:val="RequirementBody"/>
      </w:pPr>
      <w:r>
        <w:t>NPAC SMS shall require NPAC and Service Provider personnel to identify themselves with their assigned userId before performing any actions.</w:t>
      </w:r>
    </w:p>
    <w:p w:rsidR="009B6F07" w:rsidRDefault="009B6F07">
      <w:pPr>
        <w:pStyle w:val="RequirementHead"/>
      </w:pPr>
      <w:r>
        <w:t>R7</w:t>
      </w:r>
      <w:r>
        <w:noBreakHyphen/>
        <w:t>3</w:t>
      </w:r>
      <w:r>
        <w:tab/>
        <w:t>Current Active User List Maintenance</w:t>
      </w:r>
    </w:p>
    <w:p w:rsidR="009B6F07" w:rsidRDefault="009B6F07">
      <w:pPr>
        <w:pStyle w:val="RequirementBody"/>
      </w:pPr>
      <w:r>
        <w:t>NPAC SMS shall maintain internally the identity of all NPAC and Service Provider personnel logged on to the NPAC SMS.</w:t>
      </w:r>
    </w:p>
    <w:p w:rsidR="009B6F07" w:rsidRDefault="009B6F07">
      <w:pPr>
        <w:pStyle w:val="RequirementHead"/>
      </w:pPr>
      <w:r>
        <w:t>R7</w:t>
      </w:r>
      <w:r>
        <w:noBreakHyphen/>
        <w:t>4</w:t>
      </w:r>
      <w:r>
        <w:tab/>
        <w:t xml:space="preserve">User Invoked Processes </w:t>
      </w:r>
    </w:p>
    <w:p w:rsidR="009B6F07" w:rsidRDefault="009B6F07">
      <w:pPr>
        <w:pStyle w:val="RequirementBody"/>
      </w:pPr>
      <w:r>
        <w:t>NPAC SMS shall have for every process running an associated userId of the invoking user (or the userId associated with the invoking process).</w:t>
      </w:r>
    </w:p>
    <w:p w:rsidR="009B6F07" w:rsidRDefault="009B6F07">
      <w:pPr>
        <w:pStyle w:val="RequirementHead"/>
      </w:pPr>
      <w:r>
        <w:t>R7</w:t>
      </w:r>
      <w:r>
        <w:noBreakHyphen/>
        <w:t>5.1</w:t>
      </w:r>
      <w:r>
        <w:tab/>
        <w:t>Userids, Unused - Disabling</w:t>
      </w:r>
    </w:p>
    <w:p w:rsidR="009B6F07" w:rsidRDefault="009B6F07">
      <w:pPr>
        <w:pStyle w:val="RequirementBody"/>
      </w:pPr>
      <w:r>
        <w:t>NPAC SMS shall disable userids after a period of time during which the userId has not been used.</w:t>
      </w:r>
    </w:p>
    <w:p w:rsidR="009B6F07" w:rsidRDefault="009B6F07">
      <w:pPr>
        <w:pStyle w:val="RequirementHead"/>
      </w:pPr>
      <w:r>
        <w:lastRenderedPageBreak/>
        <w:t>R7-5.2</w:t>
      </w:r>
      <w:r>
        <w:tab/>
        <w:t>Unused Userid Disable Period - Tunable Parameter</w:t>
      </w:r>
    </w:p>
    <w:p w:rsidR="009B6F07" w:rsidRDefault="009B6F07">
      <w:pPr>
        <w:pStyle w:val="RequirementBody"/>
      </w:pPr>
      <w:r>
        <w:t>NPAC SMS shall provide an Unused Userid Disable Period tunable parameter which is defined as the number of days for which the userId has not been used.</w:t>
      </w:r>
    </w:p>
    <w:p w:rsidR="009B6F07" w:rsidRDefault="009B6F07">
      <w:pPr>
        <w:pStyle w:val="RequirementHead"/>
      </w:pPr>
      <w:r>
        <w:t>R7-5.3</w:t>
      </w:r>
      <w:r>
        <w:tab/>
        <w:t>Unused Userid Disable Period - Tunable Parameter Modification</w:t>
      </w:r>
    </w:p>
    <w:p w:rsidR="009B6F07" w:rsidRDefault="009B6F07">
      <w:pPr>
        <w:pStyle w:val="RequirementBody"/>
      </w:pPr>
      <w:r>
        <w:t>NPAC SMS shall allow the NPAC SMS administrator to modify the Unused Userid Disable Period tunable parameter time period.</w:t>
      </w:r>
    </w:p>
    <w:p w:rsidR="009B6F07" w:rsidRDefault="009B6F07">
      <w:pPr>
        <w:pStyle w:val="RequirementHead"/>
      </w:pPr>
      <w:r>
        <w:t>R7-5.4</w:t>
      </w:r>
      <w:r>
        <w:tab/>
        <w:t>Unused Userid Disable Period - Tunable Parameter Default</w:t>
      </w:r>
    </w:p>
    <w:p w:rsidR="009B6F07" w:rsidRDefault="009B6F07">
      <w:pPr>
        <w:pStyle w:val="RequirementBody"/>
      </w:pPr>
      <w:r>
        <w:t>NPAC SMS shall default the Unused Userid Disable Period tunable parameter to 60 days.</w:t>
      </w:r>
    </w:p>
    <w:p w:rsidR="009B6F07" w:rsidRDefault="009B6F07">
      <w:pPr>
        <w:pStyle w:val="RequirementHead"/>
      </w:pPr>
      <w:r>
        <w:t>R7-6.1</w:t>
      </w:r>
      <w:r>
        <w:tab/>
        <w:t>Userids, Disabled - Reinstatement</w:t>
      </w:r>
    </w:p>
    <w:p w:rsidR="009B6F07" w:rsidRDefault="009B6F07">
      <w:pPr>
        <w:pStyle w:val="RequirementBody"/>
      </w:pPr>
      <w:r>
        <w:t>NPAC SMS shall provide a complementary mechanism or procedure for the re</w:t>
      </w:r>
      <w:r>
        <w:noBreakHyphen/>
        <w:t>instatement disabled userids.</w:t>
      </w:r>
    </w:p>
    <w:p w:rsidR="009B6F07" w:rsidRDefault="009B6F07">
      <w:pPr>
        <w:pStyle w:val="RequirementHead"/>
      </w:pPr>
      <w:r>
        <w:t>R7-6.2</w:t>
      </w:r>
      <w:r>
        <w:tab/>
        <w:t>Userids - Deletion</w:t>
      </w:r>
    </w:p>
    <w:p w:rsidR="009B6F07" w:rsidRDefault="009B6F07">
      <w:pPr>
        <w:pStyle w:val="RequirementBody"/>
      </w:pPr>
      <w:r>
        <w:t>NPAC SMS shall provide a procedure for the deletion of userids.</w:t>
      </w:r>
    </w:p>
    <w:p w:rsidR="009B6F07" w:rsidRDefault="009B6F07">
      <w:pPr>
        <w:pStyle w:val="RequirementHead"/>
      </w:pPr>
      <w:r>
        <w:t>R7-7</w:t>
      </w:r>
      <w:r>
        <w:tab/>
        <w:t>Userids - Temporary Disabling</w:t>
      </w:r>
    </w:p>
    <w:p w:rsidR="009B6F07" w:rsidRDefault="009B6F07">
      <w:pPr>
        <w:pStyle w:val="RequirementBody"/>
      </w:pPr>
      <w:r>
        <w:t>NPAC SMS shall support the temporary disabling of userids.</w:t>
      </w:r>
    </w:p>
    <w:p w:rsidR="009B6F07" w:rsidRDefault="009B6F07">
      <w:pPr>
        <w:pStyle w:val="RequirementHead"/>
      </w:pPr>
      <w:r>
        <w:t>R7-8</w:t>
      </w:r>
      <w:r>
        <w:tab/>
        <w:t>Userids, Disabled - Automatic Reactivation</w:t>
      </w:r>
    </w:p>
    <w:p w:rsidR="009B6F07" w:rsidRDefault="009B6F07">
      <w:pPr>
        <w:pStyle w:val="RequirementBody"/>
      </w:pPr>
      <w:r>
        <w:t>NPAC SMS shall provide an option for automatic reactivation of disabled userids.</w:t>
      </w:r>
    </w:p>
    <w:p w:rsidR="009B6F07" w:rsidRDefault="009B6F07">
      <w:pPr>
        <w:pStyle w:val="RequirementHead"/>
      </w:pPr>
      <w:r>
        <w:t>R7-9.1</w:t>
      </w:r>
      <w:r>
        <w:tab/>
        <w:t xml:space="preserve">Userids - One Active Login </w:t>
      </w:r>
    </w:p>
    <w:p w:rsidR="009B6F07" w:rsidRDefault="009B6F07">
      <w:pPr>
        <w:pStyle w:val="RequirementBody"/>
      </w:pPr>
      <w:r>
        <w:t>NPAC SMS shall control and limit simultaneous active usage of the same userids by allowing only one active login.</w:t>
      </w:r>
    </w:p>
    <w:p w:rsidR="009B6F07" w:rsidRDefault="009B6F07">
      <w:pPr>
        <w:pStyle w:val="RequirementHead"/>
      </w:pPr>
      <w:r>
        <w:t>R7-9.2</w:t>
      </w:r>
      <w:r>
        <w:tab/>
        <w:t>Second Login Attempt</w:t>
      </w:r>
    </w:p>
    <w:p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rsidR="009B6F07" w:rsidRDefault="009B6F07">
      <w:pPr>
        <w:pStyle w:val="Heading2"/>
      </w:pPr>
      <w:bookmarkStart w:id="4517" w:name="_Toc436023391"/>
      <w:bookmarkStart w:id="4518" w:name="_Toc436025454"/>
      <w:bookmarkStart w:id="4519" w:name="_Toc357417051"/>
      <w:bookmarkStart w:id="4520" w:name="_Toc361567557"/>
      <w:bookmarkStart w:id="4521" w:name="_Toc364226281"/>
      <w:bookmarkStart w:id="4522" w:name="_Toc365874894"/>
      <w:bookmarkStart w:id="4523" w:name="_Toc367618296"/>
      <w:bookmarkStart w:id="4524" w:name="_Toc368561395"/>
      <w:bookmarkStart w:id="4525" w:name="_Toc368728339"/>
      <w:bookmarkStart w:id="4526" w:name="_Toc380829198"/>
      <w:bookmarkStart w:id="4527" w:name="_Toc391631041"/>
      <w:r>
        <w:t>Authentication</w:t>
      </w:r>
      <w:bookmarkEnd w:id="4517"/>
      <w:bookmarkEnd w:id="4518"/>
      <w:bookmarkEnd w:id="4527"/>
    </w:p>
    <w:p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w:t>
      </w:r>
      <w:r w:rsidR="0018786E">
        <w:t xml:space="preserve">Interface </w:t>
      </w:r>
      <w:r>
        <w:t xml:space="preserve">and NPAC SOA Low-Tech Interface. </w:t>
      </w:r>
    </w:p>
    <w:bookmarkEnd w:id="4519"/>
    <w:bookmarkEnd w:id="4520"/>
    <w:bookmarkEnd w:id="4521"/>
    <w:bookmarkEnd w:id="4522"/>
    <w:bookmarkEnd w:id="4523"/>
    <w:bookmarkEnd w:id="4524"/>
    <w:bookmarkEnd w:id="4525"/>
    <w:bookmarkEnd w:id="4526"/>
    <w:p w:rsidR="009B6F07" w:rsidRDefault="009B6F07">
      <w:pPr>
        <w:pStyle w:val="RequirementHead"/>
      </w:pPr>
      <w:r>
        <w:t>R7</w:t>
      </w:r>
      <w:r>
        <w:noBreakHyphen/>
        <w:t>10</w:t>
      </w:r>
      <w:r>
        <w:tab/>
        <w:t>User Authentication</w:t>
      </w:r>
    </w:p>
    <w:p w:rsidR="009B6F07" w:rsidRDefault="009B6F07">
      <w:pPr>
        <w:pStyle w:val="RequirementBody"/>
      </w:pPr>
      <w:r>
        <w:t xml:space="preserve">NPAC SMS shall authenticate the identity of all NPAC and Service Provider users of the NPAC Administrative </w:t>
      </w:r>
      <w:r w:rsidR="0018786E">
        <w:t xml:space="preserve">Interface </w:t>
      </w:r>
      <w:r>
        <w:t>and NPAC SOA Low-tech Interface prior to their initially gaining access to NPAC SMS.</w:t>
      </w:r>
    </w:p>
    <w:p w:rsidR="009B6F07" w:rsidRDefault="009B6F07">
      <w:pPr>
        <w:pStyle w:val="RequirementHead"/>
      </w:pPr>
      <w:r>
        <w:lastRenderedPageBreak/>
        <w:t>R7</w:t>
      </w:r>
      <w:r>
        <w:noBreakHyphen/>
        <w:t>12</w:t>
      </w:r>
      <w:r>
        <w:tab/>
        <w:t xml:space="preserve">Authentication Data Protection </w:t>
      </w:r>
    </w:p>
    <w:p w:rsidR="009B6F07" w:rsidRDefault="009B6F07">
      <w:pPr>
        <w:pStyle w:val="RequirementBody"/>
      </w:pPr>
      <w:r>
        <w:t>NPAC SMS shall protect all internal storage of authentication data so that it can only be accessed by an NPAC Security Administrator user.</w:t>
      </w:r>
    </w:p>
    <w:p w:rsidR="009B6F07" w:rsidRDefault="009B6F07">
      <w:pPr>
        <w:pStyle w:val="Heading3"/>
      </w:pPr>
      <w:bookmarkStart w:id="4528" w:name="_Toc357417052"/>
      <w:bookmarkStart w:id="4529" w:name="_Toc361567558"/>
      <w:bookmarkStart w:id="4530" w:name="_Toc364226282"/>
      <w:bookmarkStart w:id="4531" w:name="_Toc365874895"/>
      <w:bookmarkStart w:id="4532" w:name="_Toc367618297"/>
      <w:bookmarkStart w:id="4533" w:name="_Toc368561396"/>
      <w:bookmarkStart w:id="4534" w:name="_Toc368728340"/>
      <w:bookmarkStart w:id="4535" w:name="_Toc380829199"/>
      <w:bookmarkStart w:id="4536" w:name="_Toc436023392"/>
      <w:bookmarkStart w:id="4537" w:name="_Toc436025455"/>
      <w:bookmarkStart w:id="4538" w:name="_Toc391631042"/>
      <w:r>
        <w:t>Password Requirements</w:t>
      </w:r>
      <w:bookmarkEnd w:id="4528"/>
      <w:bookmarkEnd w:id="4529"/>
      <w:bookmarkEnd w:id="4530"/>
      <w:bookmarkEnd w:id="4531"/>
      <w:bookmarkEnd w:id="4532"/>
      <w:bookmarkEnd w:id="4533"/>
      <w:bookmarkEnd w:id="4534"/>
      <w:bookmarkEnd w:id="4535"/>
      <w:bookmarkEnd w:id="4536"/>
      <w:bookmarkEnd w:id="4537"/>
      <w:bookmarkEnd w:id="4538"/>
    </w:p>
    <w:p w:rsidR="009B6F07" w:rsidRDefault="009B6F07">
      <w:pPr>
        <w:pStyle w:val="RequirementHead"/>
      </w:pPr>
      <w:r>
        <w:t>R7</w:t>
      </w:r>
      <w:r>
        <w:noBreakHyphen/>
        <w:t>13</w:t>
      </w:r>
      <w:r>
        <w:tab/>
        <w:t>Passwords - Non-shared</w:t>
      </w:r>
    </w:p>
    <w:p w:rsidR="009B6F07" w:rsidRDefault="009B6F07">
      <w:pPr>
        <w:pStyle w:val="RequirementBody"/>
      </w:pPr>
      <w:r>
        <w:t>NPAC SMS shall require a single password entry for each userId.</w:t>
      </w:r>
    </w:p>
    <w:p w:rsidR="009B6F07" w:rsidRDefault="009B6F07">
      <w:pPr>
        <w:pStyle w:val="RequirementHead"/>
      </w:pPr>
      <w:r>
        <w:t>R7</w:t>
      </w:r>
      <w:r>
        <w:noBreakHyphen/>
        <w:t>14</w:t>
      </w:r>
      <w:r>
        <w:tab/>
        <w:t>Passwords - Userid Unique</w:t>
      </w:r>
    </w:p>
    <w:p w:rsidR="009B6F07" w:rsidRDefault="009B6F07">
      <w:pPr>
        <w:pStyle w:val="RequirementBody"/>
      </w:pPr>
      <w:r>
        <w:t>NPAC SMS shall allow a user to define a password that is already associated with another userId.</w:t>
      </w:r>
    </w:p>
    <w:p w:rsidR="009B6F07" w:rsidRDefault="009B6F07">
      <w:pPr>
        <w:pStyle w:val="RequirementHead"/>
      </w:pPr>
      <w:r>
        <w:t>R7</w:t>
      </w:r>
      <w:r>
        <w:noBreakHyphen/>
        <w:t>15</w:t>
      </w:r>
      <w:r>
        <w:tab/>
        <w:t>Passwords - One</w:t>
      </w:r>
      <w:r>
        <w:noBreakHyphen/>
        <w:t>Way Encrypted</w:t>
      </w:r>
    </w:p>
    <w:p w:rsidR="009B6F07" w:rsidRDefault="009B6F07">
      <w:pPr>
        <w:pStyle w:val="RequirementBody"/>
      </w:pPr>
      <w:r>
        <w:t>NPAC SMS shall store passwords in a one</w:t>
      </w:r>
      <w:r>
        <w:noBreakHyphen/>
        <w:t>way encrypted form.</w:t>
      </w:r>
    </w:p>
    <w:p w:rsidR="009B6F07" w:rsidRDefault="009B6F07">
      <w:pPr>
        <w:pStyle w:val="RequirementHead"/>
      </w:pPr>
      <w:r>
        <w:t>R7</w:t>
      </w:r>
      <w:r>
        <w:noBreakHyphen/>
        <w:t>16</w:t>
      </w:r>
      <w:r>
        <w:tab/>
        <w:t>Passwords, Encrypted - Privileged Users Access Control</w:t>
      </w:r>
    </w:p>
    <w:p w:rsidR="009B6F07" w:rsidRDefault="009B6F07">
      <w:pPr>
        <w:pStyle w:val="RequirementBody"/>
      </w:pPr>
      <w:r>
        <w:t>NPAC SMS shall only allow access to encrypted passwords by authorized users.</w:t>
      </w:r>
    </w:p>
    <w:p w:rsidR="009B6F07" w:rsidRDefault="009B6F07">
      <w:pPr>
        <w:pStyle w:val="RequirementHead"/>
      </w:pPr>
      <w:r>
        <w:t>R7</w:t>
      </w:r>
      <w:r>
        <w:noBreakHyphen/>
        <w:t>18</w:t>
      </w:r>
      <w:r>
        <w:tab/>
        <w:t>Passwords, Entry - Automatic Clear Text Suppression</w:t>
      </w:r>
    </w:p>
    <w:p w:rsidR="009B6F07" w:rsidRDefault="009B6F07">
      <w:pPr>
        <w:pStyle w:val="RequirementBody"/>
      </w:pPr>
      <w:r>
        <w:t>NPAC SMS shall automatically suppress or fully blot out the clear</w:t>
      </w:r>
      <w:r>
        <w:noBreakHyphen/>
        <w:t>text representation of the password on the data entry device.</w:t>
      </w:r>
    </w:p>
    <w:p w:rsidR="009B6F07" w:rsidRDefault="009B6F07">
      <w:pPr>
        <w:pStyle w:val="RequirementHead"/>
      </w:pPr>
      <w:r>
        <w:t>R7</w:t>
      </w:r>
      <w:r>
        <w:noBreakHyphen/>
        <w:t>19</w:t>
      </w:r>
      <w:r>
        <w:tab/>
        <w:t xml:space="preserve">Passwords - Network Transmission Clear Text Suppression </w:t>
      </w:r>
    </w:p>
    <w:p w:rsidR="009B6F07" w:rsidRDefault="009B6F07">
      <w:pPr>
        <w:pStyle w:val="RequirementBody"/>
      </w:pPr>
      <w:r>
        <w:t>NPAC SMS shall ensure that passwords sent over public or external shared data networks are encrypted.</w:t>
      </w:r>
    </w:p>
    <w:p w:rsidR="009B6F07" w:rsidRDefault="009B6F07">
      <w:pPr>
        <w:pStyle w:val="RequirementHead"/>
      </w:pPr>
      <w:r>
        <w:t>R7</w:t>
      </w:r>
      <w:r>
        <w:noBreakHyphen/>
        <w:t>20</w:t>
      </w:r>
      <w:r>
        <w:tab/>
        <w:t>Passwords - Non-Null</w:t>
      </w:r>
    </w:p>
    <w:p w:rsidR="009B6F07" w:rsidRDefault="009B6F07">
      <w:pPr>
        <w:pStyle w:val="RequirementBody"/>
      </w:pPr>
      <w:r>
        <w:t>NPAC SMS shall require non-null passwords.</w:t>
      </w:r>
    </w:p>
    <w:p w:rsidR="009B6F07" w:rsidRDefault="009B6F07">
      <w:pPr>
        <w:pStyle w:val="RequirementHead"/>
      </w:pPr>
      <w:r>
        <w:t>R7</w:t>
      </w:r>
      <w:r>
        <w:noBreakHyphen/>
        <w:t>21</w:t>
      </w:r>
      <w:r>
        <w:tab/>
        <w:t>Passwords - User-Changeable</w:t>
      </w:r>
    </w:p>
    <w:p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rsidR="009B6F07" w:rsidRDefault="009B6F07">
      <w:pPr>
        <w:pStyle w:val="RequirementHead"/>
      </w:pPr>
      <w:r>
        <w:t>R7</w:t>
      </w:r>
      <w:r>
        <w:noBreakHyphen/>
        <w:t>22</w:t>
      </w:r>
      <w:r>
        <w:tab/>
        <w:t>Passwords - Reset Capability</w:t>
      </w:r>
    </w:p>
    <w:p w:rsidR="009B6F07" w:rsidRDefault="009B6F07">
      <w:pPr>
        <w:pStyle w:val="RequirementBody"/>
      </w:pPr>
      <w:r>
        <w:t>The NPAC SMS shall have a mechanism to reset passwords.</w:t>
      </w:r>
    </w:p>
    <w:p w:rsidR="009B6F07" w:rsidRDefault="009B6F07">
      <w:pPr>
        <w:pStyle w:val="RequirementHead"/>
      </w:pPr>
      <w:r>
        <w:t>R7</w:t>
      </w:r>
      <w:r>
        <w:noBreakHyphen/>
        <w:t>23.1</w:t>
      </w:r>
      <w:r>
        <w:tab/>
        <w:t>Passwords - Aging Enforcement</w:t>
      </w:r>
    </w:p>
    <w:p w:rsidR="009B6F07" w:rsidRDefault="009B6F07">
      <w:pPr>
        <w:pStyle w:val="RequirementBody"/>
      </w:pPr>
      <w:r>
        <w:t>NPAC SMS shall enforce password aging.</w:t>
      </w:r>
    </w:p>
    <w:p w:rsidR="009B6F07" w:rsidRDefault="009B6F07">
      <w:pPr>
        <w:pStyle w:val="RequirementHead"/>
      </w:pPr>
      <w:r>
        <w:t>R7</w:t>
      </w:r>
      <w:r>
        <w:noBreakHyphen/>
        <w:t>23.2</w:t>
      </w:r>
      <w:r>
        <w:tab/>
        <w:t>Password Aging Default</w:t>
      </w:r>
    </w:p>
    <w:p w:rsidR="009B6F07" w:rsidRDefault="009B6F07">
      <w:pPr>
        <w:pStyle w:val="RequirementBody"/>
      </w:pPr>
      <w:r>
        <w:t>NPAC SMS shall default the system password aging to 90 days.</w:t>
      </w:r>
    </w:p>
    <w:p w:rsidR="009B6F07" w:rsidRDefault="009B6F07">
      <w:pPr>
        <w:pStyle w:val="RequirementHead"/>
      </w:pPr>
      <w:r>
        <w:lastRenderedPageBreak/>
        <w:t>R7-24.1</w:t>
      </w:r>
      <w:r>
        <w:tab/>
        <w:t>Passwords - Expiration Notification</w:t>
      </w:r>
    </w:p>
    <w:p w:rsidR="009B6F07" w:rsidRDefault="009B6F07">
      <w:pPr>
        <w:pStyle w:val="RequirementBody"/>
      </w:pPr>
      <w:r>
        <w:t>NPAC SMS shall notify users a NPAC</w:t>
      </w:r>
      <w:r>
        <w:noBreakHyphen/>
        <w:t>specifiable period of time prior to their password expiring. The system supplied default shall be seven days.</w:t>
      </w:r>
    </w:p>
    <w:p w:rsidR="009B6F07" w:rsidRDefault="009B6F07">
      <w:pPr>
        <w:pStyle w:val="RequirementHead"/>
      </w:pPr>
      <w:r>
        <w:t>R7-24.2</w:t>
      </w:r>
      <w:r>
        <w:tab/>
        <w:t>Passwords - Expiration Notification Default</w:t>
      </w:r>
    </w:p>
    <w:p w:rsidR="009B6F07" w:rsidRDefault="009B6F07">
      <w:pPr>
        <w:pStyle w:val="RequirementBody"/>
      </w:pPr>
      <w:r>
        <w:t>NPAC SMS shall default the password expiration notification time period to seven days</w:t>
      </w:r>
    </w:p>
    <w:p w:rsidR="009B6F07" w:rsidRDefault="009B6F07">
      <w:pPr>
        <w:pStyle w:val="RequirementHead"/>
      </w:pPr>
      <w:r>
        <w:t>R7-24.3</w:t>
      </w:r>
      <w:r>
        <w:tab/>
        <w:t>Passwords - Require User to Enter New Password</w:t>
      </w:r>
    </w:p>
    <w:p w:rsidR="009B6F07" w:rsidRDefault="009B6F07">
      <w:pPr>
        <w:pStyle w:val="RequirementBody"/>
      </w:pPr>
      <w:r>
        <w:t>NPAC SMS shall require any user whose password has expired to enter a new password before allowing that user access to the system.</w:t>
      </w:r>
    </w:p>
    <w:p w:rsidR="009B6F07" w:rsidRDefault="009B6F07">
      <w:pPr>
        <w:pStyle w:val="RequirementHead"/>
      </w:pPr>
      <w:r>
        <w:t>R7</w:t>
      </w:r>
      <w:r>
        <w:noBreakHyphen/>
        <w:t>25.1</w:t>
      </w:r>
      <w:r>
        <w:tab/>
        <w:t>Passwords - Non-Reusable</w:t>
      </w:r>
    </w:p>
    <w:p w:rsidR="009B6F07" w:rsidRDefault="009B6F07">
      <w:pPr>
        <w:pStyle w:val="RequirementBody"/>
      </w:pPr>
      <w:r>
        <w:t>NPAC SMS shall ensure that a password can not be reused by the same individual for specifiable period of time.</w:t>
      </w:r>
    </w:p>
    <w:p w:rsidR="009B6F07" w:rsidRDefault="009B6F07">
      <w:pPr>
        <w:pStyle w:val="RequirementHead"/>
      </w:pPr>
      <w:r>
        <w:t>R7</w:t>
      </w:r>
      <w:r>
        <w:noBreakHyphen/>
        <w:t>25.2</w:t>
      </w:r>
      <w:r>
        <w:tab/>
        <w:t>Password Reuse Default</w:t>
      </w:r>
    </w:p>
    <w:p w:rsidR="009B6F07" w:rsidRDefault="009B6F07">
      <w:pPr>
        <w:pStyle w:val="RequirementBody"/>
      </w:pPr>
      <w:r>
        <w:t>NPAC SMS shall default the time period in which a password can not be reused to six months.</w:t>
      </w:r>
    </w:p>
    <w:p w:rsidR="009B6F07" w:rsidRDefault="009B6F07">
      <w:pPr>
        <w:pStyle w:val="RequirementHead"/>
      </w:pPr>
      <w:r>
        <w:t>R7-26.1</w:t>
      </w:r>
      <w:r>
        <w:tab/>
        <w:t xml:space="preserve">Passwords - Minimum Structure Standard #1  </w:t>
      </w:r>
    </w:p>
    <w:p w:rsidR="009B6F07" w:rsidRDefault="009B6F07">
      <w:pPr>
        <w:pStyle w:val="RequirementBody"/>
      </w:pPr>
      <w:r>
        <w:t>Passwords shall contain a combination of at least six case-sensitive alphanumeric characters including at least one alphabetic and one numeric or punctuation character.</w:t>
      </w:r>
    </w:p>
    <w:p w:rsidR="009B6F07" w:rsidRDefault="009B6F07">
      <w:pPr>
        <w:pStyle w:val="RequirementHead"/>
      </w:pPr>
      <w:r>
        <w:t>R7-26.2</w:t>
      </w:r>
      <w:r>
        <w:tab/>
        <w:t>Passwords - Associated Userid</w:t>
      </w:r>
    </w:p>
    <w:p w:rsidR="009B6F07" w:rsidRDefault="009B6F07">
      <w:pPr>
        <w:pStyle w:val="RequirementBody"/>
      </w:pPr>
      <w:r>
        <w:t>NPAC SMS shall ensure that passwords do not contain the associated userId.</w:t>
      </w:r>
    </w:p>
    <w:p w:rsidR="009B6F07" w:rsidRDefault="009B6F07">
      <w:pPr>
        <w:pStyle w:val="RequirementHead"/>
      </w:pPr>
      <w:r>
        <w:t>R7-27.1</w:t>
      </w:r>
      <w:r>
        <w:tab/>
        <w:t>Password Generator</w:t>
      </w:r>
    </w:p>
    <w:p w:rsidR="009B6F07" w:rsidRDefault="009B6F07">
      <w:pPr>
        <w:pStyle w:val="RequirementBody"/>
      </w:pPr>
      <w:r>
        <w:t>NPAC SMS shall provide a password generator.</w:t>
      </w:r>
    </w:p>
    <w:p w:rsidR="009B6F07" w:rsidRDefault="009B6F07">
      <w:pPr>
        <w:pStyle w:val="RequirementHead"/>
      </w:pPr>
      <w:r>
        <w:t>R7-27.2</w:t>
      </w:r>
      <w:r>
        <w:tab/>
        <w:t>Passwords, System Generated - Attack Resistant</w:t>
      </w:r>
    </w:p>
    <w:p w:rsidR="009B6F07" w:rsidRDefault="009B6F07">
      <w:pPr>
        <w:pStyle w:val="RequirementBody"/>
      </w:pPr>
      <w:r>
        <w:t>NPAC SMS shall ensure that generated passwords are "reasonably" resistant to brute</w:t>
      </w:r>
      <w:r>
        <w:noBreakHyphen/>
        <w:t>force password guessing attacks.</w:t>
      </w:r>
    </w:p>
    <w:p w:rsidR="009B6F07" w:rsidRDefault="009B6F07">
      <w:pPr>
        <w:pStyle w:val="RequirementHead"/>
      </w:pPr>
      <w:r>
        <w:t>R7-27.3</w:t>
      </w:r>
      <w:r>
        <w:tab/>
        <w:t>Passwords, System Generated - Random</w:t>
      </w:r>
    </w:p>
    <w:p w:rsidR="009B6F07" w:rsidRDefault="009B6F07">
      <w:pPr>
        <w:pStyle w:val="RequirementBody"/>
      </w:pPr>
      <w:r>
        <w:t>NPAC SMS shall ensure that the generated sequence of passwords have the property of randomness.</w:t>
      </w:r>
    </w:p>
    <w:p w:rsidR="009B6F07" w:rsidRDefault="009B6F07">
      <w:pPr>
        <w:pStyle w:val="Heading2"/>
      </w:pPr>
      <w:bookmarkStart w:id="4539" w:name="_Toc357417053"/>
      <w:bookmarkStart w:id="4540" w:name="_Toc361567559"/>
      <w:bookmarkStart w:id="4541" w:name="_Toc364226283"/>
      <w:bookmarkStart w:id="4542" w:name="_Toc365874896"/>
      <w:bookmarkStart w:id="4543" w:name="_Toc367618298"/>
      <w:bookmarkStart w:id="4544" w:name="_Toc368561397"/>
      <w:bookmarkStart w:id="4545" w:name="_Toc368728341"/>
      <w:bookmarkStart w:id="4546" w:name="_Toc380829200"/>
      <w:bookmarkStart w:id="4547" w:name="_Toc436023393"/>
      <w:bookmarkStart w:id="4548" w:name="_Toc436025456"/>
      <w:bookmarkStart w:id="4549" w:name="_Toc391631043"/>
      <w:r>
        <w:t>Access Control</w:t>
      </w:r>
      <w:bookmarkEnd w:id="4539"/>
      <w:bookmarkEnd w:id="4540"/>
      <w:bookmarkEnd w:id="4541"/>
      <w:bookmarkEnd w:id="4542"/>
      <w:bookmarkEnd w:id="4543"/>
      <w:bookmarkEnd w:id="4544"/>
      <w:bookmarkEnd w:id="4545"/>
      <w:bookmarkEnd w:id="4546"/>
      <w:bookmarkEnd w:id="4547"/>
      <w:bookmarkEnd w:id="4548"/>
      <w:bookmarkEnd w:id="4549"/>
    </w:p>
    <w:p w:rsidR="009B6F07" w:rsidRDefault="009B6F07">
      <w:pPr>
        <w:pStyle w:val="BodyText"/>
      </w:pPr>
      <w:r>
        <w:t>Access to the NPAC SMS and other resources will be limited to those users that have been authorized for that specific access right.</w:t>
      </w:r>
    </w:p>
    <w:p w:rsidR="009B6F07" w:rsidRDefault="009B6F07">
      <w:pPr>
        <w:pStyle w:val="Heading3"/>
      </w:pPr>
      <w:bookmarkStart w:id="4550" w:name="_Toc357417054"/>
      <w:bookmarkStart w:id="4551" w:name="_Toc361567560"/>
      <w:bookmarkStart w:id="4552" w:name="_Toc364226284"/>
      <w:bookmarkStart w:id="4553" w:name="_Toc365874897"/>
      <w:bookmarkStart w:id="4554" w:name="_Toc367618299"/>
      <w:bookmarkStart w:id="4555" w:name="_Toc368561398"/>
      <w:bookmarkStart w:id="4556" w:name="_Toc368728342"/>
      <w:bookmarkStart w:id="4557" w:name="_Toc380829201"/>
      <w:bookmarkStart w:id="4558" w:name="_Toc436023394"/>
      <w:bookmarkStart w:id="4559" w:name="_Toc436025457"/>
      <w:bookmarkStart w:id="4560" w:name="_Toc391631044"/>
      <w:r>
        <w:lastRenderedPageBreak/>
        <w:t>System Access</w:t>
      </w:r>
      <w:bookmarkEnd w:id="4550"/>
      <w:bookmarkEnd w:id="4551"/>
      <w:bookmarkEnd w:id="4552"/>
      <w:bookmarkEnd w:id="4553"/>
      <w:bookmarkEnd w:id="4554"/>
      <w:bookmarkEnd w:id="4555"/>
      <w:bookmarkEnd w:id="4556"/>
      <w:bookmarkEnd w:id="4557"/>
      <w:bookmarkEnd w:id="4558"/>
      <w:bookmarkEnd w:id="4559"/>
      <w:bookmarkEnd w:id="4560"/>
    </w:p>
    <w:p w:rsidR="009B6F07" w:rsidRDefault="009B6F07">
      <w:pPr>
        <w:pStyle w:val="RequirementHead"/>
      </w:pPr>
      <w:r>
        <w:t>R7</w:t>
      </w:r>
      <w:r>
        <w:noBreakHyphen/>
        <w:t>28.1</w:t>
      </w:r>
      <w:r>
        <w:tab/>
        <w:t>System Access - Individuals</w:t>
      </w:r>
    </w:p>
    <w:p w:rsidR="009B6F07" w:rsidRDefault="009B6F07">
      <w:pPr>
        <w:pStyle w:val="RequirementBody"/>
      </w:pPr>
      <w:r>
        <w:t>NPAC SMS shall allow access to authorized individual users.</w:t>
      </w:r>
    </w:p>
    <w:p w:rsidR="009B6F07" w:rsidRDefault="009B6F07">
      <w:pPr>
        <w:pStyle w:val="RequirementHead"/>
      </w:pPr>
      <w:r>
        <w:t>R7</w:t>
      </w:r>
      <w:r>
        <w:noBreakHyphen/>
        <w:t>28.2</w:t>
      </w:r>
      <w:r>
        <w:tab/>
        <w:t>System Access - Remote Machines</w:t>
      </w:r>
    </w:p>
    <w:p w:rsidR="009B6F07" w:rsidRDefault="009B6F07">
      <w:pPr>
        <w:pStyle w:val="RequirementBody"/>
      </w:pPr>
      <w:r>
        <w:t>NPAC SMS shall allow access to authorized remote systems.</w:t>
      </w:r>
    </w:p>
    <w:p w:rsidR="009B6F07" w:rsidRDefault="009B6F07">
      <w:pPr>
        <w:pStyle w:val="RequirementHead"/>
      </w:pPr>
      <w:r>
        <w:t>R7</w:t>
      </w:r>
      <w:r>
        <w:noBreakHyphen/>
        <w:t>29.1</w:t>
      </w:r>
      <w:r>
        <w:tab/>
        <w:t>System A</w:t>
      </w:r>
      <w:r w:rsidR="00FC1B04">
        <w:t>ccess, User Information - Entry</w:t>
      </w:r>
    </w:p>
    <w:p w:rsidR="009B6F07" w:rsidRDefault="009B6F07">
      <w:pPr>
        <w:pStyle w:val="RequirementBody"/>
      </w:pPr>
      <w:r>
        <w:t>NPAC SMS shall provide a facility for the initial entry of authorized user and associated authentication information.</w:t>
      </w:r>
    </w:p>
    <w:p w:rsidR="009B6F07" w:rsidRDefault="009B6F07">
      <w:pPr>
        <w:pStyle w:val="RequirementHead"/>
      </w:pPr>
      <w:r>
        <w:t>R7</w:t>
      </w:r>
      <w:r>
        <w:noBreakHyphen/>
        <w:t>29.2</w:t>
      </w:r>
      <w:r>
        <w:tab/>
        <w:t xml:space="preserve">System Access, User Information - Modification </w:t>
      </w:r>
    </w:p>
    <w:p w:rsidR="009B6F07" w:rsidRDefault="009B6F07">
      <w:pPr>
        <w:pStyle w:val="RequirementBody"/>
      </w:pPr>
      <w:r>
        <w:t>NPAC SMS shall provide a facility for the modification of authorized user and associated authentication information.</w:t>
      </w:r>
    </w:p>
    <w:p w:rsidR="009B6F07" w:rsidRDefault="009B6F07">
      <w:pPr>
        <w:pStyle w:val="RequirementHead"/>
      </w:pPr>
      <w:r>
        <w:t>R7</w:t>
      </w:r>
      <w:r>
        <w:noBreakHyphen/>
        <w:t>31</w:t>
      </w:r>
      <w:r>
        <w:tab/>
        <w:t>System Access, Login - Trusted Communication</w:t>
      </w:r>
    </w:p>
    <w:p w:rsidR="009B6F07" w:rsidRDefault="009B6F07">
      <w:pPr>
        <w:pStyle w:val="RequirementBody"/>
      </w:pPr>
      <w:r>
        <w:t>NPAC SMS's login procedure shall be able to be reliably initiated by the user, i.e., a trusted communications path should exist between NPAC SMS and the user during the login procedure.</w:t>
      </w:r>
    </w:p>
    <w:p w:rsidR="009B6F07" w:rsidRDefault="009B6F07">
      <w:pPr>
        <w:pStyle w:val="RequirementHead"/>
      </w:pPr>
      <w:r>
        <w:t>R7</w:t>
      </w:r>
      <w:r>
        <w:noBreakHyphen/>
        <w:t>32.1</w:t>
      </w:r>
      <w:r>
        <w:tab/>
        <w:t xml:space="preserve">System Access - Disconnect User </w:t>
      </w:r>
    </w:p>
    <w:p w:rsidR="009B6F07" w:rsidRDefault="009B6F07">
      <w:pPr>
        <w:pStyle w:val="RequirementBody"/>
      </w:pPr>
      <w:r>
        <w:t>NPAC SMS shall disconnect end users after a period of non</w:t>
      </w:r>
      <w:r>
        <w:noBreakHyphen/>
        <w:t>use.</w:t>
      </w:r>
    </w:p>
    <w:p w:rsidR="009B6F07" w:rsidRDefault="009B6F07">
      <w:pPr>
        <w:pStyle w:val="RequirementHead"/>
      </w:pPr>
      <w:r>
        <w:t>R7</w:t>
      </w:r>
      <w:r>
        <w:noBreakHyphen/>
        <w:t>32.2</w:t>
      </w:r>
      <w:r>
        <w:tab/>
        <w:t>Non-use Disconnect Tunable Parameter</w:t>
      </w:r>
    </w:p>
    <w:p w:rsidR="009B6F07" w:rsidRDefault="009B6F07">
      <w:pPr>
        <w:pStyle w:val="RequirementBody"/>
      </w:pPr>
      <w:r>
        <w:t>NPAC SMS shall default the Non-use Disconnect tunable parameter to 60 minutes.</w:t>
      </w:r>
    </w:p>
    <w:p w:rsidR="009B6F07" w:rsidRDefault="009B6F07">
      <w:pPr>
        <w:pStyle w:val="RequirementHead"/>
      </w:pPr>
      <w:r>
        <w:t>R7</w:t>
      </w:r>
      <w:r>
        <w:noBreakHyphen/>
        <w:t>33.1</w:t>
      </w:r>
      <w:r>
        <w:tab/>
        <w:t xml:space="preserve">System Access - User Authentication Failure  </w:t>
      </w:r>
    </w:p>
    <w:p w:rsidR="009B6F07" w:rsidRDefault="009B6F07">
      <w:pPr>
        <w:pStyle w:val="RequirementBody"/>
      </w:pPr>
      <w:r>
        <w:t>NPAC SMS shall exit and end the session if the user authentication procedure is incorrectly performed a specifiable number of times.</w:t>
      </w:r>
    </w:p>
    <w:p w:rsidR="009B6F07" w:rsidRDefault="009B6F07">
      <w:pPr>
        <w:pStyle w:val="RequirementHead"/>
      </w:pPr>
      <w:r>
        <w:t>R7</w:t>
      </w:r>
      <w:r>
        <w:noBreakHyphen/>
        <w:t>33.2</w:t>
      </w:r>
      <w:r>
        <w:tab/>
        <w:t>Incorrect Login Exit Default</w:t>
      </w:r>
    </w:p>
    <w:p w:rsidR="009B6F07" w:rsidRDefault="009B6F07">
      <w:pPr>
        <w:pStyle w:val="RequirementBody"/>
      </w:pPr>
      <w:r>
        <w:t>NPAC SMS shall default the number of allowable incorrect login attempts to 3.</w:t>
      </w:r>
    </w:p>
    <w:p w:rsidR="009B6F07" w:rsidRDefault="009B6F07">
      <w:pPr>
        <w:pStyle w:val="RequirementHead"/>
      </w:pPr>
      <w:r>
        <w:t>R7</w:t>
      </w:r>
      <w:r>
        <w:noBreakHyphen/>
        <w:t>34</w:t>
      </w:r>
      <w:r>
        <w:tab/>
        <w:t xml:space="preserve">System Access, User Authentication Failure - Notification </w:t>
      </w:r>
    </w:p>
    <w:p w:rsidR="009B6F07" w:rsidRDefault="009B6F07">
      <w:pPr>
        <w:pStyle w:val="RequirementBody"/>
      </w:pPr>
      <w:r>
        <w:t>NPAC SMS shall provide a mechanism to immediately notify the NPAC SMS system administrator when the threshold in R7-33.1 is exceeded.</w:t>
      </w:r>
    </w:p>
    <w:p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rsidR="009B6F07" w:rsidRDefault="009B6F07">
      <w:pPr>
        <w:pStyle w:val="RequirementBody"/>
      </w:pPr>
      <w:r>
        <w:t>NPAC SMS shall restart the login process when the threshold in R7-33.1 has been exceeded and a specified interval of time has passed.</w:t>
      </w:r>
    </w:p>
    <w:p w:rsidR="009B6F07" w:rsidRDefault="009B6F07">
      <w:pPr>
        <w:pStyle w:val="RequirementHead"/>
      </w:pPr>
      <w:r>
        <w:t>R7</w:t>
      </w:r>
      <w:r>
        <w:noBreakHyphen/>
        <w:t>35.2</w:t>
      </w:r>
      <w:r>
        <w:tab/>
        <w:t>Login Process Restart Default</w:t>
      </w:r>
    </w:p>
    <w:p w:rsidR="009B6F07" w:rsidRDefault="009B6F07">
      <w:pPr>
        <w:pStyle w:val="RequirementBody"/>
      </w:pPr>
      <w:r>
        <w:t>NPAC SMS shall default the time interval to restart the login process to 60 seconds.</w:t>
      </w:r>
    </w:p>
    <w:p w:rsidR="009B6F07" w:rsidRDefault="009B6F07">
      <w:pPr>
        <w:pStyle w:val="RequirementHead"/>
      </w:pPr>
      <w:r>
        <w:lastRenderedPageBreak/>
        <w:t>R7</w:t>
      </w:r>
      <w:r>
        <w:noBreakHyphen/>
        <w:t>36</w:t>
      </w:r>
      <w:r>
        <w:tab/>
        <w:t xml:space="preserve">System Access, User Authentication Failure - Userid Non-Suspension </w:t>
      </w:r>
    </w:p>
    <w:p w:rsidR="009B6F07" w:rsidRDefault="009B6F07">
      <w:pPr>
        <w:pStyle w:val="RequirementBody"/>
      </w:pPr>
      <w:r>
        <w:t>NPAC SMS shall not suspend the userId upon exceeding the threshold in R7-33.1.</w:t>
      </w:r>
    </w:p>
    <w:p w:rsidR="009B6F07" w:rsidRDefault="009B6F07">
      <w:pPr>
        <w:pStyle w:val="RequirementHead"/>
      </w:pPr>
      <w:r>
        <w:t>R7</w:t>
      </w:r>
      <w:r>
        <w:noBreakHyphen/>
        <w:t>37</w:t>
      </w:r>
      <w:r>
        <w:tab/>
        <w:t>System Access, User Authentication Procedure - Entry</w:t>
      </w:r>
    </w:p>
    <w:p w:rsidR="009B6F07" w:rsidRDefault="009B6F07">
      <w:pPr>
        <w:pStyle w:val="RequirementBody"/>
      </w:pPr>
      <w:r>
        <w:t>NPAC SMS shall perform the entire user authentication procedure even if the userId that was entered was not valid.</w:t>
      </w:r>
    </w:p>
    <w:p w:rsidR="009B6F07" w:rsidRDefault="009B6F07">
      <w:pPr>
        <w:pStyle w:val="RequirementHead"/>
      </w:pPr>
      <w:r>
        <w:t>R7</w:t>
      </w:r>
      <w:r>
        <w:noBreakHyphen/>
        <w:t>38</w:t>
      </w:r>
      <w:r>
        <w:tab/>
        <w:t xml:space="preserve">System Access, User Authentication Procedure Entry - Error Feedback </w:t>
      </w:r>
    </w:p>
    <w:p w:rsidR="009B6F07" w:rsidRDefault="009B6F07">
      <w:pPr>
        <w:pStyle w:val="RequirementBody"/>
      </w:pPr>
      <w:r>
        <w:t>NPAC SMS shall only provide error feedback of "invalid".</w:t>
      </w:r>
    </w:p>
    <w:p w:rsidR="009B6F07" w:rsidRDefault="009B6F07">
      <w:pPr>
        <w:pStyle w:val="RequirementHead"/>
      </w:pPr>
      <w:r>
        <w:t>R7</w:t>
      </w:r>
      <w:r>
        <w:noBreakHyphen/>
        <w:t>39</w:t>
      </w:r>
      <w:r>
        <w:tab/>
        <w:t xml:space="preserve">System Access, User Authentication Procedure Entry - Time Parameters </w:t>
      </w:r>
    </w:p>
    <w:p w:rsidR="009B6F07" w:rsidRDefault="009B6F07">
      <w:pPr>
        <w:pStyle w:val="RequirementBody"/>
      </w:pPr>
      <w:r>
        <w:t>NPAC SMS shall provide a mechanism to restrict user login based on time-of-day, day</w:t>
      </w:r>
      <w:r>
        <w:noBreakHyphen/>
        <w:t>of</w:t>
      </w:r>
      <w:r>
        <w:noBreakHyphen/>
        <w:t>week, and calendar date.</w:t>
      </w:r>
    </w:p>
    <w:p w:rsidR="009B6F07" w:rsidRDefault="009B6F07">
      <w:pPr>
        <w:pStyle w:val="RequirementHead"/>
      </w:pPr>
      <w:r>
        <w:t>R7</w:t>
      </w:r>
      <w:r>
        <w:noBreakHyphen/>
        <w:t>40.1</w:t>
      </w:r>
      <w:r>
        <w:tab/>
        <w:t>System Access, User Authentication Procedure Entry - Method</w:t>
      </w:r>
    </w:p>
    <w:p w:rsidR="009B6F07" w:rsidRDefault="009B6F07">
      <w:pPr>
        <w:pStyle w:val="RequirementBody"/>
      </w:pPr>
      <w:r>
        <w:t>NPAC SMS shall provide a mechanism to restrict user login based on method of entry.</w:t>
      </w:r>
    </w:p>
    <w:p w:rsidR="009B6F07" w:rsidRDefault="009B6F07">
      <w:pPr>
        <w:pStyle w:val="RequirementHead"/>
      </w:pPr>
      <w:r>
        <w:t>R7</w:t>
      </w:r>
      <w:r>
        <w:noBreakHyphen/>
        <w:t>40.2</w:t>
      </w:r>
      <w:r>
        <w:tab/>
        <w:t>System Access, User Authentication Procedure Entry - Location</w:t>
      </w:r>
    </w:p>
    <w:p w:rsidR="009B6F07" w:rsidRDefault="009B6F07">
      <w:pPr>
        <w:pStyle w:val="RequirementBody"/>
      </w:pPr>
      <w:r>
        <w:t>NPAC SMS shall provide a mechanism to restrict user login based on user system location.</w:t>
      </w:r>
    </w:p>
    <w:p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rsidR="009B6F07" w:rsidRDefault="009B6F07">
      <w:pPr>
        <w:pStyle w:val="RequirementBody"/>
      </w:pPr>
      <w:r>
        <w:t xml:space="preserve">NPAC SMS shall provide a mechanism to limit the users authorized to access the system via </w:t>
      </w:r>
      <w:r w:rsidR="0043686C">
        <w:t xml:space="preserve">SSL VPN </w:t>
      </w:r>
      <w:r>
        <w:t>facilities.</w:t>
      </w:r>
    </w:p>
    <w:p w:rsidR="009B6F07" w:rsidRDefault="009B6F07">
      <w:pPr>
        <w:pStyle w:val="RequirementHead"/>
      </w:pPr>
      <w:r>
        <w:t>R7</w:t>
      </w:r>
      <w:r>
        <w:noBreakHyphen/>
        <w:t>42.1</w:t>
      </w:r>
      <w:r>
        <w:tab/>
        <w:t xml:space="preserve">System Access - Network Basis </w:t>
      </w:r>
    </w:p>
    <w:p w:rsidR="009B6F07" w:rsidRDefault="009B6F07">
      <w:pPr>
        <w:pStyle w:val="RequirementBody"/>
      </w:pPr>
      <w:r>
        <w:t>NPAC SMS shall provide a mechanism to limit system entry for privileged NPAC SMS users on a specifiable network access.</w:t>
      </w:r>
    </w:p>
    <w:p w:rsidR="009B6F07" w:rsidRDefault="009B6F07">
      <w:pPr>
        <w:pStyle w:val="RequirementHead"/>
      </w:pPr>
      <w:r>
        <w:t>R7</w:t>
      </w:r>
      <w:r>
        <w:noBreakHyphen/>
        <w:t>42.2</w:t>
      </w:r>
      <w:r>
        <w:tab/>
        <w:t xml:space="preserve">System Access - Per-Port Basis </w:t>
      </w:r>
    </w:p>
    <w:p w:rsidR="009B6F07" w:rsidRDefault="009B6F07">
      <w:pPr>
        <w:pStyle w:val="RequirementBody"/>
      </w:pPr>
      <w:r>
        <w:t>NPAC SMS shall provide a mechanism to limit system entry for privileged NPAC SMS users on a specifiable per</w:t>
      </w:r>
      <w:r>
        <w:noBreakHyphen/>
        <w:t>port basis.</w:t>
      </w:r>
    </w:p>
    <w:p w:rsidR="009B6F07" w:rsidRDefault="009B6F07">
      <w:pPr>
        <w:pStyle w:val="RequirementHead"/>
      </w:pPr>
      <w:r>
        <w:t>R7</w:t>
      </w:r>
      <w:r>
        <w:noBreakHyphen/>
        <w:t>43.1</w:t>
      </w:r>
      <w:r>
        <w:tab/>
        <w:t>System Access, Network Authentication</w:t>
      </w:r>
    </w:p>
    <w:p w:rsidR="009B6F07" w:rsidRDefault="009B6F07">
      <w:pPr>
        <w:pStyle w:val="RequirementBody"/>
      </w:pPr>
      <w:r>
        <w:t>NPAC SMS shall provide a strong authentication mechanism for network access.</w:t>
      </w:r>
    </w:p>
    <w:p w:rsidR="009B6F07" w:rsidRDefault="009B6F07">
      <w:pPr>
        <w:pStyle w:val="RequirementHead"/>
      </w:pPr>
      <w:r>
        <w:t>R7-43.2</w:t>
      </w:r>
      <w:r>
        <w:tab/>
        <w:t>Internet Access</w:t>
      </w:r>
    </w:p>
    <w:p w:rsidR="009B6F07" w:rsidRDefault="009B6F07">
      <w:pPr>
        <w:pStyle w:val="RequirementBody"/>
      </w:pPr>
      <w:r>
        <w:t>NPAC SMS shall use authentication of public encryption keys for users accessing the NPAC SMS over the Internet.</w:t>
      </w:r>
    </w:p>
    <w:p w:rsidR="009B6F07" w:rsidRDefault="009B6F07">
      <w:pPr>
        <w:pStyle w:val="RequirementHead"/>
      </w:pPr>
      <w:r>
        <w:t>R7-43.3</w:t>
      </w:r>
      <w:r>
        <w:tab/>
      </w:r>
      <w:r w:rsidR="00794FB7">
        <w:t xml:space="preserve">SSL VPN </w:t>
      </w:r>
      <w:r>
        <w:t>Access</w:t>
      </w:r>
    </w:p>
    <w:p w:rsidR="009B6F07" w:rsidRDefault="009B6F07">
      <w:pPr>
        <w:pStyle w:val="RequirementBody"/>
      </w:pPr>
      <w:r>
        <w:t>NPAC SMS shall use smart cards to authenticate users accessing the NPAC SMS via</w:t>
      </w:r>
      <w:r w:rsidR="00D77ADE">
        <w:t xml:space="preserve"> </w:t>
      </w:r>
      <w:r w:rsidR="0043686C">
        <w:t>SSL VPN</w:t>
      </w:r>
      <w:r>
        <w:t>.</w:t>
      </w:r>
    </w:p>
    <w:p w:rsidR="009B6F07" w:rsidRDefault="009B6F07">
      <w:pPr>
        <w:pStyle w:val="RequirementHead"/>
      </w:pPr>
      <w:r>
        <w:t>R7-44</w:t>
      </w:r>
      <w:r>
        <w:tab/>
        <w:t xml:space="preserve">System Access - Secure Logoff Procedures </w:t>
      </w:r>
    </w:p>
    <w:p w:rsidR="009B6F07" w:rsidRDefault="009B6F07">
      <w:pPr>
        <w:pStyle w:val="RequirementBody"/>
      </w:pPr>
      <w:r>
        <w:t>NPAC SMS shall provide a mechanism to end the session through secure logoff procedures.</w:t>
      </w:r>
    </w:p>
    <w:p w:rsidR="009B6F07" w:rsidRDefault="009B6F07">
      <w:pPr>
        <w:pStyle w:val="RequirementHead"/>
      </w:pPr>
      <w:r>
        <w:lastRenderedPageBreak/>
        <w:t>R7</w:t>
      </w:r>
      <w:r>
        <w:noBreakHyphen/>
        <w:t>46</w:t>
      </w:r>
      <w:r>
        <w:tab/>
        <w:t xml:space="preserve">System Access, Unauthorized Use Message - Specifiable </w:t>
      </w:r>
    </w:p>
    <w:p w:rsidR="009B6F07" w:rsidRDefault="009B6F07">
      <w:pPr>
        <w:pStyle w:val="RequirementBody"/>
      </w:pPr>
      <w:r>
        <w:t>NPAC SMS shall ensure that the message is NPAC SMS</w:t>
      </w:r>
      <w:r>
        <w:noBreakHyphen/>
        <w:t>specifiable to meet their own requirements, and any applicable laws.</w:t>
      </w:r>
    </w:p>
    <w:p w:rsidR="009B6F07" w:rsidRDefault="009B6F07">
      <w:pPr>
        <w:pStyle w:val="RequirementHead"/>
      </w:pPr>
      <w:r>
        <w:t>R7</w:t>
      </w:r>
      <w:r>
        <w:noBreakHyphen/>
        <w:t>47.1</w:t>
      </w:r>
      <w:r>
        <w:tab/>
        <w:t xml:space="preserve">System Access, Unauthorized Use Message - Specifiable </w:t>
      </w:r>
    </w:p>
    <w:p w:rsidR="009B6F07" w:rsidRDefault="009B6F07">
      <w:pPr>
        <w:pStyle w:val="RequirementBody"/>
      </w:pPr>
      <w:r>
        <w:t>NPAC SMS shall be able to display an advisory warning message of up to 20 lines in length prior to login.</w:t>
      </w:r>
    </w:p>
    <w:p w:rsidR="009B6F07" w:rsidRDefault="009B6F07">
      <w:pPr>
        <w:pStyle w:val="RequirementHead"/>
      </w:pPr>
      <w:r>
        <w:t>R7</w:t>
      </w:r>
      <w:r>
        <w:noBreakHyphen/>
        <w:t>47.2</w:t>
      </w:r>
      <w:r>
        <w:tab/>
        <w:t>Advisory Warning Message Default</w:t>
      </w:r>
    </w:p>
    <w:p w:rsidR="009B6F07" w:rsidRDefault="009B6F07">
      <w:pPr>
        <w:pStyle w:val="RequirementBody"/>
        <w:spacing w:after="120"/>
      </w:pPr>
      <w:r>
        <w:t>NPAC SMS shall default the pre-login advisory warning message to the following:</w:t>
      </w:r>
    </w:p>
    <w:p w:rsidR="009B6F07" w:rsidRDefault="009B6F07">
      <w:pPr>
        <w:pStyle w:val="BodyText2"/>
        <w:rPr>
          <w:b/>
        </w:rPr>
      </w:pPr>
      <w:r>
        <w:rPr>
          <w:b/>
        </w:rPr>
        <w:t>NOTICE:  This is a private computer system.</w:t>
      </w:r>
    </w:p>
    <w:p w:rsidR="009B6F07" w:rsidRDefault="009B6F07">
      <w:pPr>
        <w:pStyle w:val="BodyText2"/>
        <w:spacing w:after="360"/>
        <w:rPr>
          <w:b/>
        </w:rPr>
      </w:pPr>
      <w:r>
        <w:rPr>
          <w:b/>
        </w:rPr>
        <w:t>Unauthorized access or use may lead to prosecution.</w:t>
      </w:r>
    </w:p>
    <w:p w:rsidR="009B6F07" w:rsidRDefault="009B6F07">
      <w:pPr>
        <w:pStyle w:val="RequirementHead"/>
      </w:pPr>
      <w:r>
        <w:t>R7-48.1</w:t>
      </w:r>
      <w:r>
        <w:tab/>
        <w:t>System Access - User’s Last Successful Access</w:t>
      </w:r>
    </w:p>
    <w:p w:rsidR="009B6F07" w:rsidRDefault="009B6F07">
      <w:pPr>
        <w:pStyle w:val="RequirementBody"/>
      </w:pPr>
      <w:r>
        <w:t>NPAC SMS shall display the date and time of the user's last successful system access upon successful login.</w:t>
      </w:r>
    </w:p>
    <w:p w:rsidR="009B6F07" w:rsidRDefault="009B6F07">
      <w:pPr>
        <w:pStyle w:val="RequirementHead"/>
      </w:pPr>
      <w:r>
        <w:t>R7-48.2</w:t>
      </w:r>
      <w:r>
        <w:tab/>
        <w:t>System Access - User’s Unsuccessful Access Attempts</w:t>
      </w:r>
    </w:p>
    <w:p w:rsidR="009B6F07" w:rsidRDefault="009B6F07">
      <w:pPr>
        <w:pStyle w:val="RequirementBody"/>
      </w:pPr>
      <w:r>
        <w:t>NPAC SMS shall display the number of unsuccessful attempts by that userId to access the system, since the last successful access by that userId upon successful login.</w:t>
      </w:r>
    </w:p>
    <w:p w:rsidR="009B6F07" w:rsidRDefault="009B6F07">
      <w:pPr>
        <w:pStyle w:val="RequirementHead"/>
      </w:pPr>
      <w:r>
        <w:t>R7</w:t>
      </w:r>
      <w:r>
        <w:noBreakHyphen/>
        <w:t>49.1</w:t>
      </w:r>
      <w:r>
        <w:tab/>
        <w:t xml:space="preserve">System Access, Security Administration - Authorize Users  </w:t>
      </w:r>
    </w:p>
    <w:p w:rsidR="009B6F07" w:rsidRDefault="009B6F07">
      <w:pPr>
        <w:pStyle w:val="RequirementBody"/>
      </w:pPr>
      <w:r>
        <w:t>NPAC SMS shall only allow the NPAC Security Administrator to authorize users.</w:t>
      </w:r>
    </w:p>
    <w:p w:rsidR="009B6F07" w:rsidRDefault="009B6F07">
      <w:pPr>
        <w:pStyle w:val="RequirementHead"/>
      </w:pPr>
      <w:r>
        <w:t>R7</w:t>
      </w:r>
      <w:r>
        <w:noBreakHyphen/>
        <w:t>49.2</w:t>
      </w:r>
      <w:r>
        <w:tab/>
        <w:t xml:space="preserve">System Access, Security Administration - Revoke Users  </w:t>
      </w:r>
    </w:p>
    <w:p w:rsidR="009B6F07" w:rsidRDefault="009B6F07">
      <w:pPr>
        <w:pStyle w:val="RequirementBody"/>
      </w:pPr>
      <w:r>
        <w:t>NPAC SMS shall only allow the NPAC Security Administrator to revoke users.</w:t>
      </w:r>
    </w:p>
    <w:p w:rsidR="009B6F07" w:rsidRDefault="009B6F07">
      <w:pPr>
        <w:pStyle w:val="RequirementHead"/>
      </w:pPr>
      <w:r>
        <w:t>R7</w:t>
      </w:r>
      <w:r>
        <w:noBreakHyphen/>
        <w:t>50.1</w:t>
      </w:r>
      <w:r>
        <w:tab/>
        <w:t xml:space="preserve">System Access, Security Administration -Adding Users </w:t>
      </w:r>
    </w:p>
    <w:p w:rsidR="009B6F07" w:rsidRDefault="009B6F07">
      <w:pPr>
        <w:pStyle w:val="RequirementBody"/>
      </w:pPr>
      <w:r>
        <w:t>NPAC SMS shall provide security documentation that defines and describes procedures for adding users.</w:t>
      </w:r>
    </w:p>
    <w:p w:rsidR="009B6F07" w:rsidRDefault="009B6F07">
      <w:pPr>
        <w:pStyle w:val="RequirementHead"/>
      </w:pPr>
      <w:r>
        <w:t>R7</w:t>
      </w:r>
      <w:r>
        <w:noBreakHyphen/>
        <w:t>50.2</w:t>
      </w:r>
      <w:r>
        <w:tab/>
        <w:t xml:space="preserve">System Access, Security Administration -Deleting Users </w:t>
      </w:r>
    </w:p>
    <w:p w:rsidR="009B6F07" w:rsidRDefault="009B6F07">
      <w:pPr>
        <w:pStyle w:val="RequirementBody"/>
      </w:pPr>
      <w:r>
        <w:t>NPAC SMS shall provide security documentation that defines and describes procedures for deleting users.</w:t>
      </w:r>
    </w:p>
    <w:p w:rsidR="009B6F07" w:rsidRDefault="009B6F07">
      <w:pPr>
        <w:pStyle w:val="Heading3"/>
      </w:pPr>
      <w:bookmarkStart w:id="4561" w:name="_Toc367618300"/>
      <w:bookmarkStart w:id="4562" w:name="_Toc368561399"/>
      <w:bookmarkStart w:id="4563" w:name="_Toc368728343"/>
      <w:bookmarkStart w:id="4564" w:name="_Toc380829202"/>
      <w:bookmarkStart w:id="4565" w:name="_Toc436023395"/>
      <w:bookmarkStart w:id="4566" w:name="_Toc436025458"/>
      <w:bookmarkStart w:id="4567" w:name="_Toc391631045"/>
      <w:r>
        <w:t>Resource Access</w:t>
      </w:r>
      <w:bookmarkEnd w:id="4561"/>
      <w:bookmarkEnd w:id="4562"/>
      <w:bookmarkEnd w:id="4563"/>
      <w:bookmarkEnd w:id="4564"/>
      <w:bookmarkEnd w:id="4565"/>
      <w:bookmarkEnd w:id="4566"/>
      <w:bookmarkEnd w:id="4567"/>
    </w:p>
    <w:p w:rsidR="009B6F07" w:rsidRDefault="009B6F07">
      <w:pPr>
        <w:pStyle w:val="RequirementHead"/>
      </w:pPr>
      <w:r>
        <w:t>R7</w:t>
      </w:r>
      <w:r>
        <w:noBreakHyphen/>
        <w:t>51</w:t>
      </w:r>
      <w:r>
        <w:tab/>
        <w:t>Data Access for Authorized Users</w:t>
      </w:r>
    </w:p>
    <w:p w:rsidR="009B6F07" w:rsidRDefault="009B6F07">
      <w:pPr>
        <w:pStyle w:val="RequirementBody"/>
      </w:pPr>
      <w:r>
        <w:t>NPAC SMS shall allow only authorized users to access the data that is part of or controlled by the SMS system.</w:t>
      </w:r>
    </w:p>
    <w:p w:rsidR="009B6F07" w:rsidRDefault="009B6F07">
      <w:pPr>
        <w:pStyle w:val="RequirementHead"/>
      </w:pPr>
      <w:r>
        <w:t>R7-52</w:t>
      </w:r>
      <w:r>
        <w:tab/>
        <w:t>Service Provider Data Protected</w:t>
      </w:r>
    </w:p>
    <w:p w:rsidR="009B6F07" w:rsidRDefault="009B6F07">
      <w:pPr>
        <w:pStyle w:val="RequirementBody"/>
      </w:pPr>
      <w:r>
        <w:t>NPAC SMS shall protect service provider data from access by unauthorized users.</w:t>
      </w:r>
    </w:p>
    <w:p w:rsidR="009B6F07" w:rsidRDefault="009B6F07">
      <w:pPr>
        <w:pStyle w:val="RequirementHead"/>
      </w:pPr>
      <w:r>
        <w:lastRenderedPageBreak/>
        <w:t>R7-53.1</w:t>
      </w:r>
      <w:r>
        <w:tab/>
        <w:t>Authorized User Access to Software</w:t>
      </w:r>
    </w:p>
    <w:p w:rsidR="009B6F07" w:rsidRDefault="009B6F07">
      <w:pPr>
        <w:pStyle w:val="RequirementBody"/>
      </w:pPr>
      <w:r>
        <w:t>NPAC SMS shall ensure that only NPAC system administrators can access the software files that constitute the NPAC SMS.</w:t>
      </w:r>
    </w:p>
    <w:p w:rsidR="009B6F07" w:rsidRDefault="009B6F07">
      <w:pPr>
        <w:pStyle w:val="RequirementHead"/>
      </w:pPr>
      <w:r>
        <w:t>R7-53.2</w:t>
      </w:r>
      <w:r>
        <w:tab/>
        <w:t>Authorized User Access to Transactions</w:t>
      </w:r>
    </w:p>
    <w:p w:rsidR="009B6F07" w:rsidRDefault="009B6F07">
      <w:pPr>
        <w:pStyle w:val="RequirementBody"/>
      </w:pPr>
      <w:r>
        <w:t>NPAC SMS shall ensure that only authorized users can access the transactions that constitute the NPAC SMS.</w:t>
      </w:r>
    </w:p>
    <w:p w:rsidR="009B6F07" w:rsidRDefault="009B6F07">
      <w:pPr>
        <w:pStyle w:val="RequirementHead"/>
      </w:pPr>
      <w:r>
        <w:t>R7-53.3</w:t>
      </w:r>
      <w:r>
        <w:tab/>
        <w:t>Authorized User Access to Data</w:t>
      </w:r>
    </w:p>
    <w:p w:rsidR="009B6F07" w:rsidRDefault="009B6F07">
      <w:pPr>
        <w:pStyle w:val="RequirementBody"/>
      </w:pPr>
      <w:r>
        <w:t xml:space="preserve">NPAC SMS shall ensure that only authorized NPAC Administrative </w:t>
      </w:r>
      <w:r w:rsidR="0018786E">
        <w:t xml:space="preserve">Interface </w:t>
      </w:r>
      <w:r>
        <w:t>and NPAC SOA Low-tech Interface users can access the data generated by the transactions that constitutes the SMS.</w:t>
      </w:r>
    </w:p>
    <w:p w:rsidR="009B6F07" w:rsidRDefault="009B6F07">
      <w:pPr>
        <w:pStyle w:val="RequirementHead"/>
      </w:pPr>
      <w:r>
        <w:t>R7</w:t>
      </w:r>
      <w:r>
        <w:noBreakHyphen/>
        <w:t>54.1</w:t>
      </w:r>
      <w:r>
        <w:tab/>
        <w:t>Access Control of Executable Software</w:t>
      </w:r>
    </w:p>
    <w:p w:rsidR="009B6F07" w:rsidRDefault="009B6F07">
      <w:pPr>
        <w:pStyle w:val="RequirementBody"/>
      </w:pPr>
      <w:r>
        <w:t>NPAC SMS shall ensure that the executable and loadable software is access controlled for overwrite and update, as well as execution rights.</w:t>
      </w:r>
    </w:p>
    <w:p w:rsidR="009B6F07" w:rsidRDefault="009B6F07">
      <w:pPr>
        <w:pStyle w:val="RequirementHead"/>
      </w:pPr>
      <w:r>
        <w:t>R7</w:t>
      </w:r>
      <w:r>
        <w:noBreakHyphen/>
        <w:t>55</w:t>
      </w:r>
      <w:r>
        <w:tab/>
        <w:t>Access Control of Resources</w:t>
      </w:r>
    </w:p>
    <w:p w:rsidR="009B6F07" w:rsidRDefault="009B6F07">
      <w:pPr>
        <w:pStyle w:val="RequirementBody"/>
      </w:pPr>
      <w:r>
        <w:t>NPAC SMS shall ensure that control of access to resources is based on authenticated user identification.</w:t>
      </w:r>
    </w:p>
    <w:p w:rsidR="009B6F07" w:rsidRDefault="009B6F07">
      <w:pPr>
        <w:pStyle w:val="RequirementHead"/>
      </w:pPr>
      <w:r>
        <w:t>R7</w:t>
      </w:r>
      <w:r>
        <w:noBreakHyphen/>
        <w:t>56</w:t>
      </w:r>
      <w:r>
        <w:tab/>
      </w:r>
      <w:r w:rsidR="00E42BF5">
        <w:t>User ID and System ID</w:t>
      </w:r>
    </w:p>
    <w:p w:rsidR="009B6F07" w:rsidRDefault="009B6F07">
      <w:pPr>
        <w:pStyle w:val="RequirementBody"/>
      </w:pPr>
      <w:r>
        <w:t xml:space="preserve">NPAC SMS shall ensure that userId and password is used as a primary access control for direct login and system ID is used for primary access control to </w:t>
      </w:r>
      <w:r w:rsidR="007E0302">
        <w:t>the SOA</w:t>
      </w:r>
      <w:r w:rsidR="00C145ED">
        <w:t>-to-NPAC</w:t>
      </w:r>
      <w:r>
        <w:t xml:space="preserve"> SMS interface and the NPAC </w:t>
      </w:r>
      <w:r w:rsidR="00C145ED">
        <w:t>SMS-to-L</w:t>
      </w:r>
      <w:r>
        <w:t>ocal SMS interface.</w:t>
      </w:r>
    </w:p>
    <w:p w:rsidR="009B6F07" w:rsidRDefault="009B6F07">
      <w:pPr>
        <w:pStyle w:val="RequirementHead"/>
      </w:pPr>
      <w:r>
        <w:t>R7</w:t>
      </w:r>
      <w:r>
        <w:noBreakHyphen/>
        <w:t>57</w:t>
      </w:r>
      <w:r>
        <w:tab/>
        <w:t>Resource Access to Users</w:t>
      </w:r>
    </w:p>
    <w:p w:rsidR="009B6F07" w:rsidRDefault="009B6F07">
      <w:pPr>
        <w:pStyle w:val="RequirementBody"/>
      </w:pPr>
      <w:r>
        <w:t>NPAC SMS shall ensure that for software resources controlled by NPAC SMS, it must be possible to grant access rights to a single user or a group of users.</w:t>
      </w:r>
    </w:p>
    <w:p w:rsidR="009B6F07" w:rsidRDefault="009B6F07">
      <w:pPr>
        <w:pStyle w:val="RequirementHead"/>
      </w:pPr>
      <w:r>
        <w:t>R7</w:t>
      </w:r>
      <w:r>
        <w:noBreakHyphen/>
        <w:t>58</w:t>
      </w:r>
      <w:r>
        <w:tab/>
        <w:t>Resource Access Denied to Users</w:t>
      </w:r>
    </w:p>
    <w:p w:rsidR="009B6F07" w:rsidRDefault="009B6F07">
      <w:pPr>
        <w:pStyle w:val="RequirementBody"/>
      </w:pPr>
      <w:r>
        <w:t>NPAC SMS shall ensure that for software resources controlled by NPAC SMS, it must be possible to deny access rights to a single user or a group of users.</w:t>
      </w:r>
    </w:p>
    <w:p w:rsidR="009B6F07" w:rsidRDefault="009B6F07">
      <w:pPr>
        <w:pStyle w:val="RequirementHead"/>
      </w:pPr>
      <w:r>
        <w:t>R7</w:t>
      </w:r>
      <w:r>
        <w:noBreakHyphen/>
        <w:t>60</w:t>
      </w:r>
      <w:r>
        <w:tab/>
        <w:t>Only NPAC Personnel Can Modify User Access</w:t>
      </w:r>
    </w:p>
    <w:p w:rsidR="009B6F07" w:rsidRDefault="009B6F07">
      <w:pPr>
        <w:pStyle w:val="RequirementBody"/>
      </w:pPr>
      <w:r>
        <w:t>NPAC SMS shall allow only NPAC personnel to modify access rights to a resource.</w:t>
      </w:r>
    </w:p>
    <w:p w:rsidR="009B6F07" w:rsidRDefault="009B6F07">
      <w:pPr>
        <w:pStyle w:val="RequirementHead"/>
      </w:pPr>
      <w:r>
        <w:t>R7</w:t>
      </w:r>
      <w:r>
        <w:noBreakHyphen/>
        <w:t>61</w:t>
      </w:r>
      <w:r>
        <w:tab/>
        <w:t>Removal of User Access Rights</w:t>
      </w:r>
    </w:p>
    <w:p w:rsidR="009B6F07" w:rsidRDefault="009B6F07">
      <w:pPr>
        <w:pStyle w:val="RequirementBody"/>
      </w:pPr>
      <w:r>
        <w:t>NPAC SMS shall provide a mechanism to remove access rights to all software resources for a user or a group of users.</w:t>
      </w:r>
    </w:p>
    <w:p w:rsidR="009B6F07" w:rsidRDefault="009B6F07">
      <w:pPr>
        <w:pStyle w:val="Heading2"/>
      </w:pPr>
      <w:bookmarkStart w:id="4568" w:name="_Toc367618301"/>
      <w:bookmarkStart w:id="4569" w:name="_Toc368561400"/>
      <w:bookmarkStart w:id="4570" w:name="_Toc368728344"/>
      <w:bookmarkStart w:id="4571" w:name="_Toc380829203"/>
      <w:bookmarkStart w:id="4572" w:name="_Toc436023396"/>
      <w:bookmarkStart w:id="4573" w:name="_Toc436025459"/>
      <w:bookmarkStart w:id="4574" w:name="_Toc391631046"/>
      <w:r>
        <w:t>Data and System Integrity</w:t>
      </w:r>
      <w:bookmarkEnd w:id="4568"/>
      <w:bookmarkEnd w:id="4569"/>
      <w:bookmarkEnd w:id="4570"/>
      <w:bookmarkEnd w:id="4571"/>
      <w:bookmarkEnd w:id="4572"/>
      <w:bookmarkEnd w:id="4573"/>
      <w:bookmarkEnd w:id="4574"/>
    </w:p>
    <w:p w:rsidR="009B6F07" w:rsidRDefault="009B6F07">
      <w:pPr>
        <w:pStyle w:val="RequirementHead"/>
      </w:pPr>
      <w:r>
        <w:t>R7</w:t>
      </w:r>
      <w:r>
        <w:noBreakHyphen/>
        <w:t>63</w:t>
      </w:r>
      <w:r>
        <w:tab/>
        <w:t>Identify Originator of System Resources</w:t>
      </w:r>
    </w:p>
    <w:p w:rsidR="009B6F07" w:rsidRDefault="009B6F07">
      <w:pPr>
        <w:pStyle w:val="RequirementBody"/>
      </w:pPr>
      <w:r>
        <w:t>NPAC SMS shall identify the originator of any accessible system resources.</w:t>
      </w:r>
    </w:p>
    <w:p w:rsidR="009B6F07" w:rsidRDefault="009B6F07">
      <w:pPr>
        <w:pStyle w:val="RequirementHead"/>
      </w:pPr>
      <w:r>
        <w:lastRenderedPageBreak/>
        <w:t>R7-64</w:t>
      </w:r>
      <w:r>
        <w:tab/>
        <w:t>Identify Originator of Information Received Across Communication Channels</w:t>
      </w:r>
    </w:p>
    <w:p w:rsidR="009B6F07" w:rsidRDefault="009B6F07">
      <w:pPr>
        <w:pStyle w:val="RequirementBody"/>
      </w:pPr>
      <w:r>
        <w:t>NPAC SMS shall be able to identify the originator of any information received across communication channels.</w:t>
      </w:r>
    </w:p>
    <w:p w:rsidR="009B6F07" w:rsidRDefault="009B6F07">
      <w:pPr>
        <w:pStyle w:val="RequirementHead"/>
      </w:pPr>
      <w:r>
        <w:t>R7</w:t>
      </w:r>
      <w:r>
        <w:noBreakHyphen/>
        <w:t>65.1</w:t>
      </w:r>
      <w:r>
        <w:tab/>
        <w:t>Monitor System Resources</w:t>
      </w:r>
    </w:p>
    <w:p w:rsidR="009B6F07" w:rsidRDefault="009B6F07">
      <w:pPr>
        <w:pStyle w:val="RequirementBody"/>
      </w:pPr>
      <w:r>
        <w:t>NPAC SMS NMS shall use SNMP to monitor the system resources.</w:t>
      </w:r>
    </w:p>
    <w:p w:rsidR="009B6F07" w:rsidRDefault="009B6F07">
      <w:pPr>
        <w:pStyle w:val="RequirementHead"/>
      </w:pPr>
      <w:r>
        <w:t>R7-65.2</w:t>
      </w:r>
      <w:r>
        <w:tab/>
        <w:t>Detect Error Conditions</w:t>
      </w:r>
    </w:p>
    <w:p w:rsidR="009B6F07" w:rsidRDefault="009B6F07">
      <w:pPr>
        <w:pStyle w:val="RequirementBody"/>
      </w:pPr>
      <w:r>
        <w:t>NPAC SMS NMS shall use SNMP to detect error conditions.</w:t>
      </w:r>
    </w:p>
    <w:p w:rsidR="009B6F07" w:rsidRDefault="009B6F07">
      <w:pPr>
        <w:pStyle w:val="RequirementHead"/>
      </w:pPr>
      <w:r>
        <w:t>R7-65.3</w:t>
      </w:r>
      <w:r>
        <w:tab/>
        <w:t>Detect Communication Errors</w:t>
      </w:r>
    </w:p>
    <w:p w:rsidR="009B6F07" w:rsidRDefault="009B6F07">
      <w:pPr>
        <w:pStyle w:val="RequirementBody"/>
      </w:pPr>
      <w:r>
        <w:t>NPAC SMS NMS shall use SNMP to detect communication errors.</w:t>
      </w:r>
    </w:p>
    <w:p w:rsidR="009B6F07" w:rsidRDefault="009B6F07">
      <w:pPr>
        <w:pStyle w:val="RequirementHead"/>
      </w:pPr>
      <w:r>
        <w:t>R7-65.4</w:t>
      </w:r>
      <w:r>
        <w:tab/>
        <w:t>Detect Link Outages</w:t>
      </w:r>
    </w:p>
    <w:p w:rsidR="009B6F07" w:rsidRDefault="009B6F07">
      <w:pPr>
        <w:pStyle w:val="RequirementBody"/>
      </w:pPr>
      <w:r>
        <w:t>NPAC SMS NMS shall use SNMP to detect link outages.</w:t>
      </w:r>
    </w:p>
    <w:p w:rsidR="009B6F07" w:rsidRDefault="009B6F07">
      <w:pPr>
        <w:pStyle w:val="RequirementHead"/>
      </w:pPr>
      <w:r>
        <w:t>R7</w:t>
      </w:r>
      <w:r>
        <w:noBreakHyphen/>
        <w:t>66.1</w:t>
      </w:r>
      <w:r>
        <w:tab/>
        <w:t>Rule Checking on Update</w:t>
      </w:r>
    </w:p>
    <w:p w:rsidR="009B6F07" w:rsidRDefault="009B6F07">
      <w:pPr>
        <w:pStyle w:val="RequirementBody"/>
      </w:pPr>
      <w:r>
        <w:t>NPAC SMS shall ensure proper rule checking on data update.</w:t>
      </w:r>
    </w:p>
    <w:p w:rsidR="009B6F07" w:rsidRDefault="009B6F07">
      <w:pPr>
        <w:pStyle w:val="RequirementHead"/>
      </w:pPr>
      <w:r>
        <w:t>R7-66.2</w:t>
      </w:r>
      <w:r>
        <w:tab/>
        <w:t>Handling of Duplicate Inputs</w:t>
      </w:r>
    </w:p>
    <w:p w:rsidR="009B6F07" w:rsidRDefault="009B6F07">
      <w:pPr>
        <w:pStyle w:val="RequirementBody"/>
      </w:pPr>
      <w:r>
        <w:t>NPAC SMS shall handle duplicate/multiple inputs.</w:t>
      </w:r>
    </w:p>
    <w:p w:rsidR="009B6F07" w:rsidRDefault="009B6F07">
      <w:pPr>
        <w:pStyle w:val="RequirementHead"/>
      </w:pPr>
      <w:r>
        <w:t>R7-66.3</w:t>
      </w:r>
      <w:r>
        <w:tab/>
        <w:t>Check Return Status</w:t>
      </w:r>
    </w:p>
    <w:p w:rsidR="009B6F07" w:rsidRDefault="009B6F07">
      <w:pPr>
        <w:pStyle w:val="RequirementBody"/>
      </w:pPr>
      <w:r>
        <w:t>NPAC SMS shall check return status.</w:t>
      </w:r>
    </w:p>
    <w:p w:rsidR="009B6F07" w:rsidRDefault="009B6F07">
      <w:pPr>
        <w:pStyle w:val="RequirementHead"/>
      </w:pPr>
      <w:r>
        <w:t>R7-66.4</w:t>
      </w:r>
      <w:r>
        <w:tab/>
        <w:t>Validate Inputs</w:t>
      </w:r>
    </w:p>
    <w:p w:rsidR="009B6F07" w:rsidRDefault="009B6F07">
      <w:pPr>
        <w:pStyle w:val="RequirementBody"/>
      </w:pPr>
      <w:r>
        <w:t>NPAC SMS shall validate inputs for reasonable values.</w:t>
      </w:r>
    </w:p>
    <w:p w:rsidR="009B6F07" w:rsidRDefault="009B6F07">
      <w:pPr>
        <w:pStyle w:val="RequirementHead"/>
      </w:pPr>
      <w:r>
        <w:t>R7-66.5</w:t>
      </w:r>
      <w:r>
        <w:tab/>
        <w:t>Transaction Serialization</w:t>
      </w:r>
    </w:p>
    <w:p w:rsidR="009B6F07" w:rsidRDefault="009B6F07">
      <w:pPr>
        <w:pStyle w:val="RequirementBody"/>
      </w:pPr>
      <w:r>
        <w:t>NPAC SMS shall ensure proper serialization of update transactions.</w:t>
      </w:r>
    </w:p>
    <w:p w:rsidR="009B6F07" w:rsidRDefault="009B6F07">
      <w:pPr>
        <w:pStyle w:val="RequirementHead"/>
      </w:pPr>
      <w:r>
        <w:t>R7</w:t>
      </w:r>
      <w:r>
        <w:noBreakHyphen/>
        <w:t>67</w:t>
      </w:r>
      <w:r>
        <w:tab/>
        <w:t>Database Integrity Checking</w:t>
      </w:r>
    </w:p>
    <w:p w:rsidR="009B6F07" w:rsidRDefault="009B6F07">
      <w:pPr>
        <w:pStyle w:val="RequirementBody"/>
      </w:pPr>
      <w:r>
        <w:t>NPAC SMS shall include database integrity checking utilities for the NPAC SMS database.</w:t>
      </w:r>
    </w:p>
    <w:p w:rsidR="009B6F07" w:rsidRDefault="009B6F07">
      <w:pPr>
        <w:pStyle w:val="Heading2"/>
      </w:pPr>
      <w:bookmarkStart w:id="4575" w:name="_Toc367618302"/>
      <w:bookmarkStart w:id="4576" w:name="_Toc368561401"/>
      <w:bookmarkStart w:id="4577" w:name="_Toc368728345"/>
      <w:bookmarkStart w:id="4578" w:name="_Toc380829204"/>
      <w:bookmarkStart w:id="4579" w:name="_Toc436023397"/>
      <w:bookmarkStart w:id="4580" w:name="_Toc436025460"/>
      <w:bookmarkStart w:id="4581" w:name="_Toc391631047"/>
      <w:r>
        <w:t>Audit</w:t>
      </w:r>
      <w:bookmarkEnd w:id="4575"/>
      <w:bookmarkEnd w:id="4576"/>
      <w:bookmarkEnd w:id="4577"/>
      <w:bookmarkEnd w:id="4578"/>
      <w:bookmarkEnd w:id="4579"/>
      <w:bookmarkEnd w:id="4580"/>
      <w:bookmarkEnd w:id="4581"/>
    </w:p>
    <w:p w:rsidR="009B6F07" w:rsidRDefault="009B6F07">
      <w:pPr>
        <w:pStyle w:val="Heading3"/>
      </w:pPr>
      <w:bookmarkStart w:id="4582" w:name="_Toc367618303"/>
      <w:bookmarkStart w:id="4583" w:name="_Toc368561402"/>
      <w:bookmarkStart w:id="4584" w:name="_Toc368728346"/>
      <w:bookmarkStart w:id="4585" w:name="_Toc380829205"/>
      <w:bookmarkStart w:id="4586" w:name="_Toc436023398"/>
      <w:bookmarkStart w:id="4587" w:name="_Toc436025461"/>
      <w:bookmarkStart w:id="4588" w:name="_Toc391631048"/>
      <w:r>
        <w:t>Audit Log Generation</w:t>
      </w:r>
      <w:bookmarkEnd w:id="4582"/>
      <w:bookmarkEnd w:id="4583"/>
      <w:bookmarkEnd w:id="4584"/>
      <w:bookmarkEnd w:id="4585"/>
      <w:bookmarkEnd w:id="4586"/>
      <w:bookmarkEnd w:id="4587"/>
      <w:bookmarkEnd w:id="4588"/>
    </w:p>
    <w:p w:rsidR="009B6F07" w:rsidRDefault="009B6F07">
      <w:pPr>
        <w:pStyle w:val="RequirementHead"/>
      </w:pPr>
      <w:r>
        <w:t>R7</w:t>
      </w:r>
      <w:r>
        <w:noBreakHyphen/>
        <w:t>68.1</w:t>
      </w:r>
      <w:r>
        <w:tab/>
        <w:t>Security Audit Log for After the Fact Investigation</w:t>
      </w:r>
    </w:p>
    <w:p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rsidR="009B6F07" w:rsidRDefault="009B6F07">
      <w:pPr>
        <w:pStyle w:val="RequirementHead"/>
      </w:pPr>
      <w:r>
        <w:lastRenderedPageBreak/>
        <w:t>R7-68.2</w:t>
      </w:r>
      <w:r>
        <w:tab/>
        <w:t>Security Audit Data Availability</w:t>
      </w:r>
    </w:p>
    <w:p w:rsidR="009B6F07" w:rsidRDefault="009B6F07">
      <w:pPr>
        <w:pStyle w:val="RequirementBody"/>
      </w:pPr>
      <w:r>
        <w:t>NPAC SMS shall ensure that the security audit data is available on</w:t>
      </w:r>
      <w:r>
        <w:noBreakHyphen/>
        <w:t>line for a minimum of 90 days.</w:t>
      </w:r>
    </w:p>
    <w:p w:rsidR="009B6F07" w:rsidRDefault="009B6F07">
      <w:pPr>
        <w:pStyle w:val="RequirementHead"/>
      </w:pPr>
      <w:r>
        <w:t>R7-68.3</w:t>
      </w:r>
      <w:r>
        <w:tab/>
        <w:t>Security Audit Data Archived</w:t>
      </w:r>
    </w:p>
    <w:p w:rsidR="009B6F07" w:rsidRDefault="009B6F07">
      <w:pPr>
        <w:pStyle w:val="RequirementBody"/>
      </w:pPr>
      <w:r>
        <w:t>NPAC SMS shall archive the security audit data off</w:t>
      </w:r>
      <w:r>
        <w:noBreakHyphen/>
        <w:t>line for a minimum of two years.</w:t>
      </w:r>
    </w:p>
    <w:p w:rsidR="009B6F07" w:rsidRDefault="009B6F07">
      <w:pPr>
        <w:pStyle w:val="RequirementHead"/>
      </w:pPr>
      <w:r>
        <w:t>R7</w:t>
      </w:r>
      <w:r>
        <w:noBreakHyphen/>
        <w:t>69</w:t>
      </w:r>
      <w:r>
        <w:tab/>
        <w:t>User Identification Retained</w:t>
      </w:r>
    </w:p>
    <w:p w:rsidR="009B6F07" w:rsidRDefault="009B6F07">
      <w:pPr>
        <w:pStyle w:val="RequirementBody"/>
      </w:pPr>
      <w:r>
        <w:t>NPAC SMS shall ensure that the user</w:t>
      </w:r>
      <w:r>
        <w:noBreakHyphen/>
        <w:t>identification associated with any NPAC SMS request or activity is maintained, so that the initiating user can be traceable.</w:t>
      </w:r>
    </w:p>
    <w:p w:rsidR="009B6F07" w:rsidRDefault="009B6F07">
      <w:pPr>
        <w:pStyle w:val="RequirementHead"/>
      </w:pPr>
      <w:r>
        <w:t>R7</w:t>
      </w:r>
      <w:r>
        <w:noBreakHyphen/>
        <w:t>70</w:t>
      </w:r>
      <w:r>
        <w:tab/>
        <w:t>Protection of Security Audit Log Access</w:t>
      </w:r>
    </w:p>
    <w:p w:rsidR="009B6F07" w:rsidRDefault="009B6F07">
      <w:pPr>
        <w:pStyle w:val="RequirementBody"/>
      </w:pPr>
      <w:r>
        <w:t>NPAC SMS shall protect the security audit log from unauthorized access.</w:t>
      </w:r>
    </w:p>
    <w:p w:rsidR="009B6F07" w:rsidRDefault="009B6F07">
      <w:pPr>
        <w:pStyle w:val="RequirementHead"/>
      </w:pPr>
      <w:r>
        <w:t>R7</w:t>
      </w:r>
      <w:r>
        <w:noBreakHyphen/>
        <w:t>71.2</w:t>
      </w:r>
      <w:r>
        <w:tab/>
        <w:t>NPAC Personnel Delete Security Audit Log</w:t>
      </w:r>
    </w:p>
    <w:p w:rsidR="009B6F07" w:rsidRDefault="009B6F07">
      <w:pPr>
        <w:pStyle w:val="RequirementBody"/>
      </w:pPr>
      <w:r>
        <w:t>NPAC SMS shall ensure that only authorized NPAC personnel can archive and delete any or all of the security audit log(s) as part of the archival process.</w:t>
      </w:r>
    </w:p>
    <w:p w:rsidR="009B6F07" w:rsidRDefault="009B6F07">
      <w:pPr>
        <w:pStyle w:val="RequirementHead"/>
      </w:pPr>
      <w:r>
        <w:t>R7</w:t>
      </w:r>
      <w:r>
        <w:noBreakHyphen/>
        <w:t>72</w:t>
      </w:r>
      <w:r>
        <w:tab/>
        <w:t>Security Audit Control Protected</w:t>
      </w:r>
    </w:p>
    <w:p w:rsidR="009B6F07" w:rsidRDefault="009B6F07">
      <w:pPr>
        <w:pStyle w:val="RequirementBody"/>
      </w:pPr>
      <w:r>
        <w:t>NPAC SMS shall ensure that the security audit control mechanisms are protected from unauthorized access.</w:t>
      </w:r>
    </w:p>
    <w:p w:rsidR="009B6F07" w:rsidRDefault="009B6F07">
      <w:pPr>
        <w:pStyle w:val="RequirementHead"/>
      </w:pPr>
      <w:r>
        <w:t>R7</w:t>
      </w:r>
      <w:r>
        <w:noBreakHyphen/>
        <w:t>73.1</w:t>
      </w:r>
      <w:r>
        <w:tab/>
        <w:t>Log Invalid User Authentication Attempts</w:t>
      </w:r>
    </w:p>
    <w:p w:rsidR="009B6F07" w:rsidRDefault="009B6F07">
      <w:pPr>
        <w:pStyle w:val="RequirementBody"/>
      </w:pPr>
      <w:r>
        <w:t>NPAC SMS shall write a record to the security audit log for each invalid user authentication attempt.</w:t>
      </w:r>
    </w:p>
    <w:p w:rsidR="009B6F07" w:rsidRDefault="009B6F07">
      <w:pPr>
        <w:pStyle w:val="RequirementHead"/>
      </w:pPr>
      <w:r>
        <w:t>R7-73.2</w:t>
      </w:r>
      <w:r>
        <w:tab/>
        <w:t>Log NPAC SMS End User Logins</w:t>
      </w:r>
    </w:p>
    <w:p w:rsidR="009B6F07" w:rsidRDefault="009B6F07">
      <w:pPr>
        <w:pStyle w:val="RequirementBody"/>
      </w:pPr>
      <w:r>
        <w:t>NPAC SMS shall write a record to the security audit log for logins of NPAC users.</w:t>
      </w:r>
    </w:p>
    <w:p w:rsidR="009B6F07" w:rsidRDefault="009B6F07">
      <w:pPr>
        <w:pStyle w:val="RequirementHead"/>
      </w:pPr>
      <w:r>
        <w:t>R7-73.3</w:t>
      </w:r>
      <w:r>
        <w:tab/>
        <w:t>Log NPAC Personnel Activities</w:t>
      </w:r>
    </w:p>
    <w:p w:rsidR="009B6F07" w:rsidRDefault="009B6F07">
      <w:pPr>
        <w:pStyle w:val="RequirementBody"/>
      </w:pPr>
      <w:r>
        <w:t>NPAC SMS shall write a record to the security audit log for security-controlled activities of NPAC users.</w:t>
      </w:r>
    </w:p>
    <w:p w:rsidR="009B6F07" w:rsidRDefault="009B6F07">
      <w:pPr>
        <w:pStyle w:val="RequirementHead"/>
      </w:pPr>
      <w:r>
        <w:t>R7-73.4</w:t>
      </w:r>
      <w:r>
        <w:tab/>
        <w:t>Log Unauthorized Data Access</w:t>
      </w:r>
    </w:p>
    <w:p w:rsidR="009B6F07" w:rsidRDefault="009B6F07">
      <w:pPr>
        <w:pStyle w:val="RequirementBody"/>
      </w:pPr>
      <w:r>
        <w:t>NPAC SMS shall write a record to the security audit log for unauthorized data access attempts.</w:t>
      </w:r>
    </w:p>
    <w:p w:rsidR="009B6F07" w:rsidRDefault="009B6F07">
      <w:pPr>
        <w:pStyle w:val="RequirementHead"/>
      </w:pPr>
      <w:r>
        <w:t>R7-73.5</w:t>
      </w:r>
      <w:r>
        <w:tab/>
        <w:t>Log Unauthorized Transaction Access</w:t>
      </w:r>
    </w:p>
    <w:p w:rsidR="009B6F07" w:rsidRDefault="009B6F07">
      <w:pPr>
        <w:pStyle w:val="RequirementBody"/>
      </w:pPr>
      <w:r>
        <w:t>NPAC SMS shall write a record to the security audit log for unauthorized NPAC SMS transaction functionality access attempts.</w:t>
      </w:r>
    </w:p>
    <w:p w:rsidR="009B6F07" w:rsidRDefault="009B6F07">
      <w:pPr>
        <w:pStyle w:val="RequirementHead"/>
      </w:pPr>
      <w:r>
        <w:t>R7</w:t>
      </w:r>
      <w:r>
        <w:noBreakHyphen/>
        <w:t>74</w:t>
      </w:r>
      <w:r>
        <w:tab/>
        <w:t>No Disable of Security Auditing</w:t>
      </w:r>
    </w:p>
    <w:p w:rsidR="009B6F07" w:rsidRDefault="009B6F07">
      <w:pPr>
        <w:pStyle w:val="RequirementBody"/>
      </w:pPr>
      <w:r>
        <w:t>NPAC SMS shall ensure that NPAC audit capability cannot be disabled.</w:t>
      </w:r>
    </w:p>
    <w:p w:rsidR="009B6F07" w:rsidRDefault="009B6F07">
      <w:pPr>
        <w:pStyle w:val="RequirementHead"/>
      </w:pPr>
      <w:r>
        <w:t>R7</w:t>
      </w:r>
      <w:r>
        <w:noBreakHyphen/>
        <w:t>75</w:t>
      </w:r>
      <w:r>
        <w:tab/>
        <w:t>Security Audit Record Contents</w:t>
      </w:r>
    </w:p>
    <w:p w:rsidR="009B6F07" w:rsidRDefault="009B6F07">
      <w:pPr>
        <w:pStyle w:val="RequirementBody"/>
        <w:spacing w:after="120"/>
      </w:pPr>
      <w:r>
        <w:t>NPAC SMS shall ensure that for each recorded event, the audit log contains the following:</w:t>
      </w:r>
    </w:p>
    <w:p w:rsidR="009B6F07" w:rsidRDefault="009B6F07">
      <w:pPr>
        <w:pStyle w:val="ListBullet1"/>
        <w:numPr>
          <w:ilvl w:val="0"/>
          <w:numId w:val="1"/>
        </w:numPr>
      </w:pPr>
      <w:r>
        <w:lastRenderedPageBreak/>
        <w:t>Date and time of the event</w:t>
      </w:r>
    </w:p>
    <w:p w:rsidR="009B6F07" w:rsidRDefault="009B6F07">
      <w:pPr>
        <w:pStyle w:val="ListBullet1"/>
        <w:numPr>
          <w:ilvl w:val="0"/>
          <w:numId w:val="1"/>
        </w:numPr>
      </w:pPr>
      <w:r>
        <w:t>User identification including relevant connection information</w:t>
      </w:r>
    </w:p>
    <w:p w:rsidR="009B6F07" w:rsidRDefault="009B6F07">
      <w:pPr>
        <w:pStyle w:val="ListBullet1"/>
        <w:numPr>
          <w:ilvl w:val="0"/>
          <w:numId w:val="1"/>
        </w:numPr>
      </w:pPr>
      <w:r>
        <w:t>Type of event</w:t>
      </w:r>
    </w:p>
    <w:p w:rsidR="009B6F07" w:rsidRDefault="009B6F07">
      <w:pPr>
        <w:pStyle w:val="ListBullet1"/>
        <w:numPr>
          <w:ilvl w:val="0"/>
          <w:numId w:val="1"/>
        </w:numPr>
      </w:pPr>
      <w:r>
        <w:t>Name of resources accessed or function performed</w:t>
      </w:r>
    </w:p>
    <w:p w:rsidR="009B6F07" w:rsidRDefault="009B6F07">
      <w:pPr>
        <w:pStyle w:val="ListBullet1"/>
        <w:numPr>
          <w:ilvl w:val="0"/>
          <w:numId w:val="1"/>
        </w:numPr>
        <w:spacing w:after="360"/>
      </w:pPr>
      <w:r>
        <w:t>Success or failure of the event</w:t>
      </w:r>
    </w:p>
    <w:p w:rsidR="009B6F07" w:rsidRDefault="009B6F07">
      <w:pPr>
        <w:pStyle w:val="RequirementHead"/>
      </w:pPr>
      <w:r>
        <w:t>R7</w:t>
      </w:r>
      <w:r>
        <w:noBreakHyphen/>
        <w:t>76.1</w:t>
      </w:r>
      <w:r>
        <w:tab/>
        <w:t>Recorded Login Attempts</w:t>
      </w:r>
    </w:p>
    <w:p w:rsidR="009B6F07" w:rsidRDefault="009B6F07">
      <w:pPr>
        <w:pStyle w:val="RequirementBody"/>
      </w:pPr>
      <w:r>
        <w:t>NPAC SMS shall record actual or attempted logins in audit logs after an NPAC</w:t>
      </w:r>
      <w:r>
        <w:noBreakHyphen/>
        <w:t>tunable parameter threshold of consecutive login failures.</w:t>
      </w:r>
    </w:p>
    <w:p w:rsidR="009B6F07" w:rsidRDefault="009B6F07">
      <w:pPr>
        <w:pStyle w:val="Heading3"/>
      </w:pPr>
      <w:bookmarkStart w:id="4589" w:name="_Toc367618304"/>
      <w:bookmarkStart w:id="4590" w:name="_Toc368561403"/>
      <w:bookmarkStart w:id="4591" w:name="_Toc368728347"/>
      <w:bookmarkStart w:id="4592" w:name="_Toc380829206"/>
      <w:bookmarkStart w:id="4593" w:name="_Toc436023399"/>
      <w:bookmarkStart w:id="4594" w:name="_Toc436025462"/>
      <w:bookmarkStart w:id="4595" w:name="_Toc391631049"/>
      <w:r>
        <w:t>Reporting and Intrusion Detection</w:t>
      </w:r>
      <w:bookmarkEnd w:id="4589"/>
      <w:bookmarkEnd w:id="4590"/>
      <w:bookmarkEnd w:id="4591"/>
      <w:bookmarkEnd w:id="4592"/>
      <w:bookmarkEnd w:id="4593"/>
      <w:bookmarkEnd w:id="4594"/>
      <w:bookmarkEnd w:id="4595"/>
    </w:p>
    <w:p w:rsidR="009B6F07" w:rsidRDefault="009B6F07">
      <w:pPr>
        <w:pStyle w:val="RequirementHead"/>
      </w:pPr>
      <w:r>
        <w:t>R7</w:t>
      </w:r>
      <w:r>
        <w:noBreakHyphen/>
        <w:t>77.1</w:t>
      </w:r>
      <w:r>
        <w:tab/>
        <w:t>Exception Reports on Data Items</w:t>
      </w:r>
    </w:p>
    <w:p w:rsidR="009B6F07" w:rsidRDefault="009B6F07">
      <w:pPr>
        <w:pStyle w:val="RequirementBody"/>
      </w:pPr>
      <w:r>
        <w:t>NPAC SMS shall provide post</w:t>
      </w:r>
      <w:r>
        <w:noBreakHyphen/>
        <w:t>collection audit analysis tools that can produce exception reports on items relating to system intrusions.</w:t>
      </w:r>
    </w:p>
    <w:p w:rsidR="009B6F07" w:rsidRDefault="009B6F07">
      <w:pPr>
        <w:pStyle w:val="RequirementHead"/>
      </w:pPr>
      <w:r>
        <w:t>R7-77.2</w:t>
      </w:r>
      <w:r>
        <w:tab/>
        <w:t>Exception Reports on Users</w:t>
      </w:r>
    </w:p>
    <w:p w:rsidR="009B6F07" w:rsidRDefault="009B6F07">
      <w:pPr>
        <w:pStyle w:val="RequirementBody"/>
      </w:pPr>
      <w:r>
        <w:t>NPAC SMS shall provide post</w:t>
      </w:r>
      <w:r>
        <w:noBreakHyphen/>
        <w:t>collection audit analysis tools that can produce exception reports on users relating to system intrusions.</w:t>
      </w:r>
    </w:p>
    <w:p w:rsidR="009B6F07" w:rsidRDefault="009B6F07">
      <w:pPr>
        <w:pStyle w:val="RequirementHead"/>
      </w:pPr>
      <w:r>
        <w:t>R7-77.3</w:t>
      </w:r>
      <w:r>
        <w:tab/>
        <w:t>Exception Reports on Communication Failures</w:t>
      </w:r>
    </w:p>
    <w:p w:rsidR="009B6F07" w:rsidRDefault="009B6F07">
      <w:pPr>
        <w:pStyle w:val="RequirementBody"/>
      </w:pPr>
      <w:r>
        <w:t>NPAC SMS shall provide post</w:t>
      </w:r>
      <w:r>
        <w:noBreakHyphen/>
        <w:t>collection audit analysis tools that can produce exception reports on communication failures relating to system intrusions.</w:t>
      </w:r>
    </w:p>
    <w:p w:rsidR="009B6F07" w:rsidRDefault="009B6F07">
      <w:pPr>
        <w:pStyle w:val="RequirementHead"/>
      </w:pPr>
      <w:r>
        <w:t>R7-77.4</w:t>
      </w:r>
      <w:r>
        <w:tab/>
        <w:t>Summary Reports on Data Items</w:t>
      </w:r>
    </w:p>
    <w:p w:rsidR="009B6F07" w:rsidRDefault="009B6F07">
      <w:pPr>
        <w:pStyle w:val="RequirementBody"/>
      </w:pPr>
      <w:r>
        <w:t>NPAC SMS shall provide post</w:t>
      </w:r>
      <w:r>
        <w:noBreakHyphen/>
        <w:t>collection audit analysis tools that can produce summary reports on data items relating to system intrusions.</w:t>
      </w:r>
    </w:p>
    <w:p w:rsidR="009B6F07" w:rsidRDefault="009B6F07">
      <w:pPr>
        <w:pStyle w:val="RequirementHead"/>
      </w:pPr>
      <w:r>
        <w:t>R7-77.5</w:t>
      </w:r>
      <w:r>
        <w:tab/>
        <w:t>Summary Reports on Users</w:t>
      </w:r>
    </w:p>
    <w:p w:rsidR="009B6F07" w:rsidRDefault="009B6F07">
      <w:pPr>
        <w:pStyle w:val="RequirementBody"/>
      </w:pPr>
      <w:r>
        <w:t>NPAC SMS shall provide post</w:t>
      </w:r>
      <w:r>
        <w:noBreakHyphen/>
        <w:t>collection audit analysis tools that can produce summary reports on users relating to system intrusions.</w:t>
      </w:r>
    </w:p>
    <w:p w:rsidR="009B6F07" w:rsidRDefault="009B6F07">
      <w:pPr>
        <w:pStyle w:val="RequirementHead"/>
      </w:pPr>
      <w:r>
        <w:t>R7-77.6</w:t>
      </w:r>
      <w:r>
        <w:tab/>
        <w:t>Summary Reports on Communication Failures</w:t>
      </w:r>
    </w:p>
    <w:p w:rsidR="009B6F07" w:rsidRDefault="009B6F07">
      <w:pPr>
        <w:pStyle w:val="RequirementBody"/>
      </w:pPr>
      <w:r>
        <w:t>NPAC SMS shall provide post</w:t>
      </w:r>
      <w:r>
        <w:noBreakHyphen/>
        <w:t>collection audit analysis tools that can produce summary reports on communication failures relating to system intrusions.</w:t>
      </w:r>
    </w:p>
    <w:p w:rsidR="009B6F07" w:rsidRDefault="009B6F07">
      <w:pPr>
        <w:pStyle w:val="RequirementHead"/>
      </w:pPr>
      <w:r>
        <w:t>R7-77.7</w:t>
      </w:r>
      <w:r>
        <w:tab/>
        <w:t>Detailed Reports on Data Items</w:t>
      </w:r>
    </w:p>
    <w:p w:rsidR="009B6F07" w:rsidRDefault="009B6F07">
      <w:pPr>
        <w:pStyle w:val="RequirementBody"/>
      </w:pPr>
      <w:r>
        <w:t>NPAC SMS shall provide post</w:t>
      </w:r>
      <w:r>
        <w:noBreakHyphen/>
        <w:t>collection audit analysis tools that can produce detailed reports on data items relating to system intrusions.</w:t>
      </w:r>
    </w:p>
    <w:p w:rsidR="009B6F07" w:rsidRDefault="009B6F07">
      <w:pPr>
        <w:pStyle w:val="RequirementHead"/>
      </w:pPr>
      <w:r>
        <w:t>R7-77.8</w:t>
      </w:r>
      <w:r>
        <w:tab/>
        <w:t>Detailed Reports on Users</w:t>
      </w:r>
    </w:p>
    <w:p w:rsidR="009B6F07" w:rsidRDefault="009B6F07">
      <w:pPr>
        <w:pStyle w:val="RequirementBody"/>
      </w:pPr>
      <w:r>
        <w:t>NPAC SMS shall provide post</w:t>
      </w:r>
      <w:r>
        <w:noBreakHyphen/>
        <w:t>collection audit analysis tools that can produce detailed reports on users relating to system intrusions.</w:t>
      </w:r>
    </w:p>
    <w:p w:rsidR="009B6F07" w:rsidRDefault="009B6F07">
      <w:pPr>
        <w:pStyle w:val="RequirementHead"/>
      </w:pPr>
      <w:r>
        <w:lastRenderedPageBreak/>
        <w:t>R7-77.9</w:t>
      </w:r>
      <w:r>
        <w:tab/>
        <w:t>Detailed Reports on Communication Failures</w:t>
      </w:r>
    </w:p>
    <w:p w:rsidR="009B6F07" w:rsidRDefault="009B6F07">
      <w:pPr>
        <w:pStyle w:val="RequirementBody"/>
      </w:pPr>
      <w:r>
        <w:t>NPAC SMS shall provide post</w:t>
      </w:r>
      <w:r>
        <w:noBreakHyphen/>
        <w:t>collection audit analysis tools that can produce detailed reports on communication failures relating to system intrusions.</w:t>
      </w:r>
    </w:p>
    <w:p w:rsidR="009B6F07" w:rsidRDefault="009B6F07">
      <w:pPr>
        <w:pStyle w:val="RequirementHead"/>
      </w:pPr>
      <w:r>
        <w:t>R7</w:t>
      </w:r>
      <w:r>
        <w:noBreakHyphen/>
        <w:t>78</w:t>
      </w:r>
      <w:r>
        <w:tab/>
        <w:t>Review User Actions</w:t>
      </w:r>
    </w:p>
    <w:p w:rsidR="009B6F07" w:rsidRDefault="009B6F07">
      <w:pPr>
        <w:pStyle w:val="RequirementBody"/>
      </w:pPr>
      <w:r>
        <w:t>NPAC SMS shall provide a capability to review a summary of the actions of any one or more users, including other NPAC users, based on individual user identity.</w:t>
      </w:r>
    </w:p>
    <w:p w:rsidR="009B6F07" w:rsidRDefault="009B6F07">
      <w:pPr>
        <w:pStyle w:val="RequirementHead"/>
      </w:pPr>
      <w:r>
        <w:t>R7</w:t>
      </w:r>
      <w:r>
        <w:noBreakHyphen/>
        <w:t>79.1</w:t>
      </w:r>
      <w:r>
        <w:tab/>
        <w:t>Monitor Network Address</w:t>
      </w:r>
    </w:p>
    <w:p w:rsidR="009B6F07" w:rsidRDefault="009B6F07">
      <w:pPr>
        <w:pStyle w:val="RequirementBody"/>
      </w:pPr>
      <w:r>
        <w:t>NPAC SMS shall provide tools for the NPAC to monitor the message passing activities to and from a specific network address as they occur.</w:t>
      </w:r>
    </w:p>
    <w:p w:rsidR="009B6F07" w:rsidRDefault="009B6F07">
      <w:pPr>
        <w:pStyle w:val="RequirementHead"/>
      </w:pPr>
      <w:r>
        <w:t>R7-80.1</w:t>
      </w:r>
      <w:r>
        <w:tab/>
        <w:t>Real-time Security Monitor</w:t>
      </w:r>
    </w:p>
    <w:p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rsidR="009B6F07" w:rsidRDefault="009B6F07">
      <w:pPr>
        <w:pStyle w:val="RequirementHead"/>
      </w:pPr>
      <w:r>
        <w:t>R7-80.2</w:t>
      </w:r>
      <w:r>
        <w:tab/>
        <w:t>Security Event Notification</w:t>
      </w:r>
    </w:p>
    <w:p w:rsidR="009B6F07" w:rsidRDefault="009B6F07">
      <w:pPr>
        <w:pStyle w:val="RequirementBody"/>
      </w:pPr>
      <w:r>
        <w:t>NPAC SMS NMS shall notify the NPAC personnel immediately when security event thresholds are exceeded through the SNMP agent.</w:t>
      </w:r>
    </w:p>
    <w:p w:rsidR="009B6F07" w:rsidRDefault="009B6F07">
      <w:pPr>
        <w:pStyle w:val="Heading2"/>
      </w:pPr>
      <w:bookmarkStart w:id="4596" w:name="_Toc367618305"/>
      <w:bookmarkStart w:id="4597" w:name="_Toc368561404"/>
      <w:bookmarkStart w:id="4598" w:name="_Toc368728348"/>
      <w:bookmarkStart w:id="4599" w:name="_Toc380829207"/>
      <w:bookmarkStart w:id="4600" w:name="_Toc436023400"/>
      <w:bookmarkStart w:id="4601" w:name="_Toc436025463"/>
      <w:bookmarkStart w:id="4602" w:name="_Toc391631050"/>
      <w:r>
        <w:t>Continuity of Service</w:t>
      </w:r>
      <w:bookmarkEnd w:id="4596"/>
      <w:bookmarkEnd w:id="4597"/>
      <w:bookmarkEnd w:id="4598"/>
      <w:bookmarkEnd w:id="4599"/>
      <w:bookmarkEnd w:id="4600"/>
      <w:bookmarkEnd w:id="4601"/>
      <w:bookmarkEnd w:id="4602"/>
    </w:p>
    <w:p w:rsidR="009B6F07" w:rsidRDefault="009B6F07">
      <w:pPr>
        <w:pStyle w:val="RequirementHead"/>
      </w:pPr>
      <w:r>
        <w:t>R7</w:t>
      </w:r>
      <w:r>
        <w:noBreakHyphen/>
        <w:t>81</w:t>
      </w:r>
      <w:r>
        <w:tab/>
        <w:t>System Made Unavailable by Service Provider</w:t>
      </w:r>
    </w:p>
    <w:p w:rsidR="009B6F07" w:rsidRDefault="009B6F07">
      <w:pPr>
        <w:pStyle w:val="RequirementBody"/>
      </w:pPr>
      <w:r>
        <w:t>NPAC SMS shall ensure that no service provider action, either deliberate or accidental, should cause the system to be unavailable to other users.</w:t>
      </w:r>
    </w:p>
    <w:p w:rsidR="009B6F07" w:rsidRDefault="009B6F07">
      <w:pPr>
        <w:pStyle w:val="RequirementHead"/>
      </w:pPr>
      <w:r>
        <w:t>R7</w:t>
      </w:r>
      <w:r>
        <w:noBreakHyphen/>
        <w:t>82</w:t>
      </w:r>
      <w:r>
        <w:tab/>
        <w:t>Detect Service Degrading Conditions</w:t>
      </w:r>
    </w:p>
    <w:p w:rsidR="009B6F07" w:rsidRDefault="009B6F07">
      <w:pPr>
        <w:pStyle w:val="RequirementBody"/>
      </w:pPr>
      <w:r>
        <w:t>NPAC SMS shall report conditions that would degrade service below a pre</w:t>
      </w:r>
      <w:r>
        <w:noBreakHyphen/>
        <w:t>specified minimum, including high memory, CPU, network traffic, and disk space utilization.</w:t>
      </w:r>
    </w:p>
    <w:p w:rsidR="009B6F07" w:rsidRDefault="009B6F07">
      <w:pPr>
        <w:pStyle w:val="RequirementHead"/>
      </w:pPr>
      <w:r>
        <w:t>R7</w:t>
      </w:r>
      <w:r>
        <w:noBreakHyphen/>
        <w:t>83</w:t>
      </w:r>
      <w:r>
        <w:tab/>
        <w:t>System Recovery After Failure</w:t>
      </w:r>
    </w:p>
    <w:p w:rsidR="009B6F07" w:rsidRDefault="009B6F07">
      <w:pPr>
        <w:pStyle w:val="RequirementBody"/>
      </w:pPr>
      <w:r>
        <w:t>NPAC SMS shall provide procedures or mechanisms to allow recovery after a system failure without a security compromise.</w:t>
      </w:r>
    </w:p>
    <w:p w:rsidR="009B6F07" w:rsidRDefault="009B6F07">
      <w:pPr>
        <w:pStyle w:val="RequirementHead"/>
      </w:pPr>
      <w:r>
        <w:t>R7</w:t>
      </w:r>
      <w:r>
        <w:noBreakHyphen/>
        <w:t>84.1</w:t>
      </w:r>
      <w:r>
        <w:tab/>
        <w:t>Software Backup Procedures</w:t>
      </w:r>
    </w:p>
    <w:p w:rsidR="009B6F07" w:rsidRDefault="009B6F07">
      <w:pPr>
        <w:pStyle w:val="RequirementBody"/>
      </w:pPr>
      <w:r>
        <w:t>NPAC SMS shall have documented procedures for software backup.</w:t>
      </w:r>
    </w:p>
    <w:p w:rsidR="009B6F07" w:rsidRDefault="009B6F07">
      <w:pPr>
        <w:pStyle w:val="RequirementHead"/>
      </w:pPr>
      <w:r>
        <w:t>R7</w:t>
      </w:r>
      <w:r>
        <w:noBreakHyphen/>
        <w:t>84.2</w:t>
      </w:r>
      <w:r>
        <w:tab/>
        <w:t>Data Backup Procedures</w:t>
      </w:r>
    </w:p>
    <w:p w:rsidR="009B6F07" w:rsidRDefault="009B6F07">
      <w:pPr>
        <w:pStyle w:val="RequirementBody"/>
      </w:pPr>
      <w:r>
        <w:t>NPAC SMS shall have documented procedures for data backup.</w:t>
      </w:r>
    </w:p>
    <w:p w:rsidR="009B6F07" w:rsidRDefault="009B6F07">
      <w:pPr>
        <w:pStyle w:val="RequirementHead"/>
      </w:pPr>
      <w:r>
        <w:lastRenderedPageBreak/>
        <w:t>R7-84.3</w:t>
      </w:r>
      <w:r>
        <w:tab/>
        <w:t>Software Restoration Procedures</w:t>
      </w:r>
    </w:p>
    <w:p w:rsidR="009B6F07" w:rsidRDefault="009B6F07">
      <w:pPr>
        <w:pStyle w:val="RequirementBody"/>
      </w:pPr>
      <w:r>
        <w:t>NPAC SMS shall have documented procedures for software restoration.</w:t>
      </w:r>
    </w:p>
    <w:p w:rsidR="009B6F07" w:rsidRDefault="009B6F07">
      <w:pPr>
        <w:pStyle w:val="RequirementHead"/>
      </w:pPr>
      <w:r>
        <w:t>R7-84.4</w:t>
      </w:r>
      <w:r>
        <w:tab/>
        <w:t>Data Restoration Procedures</w:t>
      </w:r>
    </w:p>
    <w:p w:rsidR="009B6F07" w:rsidRDefault="009B6F07">
      <w:pPr>
        <w:pStyle w:val="RequirementBody"/>
      </w:pPr>
      <w:r>
        <w:t>NPAC SMS shall have documented procedures for data restoration.</w:t>
      </w:r>
    </w:p>
    <w:p w:rsidR="009B6F07" w:rsidRDefault="009B6F07">
      <w:pPr>
        <w:pStyle w:val="RequirementHead"/>
      </w:pPr>
      <w:r>
        <w:t>R7</w:t>
      </w:r>
      <w:r>
        <w:noBreakHyphen/>
        <w:t>85.1</w:t>
      </w:r>
      <w:r>
        <w:tab/>
        <w:t>Software Version Number</w:t>
      </w:r>
    </w:p>
    <w:p w:rsidR="009B6F07" w:rsidRDefault="009B6F07">
      <w:pPr>
        <w:pStyle w:val="RequirementBody"/>
      </w:pPr>
      <w:r>
        <w:t>NPAC SMS shall record the exact revision number of the latest software installed.</w:t>
      </w:r>
    </w:p>
    <w:p w:rsidR="009B6F07" w:rsidRDefault="009B6F07">
      <w:pPr>
        <w:pStyle w:val="RequirementHead"/>
      </w:pPr>
      <w:bookmarkStart w:id="4603" w:name="_Toc367618306"/>
      <w:bookmarkStart w:id="4604" w:name="_Toc368561405"/>
      <w:bookmarkStart w:id="4605" w:name="_Toc368728349"/>
      <w:bookmarkStart w:id="4606" w:name="_Ref377372765"/>
      <w:r>
        <w:t>R7</w:t>
      </w:r>
      <w:r>
        <w:noBreakHyphen/>
        <w:t>85.2</w:t>
      </w:r>
      <w:r>
        <w:tab/>
        <w:t>Software Version Number</w:t>
      </w:r>
    </w:p>
    <w:p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w:t>
      </w:r>
      <w:r w:rsidR="0018786E">
        <w:t xml:space="preserve">Interface </w:t>
      </w:r>
      <w:r>
        <w:t>and NPAC SOA Low-tech Interface upon completion of the user login sequence.</w:t>
      </w:r>
    </w:p>
    <w:p w:rsidR="009B6F07" w:rsidRDefault="009B6F07">
      <w:pPr>
        <w:pStyle w:val="Heading2"/>
      </w:pPr>
      <w:bookmarkStart w:id="4607" w:name="_Toc380829208"/>
      <w:bookmarkStart w:id="4608" w:name="_Toc436023401"/>
      <w:bookmarkStart w:id="4609" w:name="_Toc436025464"/>
      <w:bookmarkStart w:id="4610" w:name="_Toc391631051"/>
      <w:r>
        <w:t>Software Vendor</w:t>
      </w:r>
      <w:bookmarkEnd w:id="4603"/>
      <w:bookmarkEnd w:id="4604"/>
      <w:bookmarkEnd w:id="4605"/>
      <w:bookmarkEnd w:id="4606"/>
      <w:bookmarkEnd w:id="4607"/>
      <w:bookmarkEnd w:id="4608"/>
      <w:bookmarkEnd w:id="4609"/>
      <w:bookmarkEnd w:id="4610"/>
    </w:p>
    <w:p w:rsidR="009B6F07" w:rsidRDefault="009B6F07">
      <w:pPr>
        <w:pStyle w:val="RequirementHead"/>
      </w:pPr>
      <w:r>
        <w:t>R7</w:t>
      </w:r>
      <w:r>
        <w:noBreakHyphen/>
        <w:t>86</w:t>
      </w:r>
      <w:r>
        <w:tab/>
        <w:t>Software Development Methodology</w:t>
      </w:r>
    </w:p>
    <w:p w:rsidR="009B6F07" w:rsidRDefault="009B6F07">
      <w:pPr>
        <w:pStyle w:val="RequirementBody"/>
      </w:pPr>
      <w:r>
        <w:t>NPAC SMS shall be developed using a corporate policy governing the development of software.</w:t>
      </w:r>
    </w:p>
    <w:p w:rsidR="009B6F07" w:rsidRDefault="009B6F07">
      <w:pPr>
        <w:pStyle w:val="RequirementHead"/>
      </w:pPr>
      <w:r>
        <w:t>R7-87</w:t>
      </w:r>
      <w:r>
        <w:tab/>
        <w:t>Bypass of Security</w:t>
      </w:r>
    </w:p>
    <w:p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rsidR="009B6F07" w:rsidRDefault="009B6F07">
      <w:pPr>
        <w:pStyle w:val="RequirementHead"/>
      </w:pPr>
      <w:r>
        <w:t>R7-88</w:t>
      </w:r>
      <w:r>
        <w:tab/>
        <w:t>Documented Entry</w:t>
      </w:r>
    </w:p>
    <w:p w:rsidR="009B6F07" w:rsidRDefault="009B6F07">
      <w:pPr>
        <w:pStyle w:val="RequirementBody"/>
      </w:pPr>
      <w:r>
        <w:t>NPAC SMS shall document any mode of entry into the SMS for maintenance, support, or operations.</w:t>
      </w:r>
    </w:p>
    <w:p w:rsidR="009B6F07" w:rsidRDefault="00E63A39">
      <w:pPr>
        <w:pStyle w:val="Heading2"/>
      </w:pPr>
      <w:bookmarkStart w:id="4611" w:name="_Toc367618307"/>
      <w:bookmarkStart w:id="4612" w:name="_Toc368561406"/>
      <w:bookmarkStart w:id="4613" w:name="_Toc368728350"/>
      <w:bookmarkStart w:id="4614" w:name="_Toc380829209"/>
      <w:bookmarkStart w:id="4615" w:name="_Toc436023402"/>
      <w:bookmarkStart w:id="4616" w:name="_Toc436025465"/>
      <w:bookmarkStart w:id="4617" w:name="_Toc391631052"/>
      <w:r>
        <w:t xml:space="preserve">Mechanized </w:t>
      </w:r>
      <w:r w:rsidR="009B6F07">
        <w:t>Security Environment</w:t>
      </w:r>
      <w:bookmarkEnd w:id="4611"/>
      <w:bookmarkEnd w:id="4612"/>
      <w:bookmarkEnd w:id="4613"/>
      <w:bookmarkEnd w:id="4614"/>
      <w:bookmarkEnd w:id="4615"/>
      <w:bookmarkEnd w:id="4616"/>
      <w:bookmarkEnd w:id="4617"/>
    </w:p>
    <w:p w:rsidR="009B6F07" w:rsidRDefault="009B6F07">
      <w:pPr>
        <w:pStyle w:val="Heading3"/>
        <w:spacing w:before="200"/>
      </w:pPr>
      <w:bookmarkStart w:id="4618" w:name="_Toc367618308"/>
      <w:bookmarkStart w:id="4619" w:name="_Toc368561407"/>
      <w:bookmarkStart w:id="4620" w:name="_Toc368728351"/>
      <w:bookmarkStart w:id="4621" w:name="_Toc380829210"/>
      <w:bookmarkStart w:id="4622" w:name="_Toc436023403"/>
      <w:bookmarkStart w:id="4623" w:name="_Toc436025466"/>
      <w:bookmarkStart w:id="4624" w:name="_Toc391631053"/>
      <w:r>
        <w:t>Threats</w:t>
      </w:r>
      <w:bookmarkEnd w:id="4618"/>
      <w:bookmarkEnd w:id="4619"/>
      <w:bookmarkEnd w:id="4620"/>
      <w:bookmarkEnd w:id="4621"/>
      <w:bookmarkEnd w:id="4622"/>
      <w:bookmarkEnd w:id="4623"/>
      <w:bookmarkEnd w:id="4624"/>
    </w:p>
    <w:p w:rsidR="009B6F07" w:rsidRDefault="009B6F07">
      <w:pPr>
        <w:pStyle w:val="BodyText"/>
      </w:pPr>
      <w:r>
        <w:t>Attacks against the NPAC SMS may be perpetrated in order to achieve any of the following:</w:t>
      </w:r>
    </w:p>
    <w:p w:rsidR="009B6F07" w:rsidRDefault="009B6F07">
      <w:pPr>
        <w:pStyle w:val="ListBullet1"/>
        <w:numPr>
          <w:ilvl w:val="0"/>
          <w:numId w:val="1"/>
        </w:numPr>
      </w:pPr>
      <w:r>
        <w:t>Denial of service to a customer by placing wrong translation information in the SMS</w:t>
      </w:r>
    </w:p>
    <w:p w:rsidR="009B6F07" w:rsidRDefault="009B6F07">
      <w:pPr>
        <w:pStyle w:val="ListBullet1"/>
        <w:numPr>
          <w:ilvl w:val="0"/>
          <w:numId w:val="1"/>
        </w:numPr>
      </w:pPr>
      <w:r>
        <w:t>Denial of service to a customer by preventing a valid message from reaching the SMS</w:t>
      </w:r>
    </w:p>
    <w:p w:rsidR="009B6F07" w:rsidRDefault="009B6F07">
      <w:pPr>
        <w:pStyle w:val="ListBullet1"/>
        <w:numPr>
          <w:ilvl w:val="0"/>
          <w:numId w:val="1"/>
        </w:numPr>
      </w:pPr>
      <w:r>
        <w:t>Disrupting a carrier’s operations by having numerous spurious calls (to users who are not clients of that carrier) directed to that carrier</w:t>
      </w:r>
    </w:p>
    <w:p w:rsidR="009B6F07" w:rsidRDefault="009B6F07">
      <w:pPr>
        <w:pStyle w:val="ListBullet1"/>
        <w:numPr>
          <w:ilvl w:val="0"/>
          <w:numId w:val="1"/>
        </w:numPr>
      </w:pPr>
      <w:r>
        <w:t>Switching customers to various carriers without their consent</w:t>
      </w:r>
    </w:p>
    <w:p w:rsidR="009B6F07" w:rsidRDefault="009B6F07">
      <w:pPr>
        <w:pStyle w:val="ListBullet1"/>
        <w:numPr>
          <w:ilvl w:val="0"/>
          <w:numId w:val="1"/>
        </w:numPr>
      </w:pPr>
      <w:r>
        <w:t>Disrupting the functioning of the NPAC SMS by swamping it with spurious messages</w:t>
      </w:r>
    </w:p>
    <w:p w:rsidR="009B6F07" w:rsidRDefault="009B6F07">
      <w:pPr>
        <w:pStyle w:val="Heading3"/>
      </w:pPr>
      <w:bookmarkStart w:id="4625" w:name="_Toc367618309"/>
      <w:bookmarkStart w:id="4626" w:name="_Toc368561408"/>
      <w:bookmarkStart w:id="4627" w:name="_Toc368728352"/>
      <w:bookmarkStart w:id="4628" w:name="_Toc380829211"/>
      <w:bookmarkStart w:id="4629" w:name="_Toc436023404"/>
      <w:bookmarkStart w:id="4630" w:name="_Toc436025467"/>
      <w:bookmarkStart w:id="4631" w:name="_Toc391631054"/>
      <w:r>
        <w:lastRenderedPageBreak/>
        <w:t>Security Services</w:t>
      </w:r>
      <w:bookmarkEnd w:id="4625"/>
      <w:bookmarkEnd w:id="4626"/>
      <w:bookmarkEnd w:id="4627"/>
      <w:bookmarkEnd w:id="4628"/>
      <w:bookmarkEnd w:id="4629"/>
      <w:bookmarkEnd w:id="4630"/>
      <w:bookmarkEnd w:id="4631"/>
    </w:p>
    <w:p w:rsidR="009B6F07" w:rsidRDefault="009B6F07">
      <w:pPr>
        <w:pStyle w:val="RequirementHead"/>
      </w:pPr>
      <w:r>
        <w:t>R7</w:t>
      </w:r>
      <w:r>
        <w:noBreakHyphen/>
        <w:t>89</w:t>
      </w:r>
      <w:r>
        <w:tab/>
        <w:t>Authentication</w:t>
      </w:r>
    </w:p>
    <w:p w:rsidR="009B6F07" w:rsidRDefault="009B6F07">
      <w:pPr>
        <w:pStyle w:val="RequirementBody"/>
      </w:pPr>
      <w:r>
        <w:t xml:space="preserve">SOA to NPAC SMS interface and the NPAC </w:t>
      </w:r>
      <w:r w:rsidR="00C145ED">
        <w:t>SMS-to-L</w:t>
      </w:r>
      <w:r>
        <w:t>ocal SMS interface shall support Authentication (at association setup</w:t>
      </w:r>
      <w:r w:rsidR="00E63A39">
        <w:t xml:space="preserve"> or XML connection</w:t>
      </w:r>
      <w:r>
        <w:t>).</w:t>
      </w:r>
    </w:p>
    <w:p w:rsidR="009B6F07" w:rsidRDefault="009B6F07">
      <w:pPr>
        <w:pStyle w:val="RequirementHead"/>
      </w:pPr>
      <w:r>
        <w:t>R7</w:t>
      </w:r>
      <w:r>
        <w:noBreakHyphen/>
        <w:t>90</w:t>
      </w:r>
      <w:r>
        <w:tab/>
        <w:t>Data Origin Authentication</w:t>
      </w:r>
    </w:p>
    <w:p w:rsidR="009B6F07" w:rsidRDefault="009B6F07">
      <w:pPr>
        <w:pStyle w:val="RequirementBody"/>
      </w:pPr>
      <w:r>
        <w:t xml:space="preserve">SOA to NPAC SMS interface and the NPAC </w:t>
      </w:r>
      <w:r w:rsidR="00C145ED">
        <w:t>SMS-to-L</w:t>
      </w:r>
      <w:r>
        <w:t>ocal SMS interface shall support data origin authentication for each incoming message.</w:t>
      </w:r>
    </w:p>
    <w:p w:rsidR="009B6F07" w:rsidRDefault="009B6F07">
      <w:pPr>
        <w:pStyle w:val="RequirementHead"/>
      </w:pPr>
      <w:r>
        <w:t>R7</w:t>
      </w:r>
      <w:r>
        <w:noBreakHyphen/>
        <w:t>91.1</w:t>
      </w:r>
      <w:r>
        <w:tab/>
        <w:t>Detection of Message Replay</w:t>
      </w:r>
    </w:p>
    <w:p w:rsidR="009B6F07" w:rsidRDefault="009B6F07">
      <w:pPr>
        <w:pStyle w:val="RequirementBody"/>
      </w:pPr>
      <w:r>
        <w:t xml:space="preserve">SOA to NPAC SMS interface and the NPAC </w:t>
      </w:r>
      <w:r w:rsidR="00C145ED">
        <w:t>SMS-to-L</w:t>
      </w:r>
      <w:r>
        <w:t>ocal SMS interface shall support detection of replay.</w:t>
      </w:r>
    </w:p>
    <w:p w:rsidR="009B6F07" w:rsidRDefault="009B6F07">
      <w:pPr>
        <w:pStyle w:val="RequirementHead"/>
      </w:pPr>
      <w:r>
        <w:t>R7-91.2</w:t>
      </w:r>
      <w:r>
        <w:tab/>
        <w:t>Deletion of a Message</w:t>
      </w:r>
    </w:p>
    <w:p w:rsidR="009B6F07" w:rsidRDefault="009B6F07">
      <w:pPr>
        <w:pStyle w:val="RequirementBody"/>
      </w:pPr>
      <w:r>
        <w:t xml:space="preserve">SOA to NPAC SMS interface and the NPAC </w:t>
      </w:r>
      <w:r w:rsidR="00C145ED">
        <w:t>SMS-to-L</w:t>
      </w:r>
      <w:r>
        <w:t>ocal SMS interface shall support detection of message deletion.</w:t>
      </w:r>
    </w:p>
    <w:p w:rsidR="009B6F07" w:rsidRDefault="009B6F07">
      <w:pPr>
        <w:pStyle w:val="RequirementHead"/>
      </w:pPr>
      <w:r>
        <w:t>R7-91.3</w:t>
      </w:r>
      <w:r>
        <w:tab/>
        <w:t>Modification of a Message</w:t>
      </w:r>
    </w:p>
    <w:p w:rsidR="009B6F07" w:rsidRDefault="009B6F07">
      <w:pPr>
        <w:pStyle w:val="RequirementBody"/>
      </w:pPr>
      <w:r>
        <w:t xml:space="preserve">SOA to NPAC SMS interface and the NPAC </w:t>
      </w:r>
      <w:r w:rsidR="00C145ED">
        <w:t>SMS-to-L</w:t>
      </w:r>
      <w:r>
        <w:t>ocal SMS interface shall support detection of message modification.</w:t>
      </w:r>
    </w:p>
    <w:p w:rsidR="009B6F07" w:rsidRDefault="009B6F07">
      <w:pPr>
        <w:pStyle w:val="RequirementHead"/>
      </w:pPr>
      <w:r>
        <w:t>R7-91.4</w:t>
      </w:r>
      <w:r>
        <w:tab/>
        <w:t>Delay of a Message</w:t>
      </w:r>
    </w:p>
    <w:p w:rsidR="009B6F07" w:rsidRDefault="009B6F07">
      <w:pPr>
        <w:pStyle w:val="RequirementBody"/>
      </w:pPr>
      <w:r>
        <w:t xml:space="preserve">SOA to NPAC SMS interface and the NPAC </w:t>
      </w:r>
      <w:r w:rsidR="00C145ED">
        <w:t>SMS-to-L</w:t>
      </w:r>
      <w:r>
        <w:t>ocal SMS interface shall support detection of message delay.</w:t>
      </w:r>
    </w:p>
    <w:p w:rsidR="009B6F07" w:rsidRDefault="009B6F07">
      <w:pPr>
        <w:pStyle w:val="RequirementHead"/>
      </w:pPr>
      <w:r>
        <w:t>R7</w:t>
      </w:r>
      <w:r>
        <w:noBreakHyphen/>
        <w:t>92</w:t>
      </w:r>
      <w:r>
        <w:tab/>
        <w:t>Non</w:t>
      </w:r>
      <w:r>
        <w:noBreakHyphen/>
        <w:t>repudiation of Origin</w:t>
      </w:r>
    </w:p>
    <w:p w:rsidR="009B6F07" w:rsidRDefault="009B6F07">
      <w:pPr>
        <w:pStyle w:val="RequirementBody"/>
      </w:pPr>
      <w:r>
        <w:t xml:space="preserve">SOA to NPAC SMS interface and the NPAC </w:t>
      </w:r>
      <w:r w:rsidR="00C145ED">
        <w:t>SMS-to-L</w:t>
      </w:r>
      <w:r>
        <w:t>ocal SMS interface shall support non</w:t>
      </w:r>
      <w:r>
        <w:noBreakHyphen/>
        <w:t>repudiation of origin.</w:t>
      </w:r>
    </w:p>
    <w:p w:rsidR="009B6F07" w:rsidRDefault="009B6F07">
      <w:pPr>
        <w:pStyle w:val="RequirementHead"/>
      </w:pPr>
      <w:r>
        <w:t>R7</w:t>
      </w:r>
      <w:r>
        <w:noBreakHyphen/>
        <w:t>93</w:t>
      </w:r>
      <w:r>
        <w:tab/>
        <w:t>Access Control</w:t>
      </w:r>
    </w:p>
    <w:p w:rsidR="009B6F07" w:rsidRDefault="009B6F07">
      <w:pPr>
        <w:pStyle w:val="RequirementBody"/>
      </w:pPr>
      <w:r>
        <w:t xml:space="preserve">SOA to NPAC SMS interface and the NPAC </w:t>
      </w:r>
      <w:r w:rsidR="00C145ED">
        <w:t>SMS-to-L</w:t>
      </w:r>
      <w:r>
        <w:t>ocal SMS interface shall allow only authorized parties (i.e., carriers serving a given customer) to cause changes in the NPAC SMS database.</w:t>
      </w:r>
    </w:p>
    <w:p w:rsidR="009B6F07" w:rsidRDefault="009B6F07">
      <w:pPr>
        <w:pStyle w:val="Heading3"/>
      </w:pPr>
      <w:bookmarkStart w:id="4632" w:name="_Toc367618310"/>
      <w:bookmarkStart w:id="4633" w:name="_Toc368561409"/>
      <w:bookmarkStart w:id="4634" w:name="_Toc368728353"/>
      <w:bookmarkStart w:id="4635" w:name="_Toc380829212"/>
      <w:bookmarkStart w:id="4636" w:name="_Toc436023405"/>
      <w:bookmarkStart w:id="4637" w:name="_Toc436025468"/>
      <w:bookmarkStart w:id="4638" w:name="_Toc391631055"/>
      <w:r>
        <w:t>Security Mechanisms</w:t>
      </w:r>
      <w:bookmarkEnd w:id="4632"/>
      <w:bookmarkEnd w:id="4633"/>
      <w:bookmarkEnd w:id="4634"/>
      <w:bookmarkEnd w:id="4635"/>
      <w:bookmarkEnd w:id="4636"/>
      <w:bookmarkEnd w:id="4637"/>
      <w:bookmarkEnd w:id="4638"/>
    </w:p>
    <w:p w:rsidR="009B6F07" w:rsidRDefault="009B6F07">
      <w:pPr>
        <w:pStyle w:val="BodyText"/>
      </w:pPr>
      <w:r>
        <w:t>This section outlines the requirements to specify security mechanisms.</w:t>
      </w:r>
    </w:p>
    <w:p w:rsidR="009B6F07" w:rsidRDefault="009B6F07">
      <w:pPr>
        <w:pStyle w:val="Heading4"/>
      </w:pPr>
      <w:bookmarkStart w:id="4639" w:name="_Toc368561410"/>
      <w:bookmarkStart w:id="4640" w:name="_Toc368728354"/>
      <w:bookmarkStart w:id="4641" w:name="_Toc380829213"/>
      <w:bookmarkStart w:id="4642" w:name="_Toc436023406"/>
      <w:bookmarkStart w:id="4643" w:name="_Toc436025469"/>
      <w:bookmarkStart w:id="4644" w:name="_Toc391631056"/>
      <w:r>
        <w:t>Encryption</w:t>
      </w:r>
      <w:bookmarkEnd w:id="4639"/>
      <w:bookmarkEnd w:id="4640"/>
      <w:bookmarkEnd w:id="4641"/>
      <w:bookmarkEnd w:id="4642"/>
      <w:bookmarkEnd w:id="4643"/>
      <w:bookmarkEnd w:id="4644"/>
    </w:p>
    <w:p w:rsidR="00E63A39" w:rsidRPr="00E63A39" w:rsidRDefault="00990F16" w:rsidP="00E63A39">
      <w:pPr>
        <w:pStyle w:val="BodyText"/>
      </w:pPr>
      <w:r w:rsidRPr="00990F16">
        <w:t xml:space="preserve">Note:  This sub-section contains requirements that are </w:t>
      </w:r>
      <w:r w:rsidR="00E63A39">
        <w:t xml:space="preserve">a </w:t>
      </w:r>
      <w:r w:rsidRPr="00990F16">
        <w:t>CMIP specific</w:t>
      </w:r>
      <w:r w:rsidR="00E63A39">
        <w:t xml:space="preserve"> concept and apply</w:t>
      </w:r>
      <w:r w:rsidRPr="00990F16">
        <w:t xml:space="preserve"> </w:t>
      </w:r>
      <w:r w:rsidR="00D4799D">
        <w:t xml:space="preserve">only </w:t>
      </w:r>
      <w:r w:rsidRPr="00990F16">
        <w:t>to the CMIP interface.</w:t>
      </w:r>
    </w:p>
    <w:p w:rsidR="009B6F07" w:rsidRDefault="009B6F07">
      <w:pPr>
        <w:pStyle w:val="RequirementHead"/>
      </w:pPr>
      <w:r>
        <w:t>R7</w:t>
      </w:r>
      <w:r>
        <w:noBreakHyphen/>
        <w:t>94.1</w:t>
      </w:r>
      <w:r>
        <w:tab/>
        <w:t>Public Key Crypto System (PKCS)</w:t>
      </w:r>
    </w:p>
    <w:p w:rsidR="009B6F07" w:rsidRDefault="009B6F07">
      <w:pPr>
        <w:pStyle w:val="RequirementBody"/>
      </w:pPr>
      <w:r>
        <w:t xml:space="preserve">SOA to NPAC SMS interface and the NPAC </w:t>
      </w:r>
      <w:r w:rsidR="00C145ED">
        <w:t>SMS-to-L</w:t>
      </w:r>
      <w:r>
        <w:t>ocal SMS interface shall use a</w:t>
      </w:r>
      <w:r w:rsidR="00F05804">
        <w:t>n RSA</w:t>
      </w:r>
      <w:r>
        <w:t xml:space="preserve"> public key crypto system (PKCS) to provide digital signatures. Since there is no requirement for confidentiality service there is no need for any additional encryption algorithms.</w:t>
      </w:r>
    </w:p>
    <w:p w:rsidR="009B6F07" w:rsidRDefault="009B6F07">
      <w:pPr>
        <w:pStyle w:val="RequirementHead"/>
      </w:pPr>
      <w:r>
        <w:lastRenderedPageBreak/>
        <w:t>R7-94.2</w:t>
      </w:r>
      <w:r>
        <w:tab/>
        <w:t>Digital Signature Algorithms</w:t>
      </w:r>
    </w:p>
    <w:p w:rsidR="009B6F07" w:rsidRDefault="00F05804">
      <w:pPr>
        <w:pStyle w:val="RequirementBody"/>
      </w:pPr>
      <w:r>
        <w:t>DELETED</w:t>
      </w:r>
    </w:p>
    <w:p w:rsidR="009B6F07" w:rsidRDefault="009B6F07">
      <w:pPr>
        <w:pStyle w:val="RequirementHead"/>
      </w:pPr>
      <w:r>
        <w:t>R7</w:t>
      </w:r>
      <w:r>
        <w:noBreakHyphen/>
        <w:t>95</w:t>
      </w:r>
      <w:r>
        <w:tab/>
        <w:t>RSA Encryption Modulus Size</w:t>
      </w:r>
    </w:p>
    <w:p w:rsidR="009B6F07" w:rsidRDefault="009B6F07">
      <w:pPr>
        <w:pStyle w:val="RequirementBody"/>
      </w:pPr>
      <w:r>
        <w:t xml:space="preserve">SOA to NPAC SMS interface and the NPAC </w:t>
      </w:r>
      <w:r w:rsidR="00C145ED">
        <w:t>SMS-to-L</w:t>
      </w:r>
      <w:r>
        <w:t>ocal SMS interface shall require the size of the modulus of each key to be at least 600 bits for RSA encryption.</w:t>
      </w:r>
    </w:p>
    <w:p w:rsidR="009B6F07" w:rsidRDefault="009B6F07">
      <w:pPr>
        <w:pStyle w:val="Heading4"/>
      </w:pPr>
      <w:bookmarkStart w:id="4645" w:name="_Toc368561411"/>
      <w:bookmarkStart w:id="4646" w:name="_Toc368728355"/>
      <w:bookmarkStart w:id="4647" w:name="_Toc380829214"/>
      <w:bookmarkStart w:id="4648" w:name="_Toc436023407"/>
      <w:bookmarkStart w:id="4649" w:name="_Toc436025470"/>
      <w:bookmarkStart w:id="4650" w:name="_Toc391631057"/>
      <w:r>
        <w:t>Authentication</w:t>
      </w:r>
      <w:bookmarkEnd w:id="4645"/>
      <w:bookmarkEnd w:id="4646"/>
      <w:bookmarkEnd w:id="4647"/>
      <w:bookmarkEnd w:id="4648"/>
      <w:bookmarkEnd w:id="4649"/>
      <w:bookmarkEnd w:id="4650"/>
    </w:p>
    <w:p w:rsidR="00E63A39" w:rsidRPr="00E63A39" w:rsidRDefault="00E63A39" w:rsidP="00E63A39">
      <w:pPr>
        <w:pStyle w:val="BodyText"/>
      </w:pPr>
      <w:r w:rsidRPr="00E63A39">
        <w:t xml:space="preserve">Note:  This sub-section contains requirements that are </w:t>
      </w:r>
      <w:r>
        <w:t xml:space="preserve">a </w:t>
      </w:r>
      <w:r w:rsidRPr="00E63A39">
        <w:t>CMIP specific</w:t>
      </w:r>
      <w:r>
        <w:t xml:space="preserve"> concept and apply</w:t>
      </w:r>
      <w:r w:rsidRPr="00E63A39">
        <w:t xml:space="preserve"> </w:t>
      </w:r>
      <w:r w:rsidR="00D4799D">
        <w:t xml:space="preserve">only </w:t>
      </w:r>
      <w:r w:rsidRPr="00E63A39">
        <w:t>to the CMIP interface.</w:t>
      </w:r>
    </w:p>
    <w:p w:rsidR="009B6F07" w:rsidRDefault="009B6F07">
      <w:pPr>
        <w:pStyle w:val="RequirementHead"/>
      </w:pPr>
      <w:r>
        <w:t>R7</w:t>
      </w:r>
      <w:r>
        <w:noBreakHyphen/>
        <w:t>96</w:t>
      </w:r>
      <w:r>
        <w:tab/>
        <w:t>Digital Signature Algorithm</w:t>
      </w:r>
    </w:p>
    <w:p w:rsidR="009B6F07" w:rsidRDefault="009B6F07">
      <w:pPr>
        <w:pStyle w:val="RequirementBody"/>
      </w:pPr>
      <w:r>
        <w:t xml:space="preserve">SOA to NPAC SMS interface and the NPAC </w:t>
      </w:r>
      <w:r w:rsidR="00C145ED">
        <w:t>SMS-to-L</w:t>
      </w:r>
      <w:r>
        <w:t>ocal SMS interface shall apply the digital signature algorithm to the fields specified below without any separators between those fields or any other additional characters.</w:t>
      </w:r>
    </w:p>
    <w:p w:rsidR="009B6F07" w:rsidRDefault="009B6F07">
      <w:pPr>
        <w:pStyle w:val="ListBullet1"/>
        <w:numPr>
          <w:ilvl w:val="0"/>
          <w:numId w:val="1"/>
        </w:numPr>
      </w:pPr>
      <w:r>
        <w:t>System ID</w:t>
      </w:r>
    </w:p>
    <w:p w:rsidR="009B6F07" w:rsidRDefault="009B6F07">
      <w:pPr>
        <w:pStyle w:val="ListBullet1"/>
        <w:numPr>
          <w:ilvl w:val="0"/>
          <w:numId w:val="1"/>
        </w:numPr>
      </w:pPr>
      <w:r>
        <w:t>System type</w:t>
      </w:r>
    </w:p>
    <w:p w:rsidR="009B6F07" w:rsidRDefault="009B6F07">
      <w:pPr>
        <w:pStyle w:val="ListBullet1"/>
        <w:numPr>
          <w:ilvl w:val="0"/>
          <w:numId w:val="1"/>
        </w:numPr>
      </w:pPr>
      <w:r>
        <w:t>User ID</w:t>
      </w:r>
    </w:p>
    <w:p w:rsidR="009B6F07" w:rsidRDefault="009B6F07">
      <w:pPr>
        <w:pStyle w:val="ListBullet1"/>
        <w:numPr>
          <w:ilvl w:val="0"/>
          <w:numId w:val="1"/>
        </w:numPr>
      </w:pPr>
      <w:r>
        <w:t>Departure time</w:t>
      </w:r>
    </w:p>
    <w:p w:rsidR="009B6F07" w:rsidRDefault="009B6F07">
      <w:pPr>
        <w:pStyle w:val="ListBullet1"/>
        <w:numPr>
          <w:ilvl w:val="0"/>
          <w:numId w:val="1"/>
        </w:numPr>
      </w:pPr>
      <w:r>
        <w:t>Sequence number</w:t>
      </w:r>
      <w:r w:rsidR="00C13BAD">
        <w:br/>
      </w:r>
    </w:p>
    <w:p w:rsidR="009B6F07" w:rsidRDefault="009B6F07">
      <w:pPr>
        <w:pStyle w:val="RequirementHead"/>
        <w:numPr>
          <w:ilvl w:val="12"/>
          <w:numId w:val="0"/>
        </w:numPr>
        <w:ind w:left="1260" w:hanging="1260"/>
      </w:pPr>
      <w:r>
        <w:t>R7-97</w:t>
      </w:r>
      <w:r>
        <w:tab/>
        <w:t>Authenticator Contents</w:t>
      </w:r>
    </w:p>
    <w:p w:rsidR="009B6F07" w:rsidRDefault="009B6F07">
      <w:pPr>
        <w:pStyle w:val="RequirementBody"/>
        <w:numPr>
          <w:ilvl w:val="12"/>
          <w:numId w:val="0"/>
        </w:numPr>
        <w:spacing w:after="120"/>
      </w:pPr>
      <w:r>
        <w:t xml:space="preserve">SOA to NPAC SMS interface and the NPAC </w:t>
      </w:r>
      <w:r w:rsidR="00C145ED">
        <w:t>SMS-to-L</w:t>
      </w:r>
      <w:r>
        <w:t>ocal SMS interface shall provide authentication consisting of the following:</w:t>
      </w:r>
    </w:p>
    <w:p w:rsidR="00D94DF5" w:rsidRDefault="00D94DF5" w:rsidP="00D94DF5">
      <w:pPr>
        <w:pStyle w:val="ListBullet1"/>
        <w:numPr>
          <w:ilvl w:val="0"/>
          <w:numId w:val="1"/>
        </w:numPr>
      </w:pPr>
      <w:r>
        <w:t>System ID</w:t>
      </w:r>
    </w:p>
    <w:p w:rsidR="00D94DF5" w:rsidRDefault="00D94DF5" w:rsidP="00D94DF5">
      <w:pPr>
        <w:pStyle w:val="ListBullet1"/>
        <w:numPr>
          <w:ilvl w:val="0"/>
          <w:numId w:val="1"/>
        </w:numPr>
      </w:pPr>
      <w:r>
        <w:t>System type</w:t>
      </w:r>
    </w:p>
    <w:p w:rsidR="009B6F07" w:rsidRDefault="00D94DF5">
      <w:pPr>
        <w:pStyle w:val="ListBullet1"/>
        <w:numPr>
          <w:ilvl w:val="0"/>
          <w:numId w:val="1"/>
        </w:numPr>
      </w:pPr>
      <w:r>
        <w:t>User ID</w:t>
      </w:r>
    </w:p>
    <w:p w:rsidR="009B6F07" w:rsidRDefault="00D94DF5">
      <w:pPr>
        <w:pStyle w:val="ListBullet1"/>
        <w:numPr>
          <w:ilvl w:val="0"/>
          <w:numId w:val="1"/>
        </w:numPr>
      </w:pPr>
      <w:r>
        <w:t>Departure time</w:t>
      </w:r>
    </w:p>
    <w:p w:rsidR="009B6F07" w:rsidRDefault="00D94DF5">
      <w:pPr>
        <w:pStyle w:val="ListBullet1"/>
        <w:numPr>
          <w:ilvl w:val="0"/>
          <w:numId w:val="1"/>
        </w:numPr>
      </w:pPr>
      <w:r>
        <w:t>S</w:t>
      </w:r>
      <w:r w:rsidR="009B6F07">
        <w:t>equence number</w:t>
      </w:r>
    </w:p>
    <w:p w:rsidR="009B6F07" w:rsidRDefault="00D94DF5">
      <w:pPr>
        <w:pStyle w:val="ListBullet1"/>
        <w:numPr>
          <w:ilvl w:val="0"/>
          <w:numId w:val="1"/>
        </w:numPr>
      </w:pPr>
      <w:r>
        <w:t>K</w:t>
      </w:r>
      <w:r w:rsidR="009B6F07">
        <w:t xml:space="preserve">ey </w:t>
      </w:r>
      <w:r>
        <w:t>ID</w:t>
      </w:r>
    </w:p>
    <w:p w:rsidR="00910009" w:rsidRDefault="00D94DF5">
      <w:pPr>
        <w:pStyle w:val="ListBullet1"/>
        <w:numPr>
          <w:ilvl w:val="0"/>
          <w:numId w:val="1"/>
        </w:numPr>
      </w:pPr>
      <w:r>
        <w:t>Key list ID</w:t>
      </w:r>
    </w:p>
    <w:p w:rsidR="00910009" w:rsidRDefault="00D94DF5">
      <w:pPr>
        <w:pStyle w:val="ListBullet1"/>
        <w:numPr>
          <w:ilvl w:val="0"/>
          <w:numId w:val="1"/>
        </w:numPr>
        <w:spacing w:after="360"/>
      </w:pPr>
      <w:r>
        <w:t>D</w:t>
      </w:r>
      <w:r w:rsidR="009B6F07">
        <w:t xml:space="preserve">igital </w:t>
      </w:r>
      <w:r>
        <w:t>S</w:t>
      </w:r>
      <w:r w:rsidR="009B6F07">
        <w:t>ignature</w:t>
      </w:r>
    </w:p>
    <w:p w:rsidR="009B6F07" w:rsidRDefault="009B6F07">
      <w:pPr>
        <w:pStyle w:val="RequirementHead"/>
      </w:pPr>
      <w:r>
        <w:t>R7</w:t>
      </w:r>
      <w:r>
        <w:noBreakHyphen/>
        <w:t>98</w:t>
      </w:r>
      <w:r>
        <w:tab/>
        <w:t>Authenticator in Access Control Field</w:t>
      </w:r>
    </w:p>
    <w:p w:rsidR="00910009" w:rsidRDefault="009B6F07">
      <w:pPr>
        <w:pStyle w:val="RequirementBody"/>
        <w:spacing w:after="120"/>
      </w:pPr>
      <w:r>
        <w:t xml:space="preserve">SOA to NPAC SMS interface and the NPAC </w:t>
      </w:r>
      <w:r w:rsidR="00C145ED">
        <w:t>SMS-to-L</w:t>
      </w:r>
      <w:r>
        <w:t>ocal SMS interface shall convey the authenticator in the CMIP access control field.</w:t>
      </w:r>
    </w:p>
    <w:p w:rsidR="004D0540" w:rsidRPr="00ED20BB" w:rsidRDefault="004D0540" w:rsidP="004D0540">
      <w:pPr>
        <w:pStyle w:val="RequirementBody"/>
      </w:pPr>
      <w:bookmarkStart w:id="4651" w:name="_Toc368561412"/>
      <w:bookmarkStart w:id="4652" w:name="_Toc368728356"/>
      <w:bookmarkStart w:id="4653" w:name="_Toc380829215"/>
      <w:bookmarkStart w:id="4654" w:name="_Toc436023408"/>
      <w:bookmarkStart w:id="4655"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rsidR="009B6F07" w:rsidRDefault="009B6F07" w:rsidP="004D0540">
      <w:pPr>
        <w:pStyle w:val="Heading4"/>
        <w:numPr>
          <w:ilvl w:val="0"/>
          <w:numId w:val="0"/>
        </w:numPr>
      </w:pPr>
      <w:bookmarkStart w:id="4656" w:name="_Toc391631058"/>
      <w:r>
        <w:t>Data Origin Authentication</w:t>
      </w:r>
      <w:bookmarkEnd w:id="4651"/>
      <w:bookmarkEnd w:id="4652"/>
      <w:bookmarkEnd w:id="4653"/>
      <w:bookmarkEnd w:id="4654"/>
      <w:bookmarkEnd w:id="4655"/>
      <w:bookmarkEnd w:id="4656"/>
    </w:p>
    <w:p w:rsidR="009B6F07" w:rsidRDefault="009B6F07">
      <w:pPr>
        <w:pStyle w:val="RequirementHead"/>
      </w:pPr>
      <w:r>
        <w:t>R7</w:t>
      </w:r>
      <w:r>
        <w:noBreakHyphen/>
        <w:t>99.1</w:t>
      </w:r>
      <w:r>
        <w:tab/>
        <w:t>Subsequent Messages Contain Access Control Field</w:t>
      </w:r>
    </w:p>
    <w:p w:rsidR="009B6F07" w:rsidRDefault="009B6F07">
      <w:pPr>
        <w:pStyle w:val="RequirementBody"/>
      </w:pPr>
      <w:r>
        <w:t xml:space="preserve">SOA to NPAC SMS interface and the NPAC </w:t>
      </w:r>
      <w:r w:rsidR="00C145ED">
        <w:t>SMS-to-L</w:t>
      </w:r>
      <w:r>
        <w:t>ocal SMS interface shall ensure that every subsequent CMIP message that contains the access control field carries the authenticator.</w:t>
      </w:r>
    </w:p>
    <w:p w:rsidR="009B6F07" w:rsidRDefault="009B6F07">
      <w:pPr>
        <w:pStyle w:val="RequirementHead"/>
      </w:pPr>
      <w:r>
        <w:lastRenderedPageBreak/>
        <w:t>R7-99.2</w:t>
      </w:r>
      <w:r>
        <w:tab/>
        <w:t>Separate Counter for Association Sequence Numbers</w:t>
      </w:r>
    </w:p>
    <w:p w:rsidR="009B6F07" w:rsidRDefault="009B6F07">
      <w:pPr>
        <w:pStyle w:val="RequirementBody"/>
      </w:pPr>
      <w:r>
        <w:t xml:space="preserve">SOA to NPAC SMS interface and the NPAC </w:t>
      </w:r>
      <w:r w:rsidR="00C145ED">
        <w:t>SMS-to-L</w:t>
      </w:r>
      <w:r>
        <w:t>ocal SMS interface shall verify that each party maintains a separate sequence number counter for each association it uses to send messages.</w:t>
      </w:r>
    </w:p>
    <w:p w:rsidR="009B6F07" w:rsidRDefault="009B6F07">
      <w:pPr>
        <w:pStyle w:val="RequirementHead"/>
      </w:pPr>
      <w:r>
        <w:t>R7-99.3</w:t>
      </w:r>
      <w:r>
        <w:tab/>
        <w:t>Increment Sequence Numbers</w:t>
      </w:r>
    </w:p>
    <w:p w:rsidR="009B6F07" w:rsidRDefault="009B6F07">
      <w:pPr>
        <w:pStyle w:val="RequirementBody"/>
      </w:pPr>
      <w:r>
        <w:t xml:space="preserve">SOA to NPAC SMS interface and the NPAC </w:t>
      </w:r>
      <w:r w:rsidR="00C145ED">
        <w:t>SMS-to-L</w:t>
      </w:r>
      <w:r>
        <w:t>ocal SMS interface shall verify that every time the authenticator is used the value of the sequence number will be incremented by one.</w:t>
      </w:r>
    </w:p>
    <w:p w:rsidR="009B6F07" w:rsidRDefault="009B6F07">
      <w:pPr>
        <w:pStyle w:val="Heading4"/>
      </w:pPr>
      <w:bookmarkStart w:id="4657" w:name="_Toc368561413"/>
      <w:bookmarkStart w:id="4658" w:name="_Toc368728357"/>
      <w:bookmarkStart w:id="4659" w:name="_Toc380829216"/>
      <w:bookmarkStart w:id="4660" w:name="_Toc436023409"/>
      <w:bookmarkStart w:id="4661" w:name="_Toc436025472"/>
      <w:bookmarkStart w:id="4662" w:name="_Toc391631059"/>
      <w:r>
        <w:t>Integrity and Non-repudiation</w:t>
      </w:r>
      <w:bookmarkEnd w:id="4657"/>
      <w:bookmarkEnd w:id="4658"/>
      <w:bookmarkEnd w:id="4659"/>
      <w:bookmarkEnd w:id="4660"/>
      <w:bookmarkEnd w:id="4661"/>
      <w:bookmarkEnd w:id="4662"/>
    </w:p>
    <w:p w:rsidR="009B6F07" w:rsidRDefault="009B6F07">
      <w:pPr>
        <w:pStyle w:val="RequirementHead"/>
      </w:pPr>
      <w:r>
        <w:t>R7</w:t>
      </w:r>
      <w:r>
        <w:noBreakHyphen/>
        <w:t>100.1</w:t>
      </w:r>
      <w:r>
        <w:tab/>
        <w:t>Security Field</w:t>
      </w:r>
    </w:p>
    <w:p w:rsidR="009B6F07" w:rsidRDefault="009B6F07">
      <w:pPr>
        <w:pStyle w:val="RequirementBody"/>
      </w:pPr>
      <w:r>
        <w:t xml:space="preserve">SOA to NPAC SMS interface and the NPAC </w:t>
      </w:r>
      <w:r w:rsidR="00C145ED">
        <w:t>SMS-to-L</w:t>
      </w:r>
      <w:r>
        <w:t>ocal SMS interface shall ensure that all the notifications defined for the number portability application contain a security field.</w:t>
      </w:r>
    </w:p>
    <w:p w:rsidR="009B6F07" w:rsidRDefault="009B6F07">
      <w:pPr>
        <w:pStyle w:val="RequirementHead"/>
      </w:pPr>
      <w:r>
        <w:t>R7-100.2</w:t>
      </w:r>
      <w:r>
        <w:tab/>
        <w:t>Security Field Syntax</w:t>
      </w:r>
    </w:p>
    <w:p w:rsidR="009B6F07" w:rsidRDefault="009B6F07">
      <w:pPr>
        <w:pStyle w:val="RequirementBody"/>
      </w:pPr>
      <w:r>
        <w:t xml:space="preserve">SOA to NPAC SMS interface and the NPAC </w:t>
      </w:r>
      <w:r w:rsidR="00C145ED">
        <w:t>SMS-to-L</w:t>
      </w:r>
      <w:r>
        <w:t>ocal SMS interface shall ensure that the syntax of the security field used for the notification corresponds to the authenticator.</w:t>
      </w:r>
    </w:p>
    <w:p w:rsidR="009B6F07" w:rsidRDefault="009B6F07">
      <w:pPr>
        <w:pStyle w:val="RequirementHead"/>
      </w:pPr>
      <w:r>
        <w:t>R7</w:t>
      </w:r>
      <w:r>
        <w:noBreakHyphen/>
        <w:t>102</w:t>
      </w:r>
      <w:r>
        <w:tab/>
        <w:t>Notifications in Confirmed Mode</w:t>
      </w:r>
    </w:p>
    <w:p w:rsidR="009B6F07" w:rsidRDefault="009B6F07">
      <w:pPr>
        <w:pStyle w:val="RequirementBody"/>
      </w:pPr>
      <w:r>
        <w:t>NPAC SMS shall ensure that all the notifications are sent in the confirmed mode.</w:t>
      </w:r>
      <w:r w:rsidR="00E63A39">
        <w:t xml:space="preserve">  (CMIP interface only)</w:t>
      </w:r>
    </w:p>
    <w:p w:rsidR="009B6F07" w:rsidRDefault="009B6F07">
      <w:pPr>
        <w:pStyle w:val="RequirementHead"/>
      </w:pPr>
      <w:r>
        <w:t>R7-103</w:t>
      </w:r>
    </w:p>
    <w:p w:rsidR="009B6F07" w:rsidRDefault="009B6F07">
      <w:pPr>
        <w:pStyle w:val="RequirementBody"/>
      </w:pPr>
      <w:r>
        <w:rPr>
          <w:b/>
        </w:rPr>
        <w:t>MISSING in RFP</w:t>
      </w:r>
    </w:p>
    <w:p w:rsidR="009B6F07" w:rsidRDefault="009B6F07">
      <w:pPr>
        <w:pStyle w:val="Heading4"/>
      </w:pPr>
      <w:bookmarkStart w:id="4663" w:name="_Toc368561414"/>
      <w:bookmarkStart w:id="4664" w:name="_Toc368728358"/>
      <w:bookmarkStart w:id="4665" w:name="_Toc380829217"/>
      <w:bookmarkStart w:id="4666" w:name="_Toc436023410"/>
      <w:bookmarkStart w:id="4667" w:name="_Toc436025473"/>
      <w:bookmarkStart w:id="4668" w:name="_Toc391631060"/>
      <w:r>
        <w:t>Access Control</w:t>
      </w:r>
      <w:bookmarkEnd w:id="4663"/>
      <w:bookmarkEnd w:id="4664"/>
      <w:bookmarkEnd w:id="4665"/>
      <w:bookmarkEnd w:id="4666"/>
      <w:bookmarkEnd w:id="4667"/>
      <w:bookmarkEnd w:id="4668"/>
    </w:p>
    <w:p w:rsidR="009B6F07" w:rsidRDefault="009B6F07">
      <w:pPr>
        <w:pStyle w:val="RequirementHead"/>
      </w:pPr>
      <w:r>
        <w:t>R7-104</w:t>
      </w:r>
      <w:r>
        <w:tab/>
        <w:t>Responsible for Access Control</w:t>
      </w:r>
    </w:p>
    <w:p w:rsidR="009B6F07" w:rsidRDefault="009B6F07">
      <w:pPr>
        <w:pStyle w:val="RequirementBody"/>
      </w:pPr>
      <w:r>
        <w:t xml:space="preserve">NPAC SMS shall be responsible for access control on </w:t>
      </w:r>
      <w:r w:rsidR="007E0302">
        <w:t>the SOA</w:t>
      </w:r>
      <w:r w:rsidR="00C145ED">
        <w:t>-to-NPAC</w:t>
      </w:r>
      <w:r>
        <w:t xml:space="preserve"> SMS interface and the NPAC </w:t>
      </w:r>
      <w:r w:rsidR="00C145ED">
        <w:t>SMS-to-L</w:t>
      </w:r>
      <w:r>
        <w:t>ocal SMS interface.</w:t>
      </w:r>
    </w:p>
    <w:p w:rsidR="009B6F07" w:rsidRDefault="009B6F07">
      <w:pPr>
        <w:pStyle w:val="RequirementHead"/>
      </w:pPr>
      <w:r>
        <w:t>R7-105.2</w:t>
      </w:r>
      <w:r>
        <w:tab/>
        <w:t>Generalized Time – Valid Message Timeframe</w:t>
      </w:r>
    </w:p>
    <w:p w:rsidR="009B6F07" w:rsidRDefault="009B6F07">
      <w:pPr>
        <w:pStyle w:val="RequirementBody"/>
      </w:pPr>
      <w:r>
        <w:t xml:space="preserve">SOA to NPAC SMS interface and the NPAC </w:t>
      </w:r>
      <w:r w:rsidR="00C145ED">
        <w:t>SMS-to-L</w:t>
      </w:r>
      <w:r>
        <w:t>ocal SMS interface shall ensure that external messages received have a generalized time in the access control information within the Departure Time Threshold tunable number of minutes of the NPAC SMS system clock.</w:t>
      </w:r>
    </w:p>
    <w:p w:rsidR="009B6F07" w:rsidRDefault="009B6F07">
      <w:pPr>
        <w:pStyle w:val="RequirementHead"/>
      </w:pPr>
      <w:r>
        <w:t>RR7-3</w:t>
      </w:r>
      <w:r>
        <w:tab/>
        <w:t>Generalized Time – Departure Time Threshold Tunable Parameter</w:t>
      </w:r>
    </w:p>
    <w:p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rsidR="009B6F07" w:rsidRDefault="009B6F07">
      <w:pPr>
        <w:pStyle w:val="RequirementHead"/>
      </w:pPr>
      <w:r>
        <w:t>RR7-4</w:t>
      </w:r>
      <w:r>
        <w:tab/>
        <w:t>Generalized Time – Departure Time Threshold Tunable Parameter Default</w:t>
      </w:r>
    </w:p>
    <w:p w:rsidR="009B6F07" w:rsidRDefault="009B6F07">
      <w:pPr>
        <w:pStyle w:val="RequirementBody"/>
      </w:pPr>
      <w:r>
        <w:t>NPAC SMS shall default the Departure Time Threshold tunable parameter to five (5) minutes.</w:t>
      </w:r>
    </w:p>
    <w:p w:rsidR="009B6F07" w:rsidRDefault="009B6F07">
      <w:pPr>
        <w:pStyle w:val="Heading4"/>
      </w:pPr>
      <w:bookmarkStart w:id="4669" w:name="_Toc368561415"/>
      <w:bookmarkStart w:id="4670" w:name="_Toc368728359"/>
      <w:bookmarkStart w:id="4671" w:name="_Toc380829218"/>
      <w:bookmarkStart w:id="4672" w:name="_Toc436023411"/>
      <w:bookmarkStart w:id="4673" w:name="_Toc436025474"/>
      <w:bookmarkStart w:id="4674" w:name="_Toc391631061"/>
      <w:r>
        <w:lastRenderedPageBreak/>
        <w:t>Audit Trail</w:t>
      </w:r>
      <w:bookmarkEnd w:id="4669"/>
      <w:bookmarkEnd w:id="4670"/>
      <w:bookmarkEnd w:id="4671"/>
      <w:bookmarkEnd w:id="4672"/>
      <w:bookmarkEnd w:id="4673"/>
      <w:bookmarkEnd w:id="4674"/>
    </w:p>
    <w:p w:rsidR="009B6F07" w:rsidRDefault="009B6F07">
      <w:pPr>
        <w:pStyle w:val="RequirementHead"/>
      </w:pPr>
      <w:r>
        <w:t>R7-106</w:t>
      </w:r>
      <w:r>
        <w:tab/>
        <w:t>Log Contents</w:t>
      </w:r>
    </w:p>
    <w:p w:rsidR="009B6F07" w:rsidRDefault="009B6F07">
      <w:pPr>
        <w:pStyle w:val="RequirementBody"/>
        <w:spacing w:after="120"/>
      </w:pPr>
      <w:r>
        <w:t xml:space="preserve">SOA to NPAC SMS interface and the NPAC </w:t>
      </w:r>
      <w:r w:rsidR="00C145ED">
        <w:t>SMS-to-L</w:t>
      </w:r>
      <w:r>
        <w:t>ocal SMS interface shall keep a log of all of the following:</w:t>
      </w:r>
    </w:p>
    <w:p w:rsidR="009B6F07" w:rsidRDefault="009B6F07">
      <w:pPr>
        <w:pStyle w:val="ListBullet1"/>
        <w:numPr>
          <w:ilvl w:val="0"/>
          <w:numId w:val="1"/>
        </w:numPr>
        <w:spacing w:after="120"/>
      </w:pPr>
      <w:r>
        <w:t>Incoming messages that result in the setup or termination of associations</w:t>
      </w:r>
    </w:p>
    <w:p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rsidR="009B6F07" w:rsidRDefault="009B6F07">
      <w:pPr>
        <w:pStyle w:val="ListBullet1"/>
        <w:numPr>
          <w:ilvl w:val="0"/>
          <w:numId w:val="1"/>
        </w:numPr>
        <w:spacing w:after="360"/>
      </w:pPr>
      <w:r>
        <w:t>All incoming messages that may cause changes to the NPAC SMS database</w:t>
      </w:r>
    </w:p>
    <w:p w:rsidR="009B6F07" w:rsidRDefault="009B6F07">
      <w:pPr>
        <w:pStyle w:val="Heading4"/>
      </w:pPr>
      <w:bookmarkStart w:id="4675" w:name="_Toc368561416"/>
      <w:bookmarkStart w:id="4676" w:name="_Toc368728360"/>
      <w:bookmarkStart w:id="4677" w:name="_Toc380829219"/>
      <w:bookmarkStart w:id="4678" w:name="_Toc436023412"/>
      <w:bookmarkStart w:id="4679" w:name="_Toc436025475"/>
      <w:bookmarkStart w:id="4680" w:name="_Toc391631062"/>
      <w:r>
        <w:t>Key Exchange</w:t>
      </w:r>
      <w:bookmarkEnd w:id="4675"/>
      <w:bookmarkEnd w:id="4676"/>
      <w:bookmarkEnd w:id="4677"/>
      <w:bookmarkEnd w:id="4678"/>
      <w:bookmarkEnd w:id="4679"/>
      <w:bookmarkEnd w:id="4680"/>
    </w:p>
    <w:p w:rsidR="00E63A39" w:rsidRPr="00E63A39" w:rsidRDefault="00990F16" w:rsidP="00E63A39">
      <w:pPr>
        <w:pStyle w:val="BodyText"/>
      </w:pPr>
      <w:r w:rsidRPr="00990F16">
        <w:t xml:space="preserve">Note:  This sub-section contains requirements that apply to both the CMIP interface and the XML interface.  , </w:t>
      </w:r>
      <w:r w:rsidR="00D50E3D">
        <w:t>T</w:t>
      </w:r>
      <w:r w:rsidRPr="00990F16">
        <w:t xml:space="preserve">he SP-Key is </w:t>
      </w:r>
      <w:r w:rsidR="00D50E3D">
        <w:t xml:space="preserve">applicable only for the </w:t>
      </w:r>
      <w:r w:rsidR="00D50E3D" w:rsidRPr="00990F16">
        <w:t xml:space="preserve">XML interface </w:t>
      </w:r>
      <w:r w:rsidR="00D50E3D">
        <w:t xml:space="preserve">and is </w:t>
      </w:r>
      <w:r w:rsidRPr="00990F16">
        <w:t xml:space="preserve">in ascii format.  The key list is applicable </w:t>
      </w:r>
      <w:r w:rsidR="00D4799D" w:rsidRPr="00990F16">
        <w:t xml:space="preserve">only </w:t>
      </w:r>
      <w:r w:rsidRPr="00990F16">
        <w:t>for the CMIP interface.</w:t>
      </w:r>
    </w:p>
    <w:p w:rsidR="009B6F07" w:rsidRDefault="009B6F07">
      <w:pPr>
        <w:pStyle w:val="RequirementHead"/>
      </w:pPr>
      <w:r>
        <w:t>R7-107.1</w:t>
      </w:r>
      <w:r>
        <w:tab/>
        <w:t>Lists of Keys</w:t>
      </w:r>
    </w:p>
    <w:p w:rsidR="009B6F07" w:rsidRDefault="009B6F07">
      <w:pPr>
        <w:pStyle w:val="RequirementBody"/>
      </w:pPr>
      <w:r>
        <w:t>NPAC SMS shall ensure that during a security key exchange, each party provide</w:t>
      </w:r>
      <w:r w:rsidR="009924A6">
        <w:t>s</w:t>
      </w:r>
      <w:r>
        <w:t xml:space="preserve"> the other with a list of keys.</w:t>
      </w:r>
    </w:p>
    <w:p w:rsidR="009B6F07" w:rsidRDefault="009B6F07">
      <w:pPr>
        <w:pStyle w:val="RequirementHead"/>
      </w:pPr>
      <w:r>
        <w:t>R7-107.2</w:t>
      </w:r>
      <w:r>
        <w:tab/>
        <w:t>Keys in Electronic Form</w:t>
      </w:r>
    </w:p>
    <w:p w:rsidR="009B6F07" w:rsidRDefault="009B6F07">
      <w:pPr>
        <w:pStyle w:val="RequirementBody"/>
      </w:pPr>
      <w:r>
        <w:t>NPAC SMS shall provide the list of keys in a secure electronic form.</w:t>
      </w:r>
    </w:p>
    <w:p w:rsidR="009B6F07" w:rsidRDefault="009B6F07">
      <w:pPr>
        <w:pStyle w:val="RequirementHead"/>
      </w:pPr>
      <w:r>
        <w:t>R7-107.3</w:t>
      </w:r>
      <w:r>
        <w:tab/>
        <w:t>Paper copy of MD5 Hashes of the Keys</w:t>
      </w:r>
    </w:p>
    <w:p w:rsidR="009B6F07" w:rsidRDefault="00B65388">
      <w:pPr>
        <w:pStyle w:val="RequirementBody"/>
      </w:pPr>
      <w:r>
        <w:t>DELETED</w:t>
      </w:r>
    </w:p>
    <w:p w:rsidR="009B6F07" w:rsidRDefault="009B6F07">
      <w:pPr>
        <w:pStyle w:val="RequirementHead"/>
      </w:pPr>
      <w:r>
        <w:t>R7-107.4</w:t>
      </w:r>
      <w:r>
        <w:tab/>
        <w:t>Key List Exchange</w:t>
      </w:r>
    </w:p>
    <w:p w:rsidR="009B6F07" w:rsidRDefault="009B6F07">
      <w:pPr>
        <w:pStyle w:val="RequirementBody"/>
      </w:pPr>
      <w:r>
        <w:t>NPAC SMS shall support exchange of the list of keys remotely.</w:t>
      </w:r>
    </w:p>
    <w:p w:rsidR="009B6F07" w:rsidRDefault="009B6F07">
      <w:pPr>
        <w:pStyle w:val="RequirementHead"/>
      </w:pPr>
      <w:r>
        <w:t>R7-107.5</w:t>
      </w:r>
      <w:r>
        <w:tab/>
        <w:t>Remote Key List Exchange</w:t>
      </w:r>
    </w:p>
    <w:p w:rsidR="009B6F07" w:rsidRDefault="009B6F07">
      <w:pPr>
        <w:pStyle w:val="RequirementBody"/>
      </w:pPr>
      <w:r>
        <w:t xml:space="preserve">NPAC SMS shall convey the lists via </w:t>
      </w:r>
      <w:r w:rsidR="00976B16">
        <w:t xml:space="preserve">Secure </w:t>
      </w:r>
      <w:r>
        <w:t>FTP using encryption mechanisms.</w:t>
      </w:r>
    </w:p>
    <w:p w:rsidR="009B6F07" w:rsidRDefault="009B6F07">
      <w:pPr>
        <w:pStyle w:val="RequirementHead"/>
      </w:pPr>
      <w:r>
        <w:t>R7-108.1</w:t>
      </w:r>
      <w:r>
        <w:tab/>
        <w:t>Remote Reception Acknowledgment</w:t>
      </w:r>
    </w:p>
    <w:p w:rsidR="009B6F07" w:rsidRDefault="009B6F07">
      <w:pPr>
        <w:pStyle w:val="RequirementBody"/>
      </w:pPr>
      <w:r>
        <w:t xml:space="preserve">NPAC SMS shall support the Service Providers’ acknowledgment via </w:t>
      </w:r>
      <w:r w:rsidR="00976B16">
        <w:t xml:space="preserve">Secure </w:t>
      </w:r>
      <w:r>
        <w:t>FTP using encryption mechanisms.</w:t>
      </w:r>
    </w:p>
    <w:p w:rsidR="009B6F07" w:rsidRDefault="009B6F07">
      <w:pPr>
        <w:pStyle w:val="RequirementHead"/>
      </w:pPr>
      <w:r>
        <w:t>R7-108.2</w:t>
      </w:r>
      <w:r>
        <w:tab/>
        <w:t>Acknowledgment Contents</w:t>
      </w:r>
    </w:p>
    <w:p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rsidR="009B6F07" w:rsidRDefault="009B6F07">
      <w:pPr>
        <w:pStyle w:val="RequirementHead"/>
      </w:pPr>
      <w:r>
        <w:t>R7-108.3</w:t>
      </w:r>
      <w:r>
        <w:tab/>
        <w:t>Phone Confirmation</w:t>
      </w:r>
    </w:p>
    <w:p w:rsidR="009B6F07" w:rsidRDefault="009B6F07">
      <w:pPr>
        <w:pStyle w:val="RequirementBody"/>
      </w:pPr>
      <w:r>
        <w:t>The recipient shall call the sender by phone for further confirmation and provide the sender with the MD5 hash of the whole list.</w:t>
      </w:r>
    </w:p>
    <w:p w:rsidR="009B6F07" w:rsidRDefault="009B6F07">
      <w:pPr>
        <w:pStyle w:val="RequirementHead"/>
      </w:pPr>
      <w:r>
        <w:t>R7-109.1</w:t>
      </w:r>
      <w:r>
        <w:tab/>
        <w:t>Periodic Paper List of Public Keys NPAC Uses</w:t>
      </w:r>
    </w:p>
    <w:p w:rsidR="009B6F07" w:rsidRDefault="00B65388">
      <w:pPr>
        <w:pStyle w:val="RequirementBody"/>
      </w:pPr>
      <w:r>
        <w:t>DELETED</w:t>
      </w:r>
    </w:p>
    <w:p w:rsidR="009B6F07" w:rsidRDefault="009B6F07">
      <w:pPr>
        <w:pStyle w:val="RequirementHead"/>
      </w:pPr>
      <w:r>
        <w:lastRenderedPageBreak/>
        <w:t>R7-109.2</w:t>
      </w:r>
      <w:r>
        <w:tab/>
        <w:t>Acknowledgment of Paper List of Public Keys</w:t>
      </w:r>
    </w:p>
    <w:p w:rsidR="009B6F07" w:rsidRDefault="00B65388">
      <w:pPr>
        <w:pStyle w:val="RequirementBody"/>
      </w:pPr>
      <w:r>
        <w:t>DELETED</w:t>
      </w:r>
    </w:p>
    <w:p w:rsidR="009B6F07" w:rsidRDefault="009B6F07">
      <w:pPr>
        <w:pStyle w:val="RequirementHead"/>
      </w:pPr>
      <w:r>
        <w:t>R7</w:t>
      </w:r>
      <w:r>
        <w:noBreakHyphen/>
        <w:t>110.1</w:t>
      </w:r>
      <w:r>
        <w:tab/>
        <w:t>List Encryption Keys</w:t>
      </w:r>
    </w:p>
    <w:p w:rsidR="009B6F07" w:rsidRDefault="009B6F07">
      <w:pPr>
        <w:pStyle w:val="RequirementBody"/>
      </w:pPr>
      <w:r>
        <w:t>NPAC SMS shall provide each Service Provider with a numbered list of encryption keys, numbered from 1 to 1000.</w:t>
      </w:r>
    </w:p>
    <w:p w:rsidR="009B6F07" w:rsidRDefault="009B6F07">
      <w:pPr>
        <w:pStyle w:val="RequirementHead"/>
      </w:pPr>
      <w:r>
        <w:t>R7</w:t>
      </w:r>
      <w:r>
        <w:noBreakHyphen/>
        <w:t>110.3</w:t>
      </w:r>
      <w:r>
        <w:tab/>
        <w:t>List Encryption Keys</w:t>
      </w:r>
    </w:p>
    <w:p w:rsidR="009B6F07" w:rsidRDefault="009B6F07">
      <w:pPr>
        <w:pStyle w:val="RequirementBody"/>
      </w:pPr>
      <w:r>
        <w:t>NPAC SMS shall ensure unique numbering of the keys.</w:t>
      </w:r>
    </w:p>
    <w:p w:rsidR="009B6F07" w:rsidRDefault="009B6F07">
      <w:pPr>
        <w:pStyle w:val="RequirementHead"/>
      </w:pPr>
      <w:r>
        <w:t>R7</w:t>
      </w:r>
      <w:r>
        <w:noBreakHyphen/>
        <w:t>111.1</w:t>
      </w:r>
      <w:r>
        <w:tab/>
        <w:t>New Encryption Key Can Be Chosen</w:t>
      </w:r>
    </w:p>
    <w:p w:rsidR="009B6F07" w:rsidRDefault="009B6F07">
      <w:pPr>
        <w:pStyle w:val="RequirementBody"/>
      </w:pPr>
      <w:r>
        <w:t>NPAC SMS shall allow a new encryption key to be chosen with every message that contains a key identifier.</w:t>
      </w:r>
    </w:p>
    <w:p w:rsidR="009B6F07" w:rsidRDefault="009B6F07">
      <w:pPr>
        <w:pStyle w:val="RequirementHead"/>
      </w:pPr>
      <w:r>
        <w:t>R7-111.2</w:t>
      </w:r>
      <w:r>
        <w:tab/>
        <w:t>Keys Not Reused</w:t>
      </w:r>
    </w:p>
    <w:p w:rsidR="009B6F07" w:rsidRDefault="009B6F07">
      <w:pPr>
        <w:pStyle w:val="RequirementBody"/>
      </w:pPr>
      <w:r>
        <w:t>NPAC SMS shall reject messages that use a key whose usage has stopped.</w:t>
      </w:r>
    </w:p>
    <w:p w:rsidR="009B6F07" w:rsidRDefault="009B6F07">
      <w:pPr>
        <w:pStyle w:val="RequirementHead"/>
      </w:pPr>
      <w:r>
        <w:t>R7-111.3</w:t>
      </w:r>
      <w:r>
        <w:tab/>
        <w:t>Compromised Keys</w:t>
      </w:r>
    </w:p>
    <w:p w:rsidR="009B6F07" w:rsidRDefault="009B6F07">
      <w:pPr>
        <w:pStyle w:val="RequirementBody"/>
      </w:pPr>
      <w:r>
        <w:t>NPAC SMS shall allow authorized NPAC SMS personnel to initiate a new key for messages.</w:t>
      </w:r>
    </w:p>
    <w:p w:rsidR="009B6F07" w:rsidRDefault="009B6F07">
      <w:pPr>
        <w:pStyle w:val="RequirementHead"/>
      </w:pPr>
      <w:r>
        <w:t>R7-111.4</w:t>
      </w:r>
      <w:r>
        <w:tab/>
        <w:t>Key Change Once Per Year</w:t>
      </w:r>
    </w:p>
    <w:p w:rsidR="00910009" w:rsidRDefault="009B6F07">
      <w:pPr>
        <w:pStyle w:val="RequirementBody"/>
        <w:spacing w:after="120"/>
      </w:pPr>
      <w:r>
        <w:t>NPAC SMS shall change the key used between the NPAC SMS and Service Provider after one year of usage.</w:t>
      </w:r>
    </w:p>
    <w:p w:rsidR="00CA55CC" w:rsidRPr="00ED20BB" w:rsidRDefault="00CA55CC" w:rsidP="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rsidR="009B6F07" w:rsidRDefault="009B6F07">
      <w:pPr>
        <w:pStyle w:val="RequirementHead"/>
      </w:pPr>
      <w:r>
        <w:t>R7-111.5</w:t>
      </w:r>
      <w:r>
        <w:tab/>
        <w:t>Key Size Increase Per Year</w:t>
      </w:r>
    </w:p>
    <w:p w:rsidR="009B6F07" w:rsidRDefault="009B6F07">
      <w:pPr>
        <w:pStyle w:val="RequirementBody"/>
      </w:pPr>
      <w:r>
        <w:t>NPAC SMS shall allow NPAC SMS personnel to change key sizes for Service Providers as needed to ensure secure communications between the NPAC SMS and the Service Providers.</w:t>
      </w:r>
    </w:p>
    <w:p w:rsidR="009B6F07" w:rsidRDefault="009B6F07">
      <w:pPr>
        <w:pStyle w:val="RequirementHead"/>
      </w:pPr>
      <w:r>
        <w:t>R7-111.6</w:t>
      </w:r>
      <w:r>
        <w:tab/>
        <w:t>Per Service Provider Application Basis</w:t>
      </w:r>
    </w:p>
    <w:p w:rsidR="009B6F07" w:rsidRDefault="009B6F07">
      <w:pPr>
        <w:pStyle w:val="RequirementBody"/>
      </w:pPr>
      <w:r>
        <w:t>NPAC SMS shall expect new key initiation to be requested on a per Service Provider application basis.</w:t>
      </w:r>
    </w:p>
    <w:p w:rsidR="009B6F07" w:rsidRDefault="009B6F07">
      <w:pPr>
        <w:pStyle w:val="RequirementHead"/>
      </w:pPr>
      <w:r>
        <w:t>R7-111.7</w:t>
      </w:r>
      <w:r>
        <w:tab/>
        <w:t>NPAC Key Change Algorithm</w:t>
      </w:r>
    </w:p>
    <w:p w:rsidR="009B6F07" w:rsidRDefault="009B6F07">
      <w:pPr>
        <w:pStyle w:val="RequirementBody"/>
      </w:pPr>
      <w:r>
        <w:t>NPAC SMS shall, upon determination that its key list has been compromised, change its own private key.</w:t>
      </w:r>
    </w:p>
    <w:p w:rsidR="009B6F07" w:rsidRDefault="009B6F07">
      <w:pPr>
        <w:pStyle w:val="RequirementHead"/>
      </w:pPr>
      <w:r>
        <w:t>R7-111.8</w:t>
      </w:r>
      <w:r>
        <w:tab/>
        <w:t>Service Provider Key Marked Used/Invalid</w:t>
      </w:r>
    </w:p>
    <w:p w:rsidR="009B6F07" w:rsidRDefault="009B6F07">
      <w:pPr>
        <w:pStyle w:val="RequirementBody"/>
      </w:pPr>
      <w:r>
        <w:t xml:space="preserve">NPAC SMS shall only mark </w:t>
      </w:r>
      <w:r w:rsidR="009924A6">
        <w:t xml:space="preserve">a Service Provider </w:t>
      </w:r>
      <w:r>
        <w:t>key as invalid or used when the service provider changes keys.</w:t>
      </w:r>
    </w:p>
    <w:p w:rsidR="009B6F07" w:rsidRDefault="009B6F07">
      <w:pPr>
        <w:pStyle w:val="RequirementHead"/>
      </w:pPr>
      <w:r>
        <w:t>RR7-1</w:t>
      </w:r>
      <w:r>
        <w:tab/>
        <w:t>Load Key List</w:t>
      </w:r>
    </w:p>
    <w:p w:rsidR="009B6F07" w:rsidRDefault="009B6F07">
      <w:pPr>
        <w:pStyle w:val="RequirementBody"/>
      </w:pPr>
      <w:r>
        <w:t>NPAC SMS shall be able to load a new key list in 15 minutes or less.</w:t>
      </w:r>
    </w:p>
    <w:p w:rsidR="009B6F07" w:rsidRDefault="009B6F07">
      <w:pPr>
        <w:pStyle w:val="RequirementHead"/>
        <w:ind w:left="0" w:firstLine="0"/>
      </w:pPr>
      <w:r>
        <w:t>RN7-1</w:t>
      </w:r>
      <w:r>
        <w:tab/>
        <w:t>Authenticator Contents - Individual System Clock Accuracy</w:t>
      </w:r>
    </w:p>
    <w:p w:rsidR="009B6F07" w:rsidRDefault="009B6F07">
      <w:pPr>
        <w:pStyle w:val="RequirementBody"/>
      </w:pPr>
      <w:r>
        <w:t>NPAC SMS shall be responsible for ensuring that the system clock is accurate to within two minutes of GMT.</w:t>
      </w:r>
    </w:p>
    <w:p w:rsidR="009B6F07" w:rsidRDefault="009B6F07">
      <w:pPr>
        <w:pStyle w:val="RequirementHead"/>
      </w:pPr>
      <w:r>
        <w:lastRenderedPageBreak/>
        <w:t>RN7-2</w:t>
      </w:r>
      <w:r>
        <w:tab/>
        <w:t>Authenticator Contents - Zero Sequence Number</w:t>
      </w:r>
    </w:p>
    <w:p w:rsidR="009B6F07" w:rsidRDefault="009B6F07">
      <w:pPr>
        <w:pStyle w:val="RequirementBody"/>
      </w:pPr>
      <w:r>
        <w:t>A sequence number equal to zero shall be required for association request and association response messages.</w:t>
      </w:r>
    </w:p>
    <w:p w:rsidR="009B6F07" w:rsidRDefault="009B6F07">
      <w:pPr>
        <w:pStyle w:val="RequirementHead"/>
      </w:pPr>
      <w:r>
        <w:t>RR7-2</w:t>
      </w:r>
      <w:r>
        <w:tab/>
        <w:t>Modifying User Name</w:t>
      </w:r>
    </w:p>
    <w:p w:rsidR="009B6F07" w:rsidRDefault="00790568">
      <w:pPr>
        <w:pStyle w:val="RequirementBody"/>
      </w:pPr>
      <w:r>
        <w:t>DELETED</w:t>
      </w:r>
    </w:p>
    <w:p w:rsidR="009B6F07" w:rsidRDefault="009B6F07"/>
    <w:p w:rsidR="009B6F07" w:rsidRDefault="009B6F07">
      <w:pPr>
        <w:rPr>
          <w:b/>
        </w:rPr>
        <w:sectPr w:rsidR="009B6F07">
          <w:headerReference w:type="default" r:id="rId3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681" w:name="_Toc357417055"/>
      <w:bookmarkStart w:id="4682" w:name="_Toc361567561"/>
      <w:bookmarkStart w:id="4683" w:name="_Toc364226285"/>
      <w:bookmarkStart w:id="4684" w:name="_Toc367618311"/>
      <w:bookmarkStart w:id="4685" w:name="_Toc368561417"/>
      <w:bookmarkStart w:id="4686" w:name="_Toc368728361"/>
      <w:bookmarkStart w:id="4687" w:name="_Toc380829220"/>
      <w:bookmarkStart w:id="4688" w:name="_Toc436023413"/>
      <w:bookmarkStart w:id="4689" w:name="_Toc436025476"/>
      <w:bookmarkStart w:id="4690" w:name="_Toc391631063"/>
      <w:r>
        <w:lastRenderedPageBreak/>
        <w:t>Audit Administration</w:t>
      </w:r>
      <w:bookmarkEnd w:id="4681"/>
      <w:bookmarkEnd w:id="4682"/>
      <w:bookmarkEnd w:id="4683"/>
      <w:bookmarkEnd w:id="4684"/>
      <w:bookmarkEnd w:id="4685"/>
      <w:bookmarkEnd w:id="4686"/>
      <w:bookmarkEnd w:id="4687"/>
      <w:bookmarkEnd w:id="4688"/>
      <w:bookmarkEnd w:id="4689"/>
      <w:bookmarkEnd w:id="4690"/>
    </w:p>
    <w:p w:rsidR="009B6F07" w:rsidRDefault="009B6F07">
      <w:pPr>
        <w:pStyle w:val="Heading2"/>
      </w:pPr>
      <w:bookmarkStart w:id="4691" w:name="_Toc380829221"/>
      <w:bookmarkStart w:id="4692" w:name="_Toc436023414"/>
      <w:bookmarkStart w:id="4693" w:name="_Toc436025477"/>
      <w:bookmarkStart w:id="4694" w:name="_Toc391631064"/>
      <w:r>
        <w:t>Overview</w:t>
      </w:r>
      <w:bookmarkEnd w:id="4691"/>
      <w:bookmarkEnd w:id="4692"/>
      <w:bookmarkEnd w:id="4693"/>
      <w:bookmarkEnd w:id="4694"/>
    </w:p>
    <w:p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B175C2">
        <w:fldChar w:fldCharType="begin" w:fldLock="1"/>
      </w:r>
      <w:r>
        <w:instrText xml:space="preserve"> REF _Ref377377354 \n </w:instrText>
      </w:r>
      <w:r w:rsidR="00B175C2">
        <w:fldChar w:fldCharType="separate"/>
      </w:r>
      <w:r>
        <w:t>8.2</w:t>
      </w:r>
      <w:r w:rsidR="00B175C2">
        <w:fldChar w:fldCharType="end"/>
      </w:r>
      <w:r>
        <w:t xml:space="preserve"> through </w:t>
      </w:r>
      <w:r w:rsidR="00B175C2">
        <w:fldChar w:fldCharType="begin" w:fldLock="1"/>
      </w:r>
      <w:r>
        <w:instrText xml:space="preserve"> REF _Ref377377395 \n </w:instrText>
      </w:r>
      <w:r w:rsidR="00B175C2">
        <w:fldChar w:fldCharType="separate"/>
      </w:r>
      <w:r>
        <w:t>8.6</w:t>
      </w:r>
      <w:r w:rsidR="00B175C2">
        <w:fldChar w:fldCharType="end"/>
      </w:r>
      <w:r>
        <w:t>.</w:t>
      </w:r>
    </w:p>
    <w:p w:rsidR="009B6F07" w:rsidRDefault="009B6F07">
      <w:pPr>
        <w:pStyle w:val="BodyText"/>
      </w:pPr>
      <w:r>
        <w:t>With audits, two different scenarios are supported, one designed to “sync up” the information contained in the various Local SMS databases with the content of the NPAC SMS database, the other for the NPAC to perform random integrity checks of its own database.</w:t>
      </w:r>
    </w:p>
    <w:p w:rsidR="009B6F07" w:rsidRDefault="009B6F07">
      <w:pPr>
        <w:pStyle w:val="BodyText"/>
      </w:pPr>
      <w:r>
        <w:t xml:space="preserve">The local SMS will be responsible for comparing database extracts written to a </w:t>
      </w:r>
      <w:r w:rsidR="00976B16">
        <w:t xml:space="preserve">Secure </w:t>
      </w:r>
      <w:r>
        <w:t xml:space="preserve">FTP site by the NPAC SMS with its own version of that same data.  Note that the Service Provider network may contain several network nodes designated for local number portability and may also choose to keep its own copy in its respective SMS.  In the second scenario, the NPAC SMS will select a random sample of active Subscription Versions from its own database, then compare those samples to the representation of that same data in the various Local SMS databases.  Requirements pertaining to periodic audits are given in Section </w:t>
      </w:r>
      <w:r w:rsidR="00B175C2">
        <w:fldChar w:fldCharType="begin" w:fldLock="1"/>
      </w:r>
      <w:r>
        <w:instrText xml:space="preserve"> REF _Ref377377450 \n </w:instrText>
      </w:r>
      <w:r w:rsidR="00B175C2">
        <w:fldChar w:fldCharType="separate"/>
      </w:r>
      <w:r>
        <w:t>8.7</w:t>
      </w:r>
      <w:r w:rsidR="00B175C2">
        <w:fldChar w:fldCharType="end"/>
      </w:r>
      <w:r>
        <w:t>.</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Heading2"/>
      </w:pPr>
      <w:bookmarkStart w:id="4695" w:name="_Toc357417063"/>
      <w:bookmarkStart w:id="4696" w:name="_Toc361567562"/>
      <w:bookmarkStart w:id="4697" w:name="_Toc364226286"/>
      <w:bookmarkStart w:id="4698" w:name="_Toc367618312"/>
      <w:bookmarkStart w:id="4699" w:name="_Toc368561418"/>
      <w:bookmarkStart w:id="4700" w:name="_Toc368728362"/>
      <w:bookmarkStart w:id="4701" w:name="_Ref377377354"/>
      <w:bookmarkStart w:id="4702" w:name="_Toc380829222"/>
      <w:bookmarkStart w:id="4703" w:name="_Toc436023415"/>
      <w:bookmarkStart w:id="4704" w:name="_Toc436025478"/>
      <w:bookmarkStart w:id="4705" w:name="_Toc391631065"/>
      <w:r>
        <w:t>Service Provider User Functionality</w:t>
      </w:r>
      <w:bookmarkEnd w:id="4695"/>
      <w:bookmarkEnd w:id="4696"/>
      <w:bookmarkEnd w:id="4697"/>
      <w:bookmarkEnd w:id="4698"/>
      <w:bookmarkEnd w:id="4699"/>
      <w:bookmarkEnd w:id="4700"/>
      <w:bookmarkEnd w:id="4701"/>
      <w:bookmarkEnd w:id="4702"/>
      <w:bookmarkEnd w:id="4703"/>
      <w:bookmarkEnd w:id="4704"/>
      <w:bookmarkEnd w:id="4705"/>
    </w:p>
    <w:p w:rsidR="009B6F07" w:rsidRDefault="009B6F07">
      <w:pPr>
        <w:pStyle w:val="RequirementHead"/>
      </w:pPr>
      <w:r>
        <w:t>R8</w:t>
      </w:r>
      <w:r>
        <w:noBreakHyphen/>
        <w:t>1</w:t>
      </w:r>
      <w:r>
        <w:tab/>
        <w:t>Service Providers Audit Request - Single TN</w:t>
      </w:r>
    </w:p>
    <w:p w:rsidR="009B6F07" w:rsidRDefault="009B6F07">
      <w:pPr>
        <w:pStyle w:val="RequirementBody"/>
      </w:pPr>
      <w:r>
        <w:t>DELETED</w:t>
      </w:r>
    </w:p>
    <w:p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rsidR="009B6F07" w:rsidRDefault="009B6F07">
      <w:pPr>
        <w:pStyle w:val="RequirementBody"/>
      </w:pPr>
      <w:r>
        <w:t>DELETED</w:t>
      </w:r>
    </w:p>
    <w:p w:rsidR="009B6F07" w:rsidRDefault="009B6F07">
      <w:pPr>
        <w:pStyle w:val="RequirementHead"/>
      </w:pPr>
      <w:r>
        <w:t>RR8-19</w:t>
      </w:r>
      <w:r>
        <w:tab/>
        <w:t>Service Provider Audit Request – Required Information</w:t>
      </w:r>
    </w:p>
    <w:p w:rsidR="009B6F07" w:rsidRDefault="009B6F07" w:rsidP="00C13BAD">
      <w:pPr>
        <w:pStyle w:val="RequirementBody"/>
        <w:spacing w:after="120"/>
      </w:pPr>
      <w:r>
        <w:t xml:space="preserve">NPAC SMS shall require the following information as part of an audit request over </w:t>
      </w:r>
      <w:r w:rsidR="007E0302">
        <w:t>the SOA</w:t>
      </w:r>
      <w:r w:rsidR="00C145ED">
        <w:t>-to-NPAC</w:t>
      </w:r>
      <w:r>
        <w:t xml:space="preserve"> SMS interface or Service Provider Personnel:</w:t>
      </w:r>
    </w:p>
    <w:p w:rsidR="009B6F07" w:rsidRDefault="009B6F07" w:rsidP="00C13BAD">
      <w:pPr>
        <w:pStyle w:val="ListBullet"/>
      </w:pPr>
      <w:r>
        <w:t>Unique Audit Name</w:t>
      </w:r>
    </w:p>
    <w:p w:rsidR="009B6F07" w:rsidRDefault="009B6F07" w:rsidP="00C13BAD">
      <w:pPr>
        <w:pStyle w:val="ListBullet"/>
      </w:pPr>
      <w:r>
        <w:t>TN (either a single or range of TNs)</w:t>
      </w:r>
      <w:r w:rsidR="00C13BAD">
        <w:br/>
      </w:r>
    </w:p>
    <w:p w:rsidR="009B6F07" w:rsidRDefault="009B6F07">
      <w:pPr>
        <w:pStyle w:val="RequirementHead"/>
      </w:pPr>
      <w:r>
        <w:t>R8</w:t>
      </w:r>
      <w:r>
        <w:noBreakHyphen/>
        <w:t>3</w:t>
      </w:r>
      <w:r>
        <w:tab/>
        <w:t>Service Providers Specify Audit Scope</w:t>
      </w:r>
    </w:p>
    <w:p w:rsidR="009B6F07" w:rsidRDefault="009B6F07">
      <w:pPr>
        <w:pStyle w:val="RequirementBody"/>
        <w:spacing w:after="120"/>
      </w:pPr>
      <w:r>
        <w:t>NPAC SMS shall allow Service Providers to specify the scope of an audit by specifying one or more of the following parameters:</w:t>
      </w:r>
    </w:p>
    <w:p w:rsidR="009B6F07" w:rsidRDefault="009B6F07">
      <w:pPr>
        <w:pStyle w:val="ListBullet1"/>
        <w:numPr>
          <w:ilvl w:val="0"/>
          <w:numId w:val="1"/>
        </w:numPr>
      </w:pPr>
      <w:r>
        <w:lastRenderedPageBreak/>
        <w:t xml:space="preserve">Specific Service provider network </w:t>
      </w:r>
      <w:r>
        <w:rPr>
          <w:b/>
        </w:rPr>
        <w:t>or</w:t>
      </w:r>
      <w:r>
        <w:t xml:space="preserve"> ALL Service Providers networks</w:t>
      </w:r>
    </w:p>
    <w:p w:rsidR="009B6F07" w:rsidRDefault="009B6F07">
      <w:pPr>
        <w:pStyle w:val="ListBullet1"/>
        <w:numPr>
          <w:ilvl w:val="0"/>
          <w:numId w:val="1"/>
        </w:numPr>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90F16" w:rsidRDefault="009B6F07" w:rsidP="00990F16">
      <w:pPr>
        <w:pStyle w:val="BodyText2"/>
        <w:spacing w:after="120"/>
      </w:pPr>
      <w:r>
        <w:rPr>
          <w:b/>
        </w:rPr>
        <w:t>Default</w:t>
      </w:r>
      <w:r>
        <w:t>:  Full audit</w:t>
      </w:r>
    </w:p>
    <w:p w:rsidR="00990F16" w:rsidRDefault="00990F16" w:rsidP="00990F16">
      <w:pPr>
        <w:pStyle w:val="BodyText"/>
        <w:spacing w:before="0" w:after="360"/>
      </w:pPr>
      <w:r w:rsidRPr="00990F16">
        <w:t>Note:  Partial audits apply only to the CMIP interface.  Full audits apply to both the CMIP interface and the XML XML interface.</w:t>
      </w:r>
    </w:p>
    <w:p w:rsidR="009B6F07" w:rsidRDefault="009B6F07">
      <w:pPr>
        <w:pStyle w:val="Heading2"/>
      </w:pPr>
      <w:bookmarkStart w:id="4706" w:name="_Toc357417064"/>
      <w:bookmarkStart w:id="4707" w:name="_Toc361567563"/>
      <w:bookmarkStart w:id="4708" w:name="_Toc364226287"/>
      <w:bookmarkStart w:id="4709" w:name="_Toc367618313"/>
      <w:bookmarkStart w:id="4710" w:name="_Toc368561419"/>
      <w:bookmarkStart w:id="4711" w:name="_Toc368728363"/>
      <w:bookmarkStart w:id="4712" w:name="_Toc380829223"/>
      <w:bookmarkStart w:id="4713" w:name="_Toc436023416"/>
      <w:bookmarkStart w:id="4714" w:name="_Toc436025479"/>
      <w:bookmarkStart w:id="4715" w:name="_Toc391631066"/>
      <w:r>
        <w:t>NPAC User Functionality</w:t>
      </w:r>
      <w:bookmarkEnd w:id="4706"/>
      <w:bookmarkEnd w:id="4707"/>
      <w:bookmarkEnd w:id="4708"/>
      <w:bookmarkEnd w:id="4709"/>
      <w:bookmarkEnd w:id="4710"/>
      <w:bookmarkEnd w:id="4711"/>
      <w:bookmarkEnd w:id="4712"/>
      <w:bookmarkEnd w:id="4713"/>
      <w:bookmarkEnd w:id="4714"/>
      <w:bookmarkEnd w:id="4715"/>
    </w:p>
    <w:p w:rsidR="009B6F07" w:rsidRDefault="009B6F07">
      <w:pPr>
        <w:pStyle w:val="RequirementHead"/>
      </w:pPr>
      <w:r>
        <w:t>R8-4</w:t>
      </w:r>
      <w:r>
        <w:tab/>
        <w:t>NPAC Personnel Audit Request - Single TN</w:t>
      </w:r>
    </w:p>
    <w:p w:rsidR="009B6F07" w:rsidRDefault="009B6F07">
      <w:pPr>
        <w:pStyle w:val="RequirementBody"/>
      </w:pPr>
      <w:r>
        <w:t>DELETED</w:t>
      </w:r>
    </w:p>
    <w:p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rsidR="009B6F07" w:rsidRDefault="009B6F07">
      <w:pPr>
        <w:pStyle w:val="RequirementBody"/>
      </w:pPr>
      <w:r>
        <w:t>DELETED</w:t>
      </w:r>
    </w:p>
    <w:p w:rsidR="009B6F07" w:rsidRDefault="009B6F07">
      <w:pPr>
        <w:pStyle w:val="RequirementHead"/>
      </w:pPr>
      <w:r>
        <w:t>RR8-20</w:t>
      </w:r>
      <w:r>
        <w:tab/>
        <w:t>NPAC Personnel Audit Request – Required Information</w:t>
      </w:r>
    </w:p>
    <w:p w:rsidR="009B6F07" w:rsidRDefault="009B6F07" w:rsidP="00C13BAD">
      <w:pPr>
        <w:pStyle w:val="RequirementBody"/>
        <w:spacing w:after="120"/>
      </w:pPr>
      <w:r>
        <w:t>NPAC SMS shall require the following information as part of an audit request from NPAC Personnel:</w:t>
      </w:r>
    </w:p>
    <w:p w:rsidR="009B6F07" w:rsidRDefault="009B6F07" w:rsidP="00C13BAD">
      <w:pPr>
        <w:pStyle w:val="ListBullet"/>
      </w:pPr>
      <w:r>
        <w:t>Unique Audit Name</w:t>
      </w:r>
    </w:p>
    <w:p w:rsidR="009B6F07" w:rsidRDefault="009B6F07" w:rsidP="00C13BAD">
      <w:pPr>
        <w:pStyle w:val="ListBullet"/>
      </w:pPr>
      <w:r>
        <w:t>TN (either a single or a range of TNs)</w:t>
      </w:r>
      <w:r w:rsidR="00C13BAD">
        <w:br/>
      </w:r>
    </w:p>
    <w:p w:rsidR="009B6F07" w:rsidRDefault="009B6F07">
      <w:pPr>
        <w:pStyle w:val="RequirementHead"/>
      </w:pPr>
      <w:r>
        <w:t>R8-6.1</w:t>
      </w:r>
      <w:r>
        <w:tab/>
        <w:t>Specify an Immediate Audit Request</w:t>
      </w:r>
    </w:p>
    <w:p w:rsidR="009B6F07" w:rsidRDefault="009B6F07">
      <w:pPr>
        <w:pStyle w:val="RequirementBody"/>
      </w:pPr>
      <w:r>
        <w:t xml:space="preserve">NPAC SMS shall provide NPAC personnel and users of </w:t>
      </w:r>
      <w:r w:rsidR="007E0302">
        <w:t>the SOA</w:t>
      </w:r>
      <w:r w:rsidR="00C145ED">
        <w:t>-to-NPAC</w:t>
      </w:r>
      <w:r>
        <w:t xml:space="preserve"> SMS interface the capability to issue an audit request to be executed immediately.</w:t>
      </w:r>
    </w:p>
    <w:p w:rsidR="009B6F07" w:rsidRDefault="009B6F07">
      <w:pPr>
        <w:pStyle w:val="RequirementHead"/>
      </w:pPr>
      <w:r>
        <w:t>R8-9</w:t>
      </w:r>
      <w:r>
        <w:tab/>
        <w:t>NPAC Personnel Specify Audit Scope</w:t>
      </w:r>
    </w:p>
    <w:p w:rsidR="009B6F07" w:rsidRDefault="009B6F07">
      <w:pPr>
        <w:pStyle w:val="RequirementBody"/>
        <w:spacing w:after="120"/>
      </w:pPr>
      <w:r>
        <w:t>NPAC SMS shall allow NPAC SMS Personnel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rsidP="00C13BAD">
      <w:pPr>
        <w:pStyle w:val="ListBullet"/>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lastRenderedPageBreak/>
        <w:t>WSMSC data (only Service Provider Local SMSs that support this attribute will be audited on this attribute)</w:t>
      </w:r>
    </w:p>
    <w:p w:rsidR="009B6F07" w:rsidRDefault="009B6F07">
      <w:pPr>
        <w:pStyle w:val="BodyText2"/>
      </w:pPr>
      <w:r>
        <w:rPr>
          <w:b/>
        </w:rPr>
        <w:t>Default</w:t>
      </w:r>
      <w:r>
        <w:t>:  Full audit</w:t>
      </w:r>
      <w:r w:rsidR="00C13BAD">
        <w:br/>
      </w:r>
    </w:p>
    <w:p w:rsidR="009B6F07" w:rsidRDefault="009B6F07">
      <w:pPr>
        <w:pStyle w:val="RequirementHead"/>
      </w:pPr>
      <w:r>
        <w:t>R8</w:t>
      </w:r>
      <w:r>
        <w:noBreakHyphen/>
        <w:t>10</w:t>
      </w:r>
      <w:r>
        <w:tab/>
        <w:t>NPAC Personnel Status of Audit Request</w:t>
      </w:r>
    </w:p>
    <w:p w:rsidR="009B6F07" w:rsidRDefault="009B6F07">
      <w:pPr>
        <w:pStyle w:val="RequirementBody"/>
      </w:pPr>
      <w:r>
        <w:t>NPAC SMS shall allow NPAC personnel to obtain the final results of an audit request.</w:t>
      </w:r>
    </w:p>
    <w:p w:rsidR="009B6F07" w:rsidRDefault="009B6F07">
      <w:pPr>
        <w:pStyle w:val="RequirementHead"/>
      </w:pPr>
      <w:r>
        <w:t>R8-11</w:t>
      </w:r>
      <w:r>
        <w:tab/>
        <w:t>Audit Progress Indicators</w:t>
      </w:r>
    </w:p>
    <w:p w:rsidR="009B6F07" w:rsidRDefault="009B6F07">
      <w:pPr>
        <w:pStyle w:val="RequirementBody"/>
      </w:pPr>
      <w:r>
        <w:t>NPAC SMS shall indicate the progress of an audit as the percentage of records audited, when supplying the status of an audit request.</w:t>
      </w:r>
    </w:p>
    <w:p w:rsidR="009B6F07" w:rsidRDefault="009B6F07">
      <w:pPr>
        <w:pStyle w:val="RequirementHead"/>
      </w:pPr>
      <w:r>
        <w:t>R8</w:t>
      </w:r>
      <w:r>
        <w:noBreakHyphen/>
        <w:t>12</w:t>
      </w:r>
      <w:r>
        <w:tab/>
        <w:t>NPAC Personnel Cancel of an Audit</w:t>
      </w:r>
    </w:p>
    <w:p w:rsidR="009B6F07" w:rsidRDefault="009B6F07">
      <w:pPr>
        <w:pStyle w:val="RequirementBody"/>
      </w:pPr>
      <w:r>
        <w:t>NPAC SMS shall allow NPAC personnel to cancel an audit request.</w:t>
      </w:r>
    </w:p>
    <w:p w:rsidR="009B6F07" w:rsidRDefault="009B6F07">
      <w:pPr>
        <w:pStyle w:val="Heading2"/>
      </w:pPr>
      <w:bookmarkStart w:id="4716" w:name="_Toc357417065"/>
      <w:bookmarkStart w:id="4717" w:name="_Toc361567564"/>
      <w:bookmarkStart w:id="4718" w:name="_Toc364226288"/>
      <w:bookmarkStart w:id="4719" w:name="_Toc367618314"/>
      <w:bookmarkStart w:id="4720" w:name="_Toc368561420"/>
      <w:bookmarkStart w:id="4721" w:name="_Toc368728364"/>
      <w:bookmarkStart w:id="4722" w:name="_Toc380829224"/>
      <w:bookmarkStart w:id="4723" w:name="_Toc436023417"/>
      <w:bookmarkStart w:id="4724" w:name="_Toc436025480"/>
      <w:bookmarkStart w:id="4725" w:name="_Toc391631067"/>
      <w:r>
        <w:t>System Functionality</w:t>
      </w:r>
      <w:bookmarkEnd w:id="4716"/>
      <w:bookmarkEnd w:id="4717"/>
      <w:bookmarkEnd w:id="4718"/>
      <w:bookmarkEnd w:id="4719"/>
      <w:bookmarkEnd w:id="4720"/>
      <w:bookmarkEnd w:id="4721"/>
      <w:bookmarkEnd w:id="4722"/>
      <w:bookmarkEnd w:id="4723"/>
      <w:bookmarkEnd w:id="4724"/>
      <w:bookmarkEnd w:id="4725"/>
    </w:p>
    <w:p w:rsidR="009B6F07" w:rsidRDefault="009B6F07">
      <w:pPr>
        <w:pStyle w:val="RequirementHead"/>
      </w:pPr>
      <w:r>
        <w:t>R8</w:t>
      </w:r>
      <w:r>
        <w:noBreakHyphen/>
        <w:t>15.1</w:t>
      </w:r>
      <w:r>
        <w:tab/>
        <w:t>NPAC Personnel View of ALL Audit Requests</w:t>
      </w:r>
    </w:p>
    <w:p w:rsidR="009B6F07" w:rsidRDefault="009B6F07">
      <w:pPr>
        <w:pStyle w:val="RequirementBody"/>
      </w:pPr>
      <w:r>
        <w:t>NPAC SMS shall allow NPAC Personnel to view ALL audit requests including requests issued by the Service Providers.</w:t>
      </w:r>
    </w:p>
    <w:p w:rsidR="009B6F07" w:rsidRDefault="009B6F07">
      <w:pPr>
        <w:pStyle w:val="RequirementHead"/>
      </w:pPr>
      <w:r>
        <w:t>R8-15.2</w:t>
      </w:r>
      <w:r>
        <w:tab/>
        <w:t>Mechanized SOA Interface Obtain Audit Requests</w:t>
      </w:r>
    </w:p>
    <w:p w:rsidR="009B6F07" w:rsidRDefault="009B6F07">
      <w:pPr>
        <w:pStyle w:val="RequirementBody"/>
      </w:pPr>
      <w:r>
        <w:t>NPAC SMS shall allow the mechanized SOA interface to obtain all audit requests issued from that particular mechanized SOA interface.</w:t>
      </w:r>
    </w:p>
    <w:p w:rsidR="009B6F07" w:rsidRDefault="009B6F07">
      <w:pPr>
        <w:pStyle w:val="RequirementHead"/>
      </w:pPr>
      <w:r>
        <w:t>R8-15.3</w:t>
      </w:r>
      <w:r>
        <w:tab/>
        <w:t>Send Audit Results to Originating SOA</w:t>
      </w:r>
    </w:p>
    <w:p w:rsidR="009B6F07" w:rsidRDefault="009B6F07">
      <w:pPr>
        <w:pStyle w:val="RequirementBody"/>
      </w:pPr>
      <w:r>
        <w:t>NPAC SMS shall send audit results to the originating SOA.</w:t>
      </w:r>
    </w:p>
    <w:p w:rsidR="009B6F07" w:rsidRDefault="009B6F07">
      <w:pPr>
        <w:pStyle w:val="RequirementHead"/>
      </w:pPr>
      <w:r>
        <w:t>R8</w:t>
      </w:r>
      <w:r>
        <w:noBreakHyphen/>
        <w:t>16.1</w:t>
      </w:r>
      <w:r>
        <w:tab/>
        <w:t>Flow of Audit Execution</w:t>
      </w:r>
    </w:p>
    <w:p w:rsidR="009B6F07" w:rsidRDefault="009B6F07">
      <w:pPr>
        <w:pStyle w:val="RequirementBody"/>
      </w:pPr>
      <w:r>
        <w:t xml:space="preserve">NPAC SMS shall send the query resulting from the audit request to the local Service Providers' networks that are accepting Subscription Version data downloads for the given NPA-NXX via the NPAC </w:t>
      </w:r>
      <w:r w:rsidR="00C145ED">
        <w:t>SMS-to-L</w:t>
      </w:r>
      <w:r>
        <w:t>ocal SMS interface, as described in the NPAC SMS Interoperable Interface Specification.</w:t>
      </w:r>
    </w:p>
    <w:p w:rsidR="009B6F07" w:rsidRDefault="009B6F07">
      <w:pPr>
        <w:pStyle w:val="RequirementHead"/>
      </w:pPr>
      <w:r>
        <w:t>R8</w:t>
      </w:r>
      <w:r>
        <w:noBreakHyphen/>
        <w:t>17.1</w:t>
      </w:r>
      <w:r>
        <w:tab/>
        <w:t>Compare NPAC SMS Subscription Versions to Service Provider Subscription Versions</w:t>
      </w:r>
    </w:p>
    <w:p w:rsidR="009B6F07" w:rsidRDefault="009B6F07">
      <w:pPr>
        <w:pStyle w:val="RequirementBody"/>
      </w:pPr>
      <w:r>
        <w:t>NPAC SMS shall conduct a comparison of the Subscription Versions belonging to the Service Provider to its own Subscription Versions.</w:t>
      </w:r>
    </w:p>
    <w:p w:rsidR="009B6F07" w:rsidRDefault="009B6F07">
      <w:pPr>
        <w:pStyle w:val="RequirementHead"/>
      </w:pPr>
      <w:r>
        <w:t>R8-17.2</w:t>
      </w:r>
      <w:r>
        <w:tab/>
        <w:t xml:space="preserve">Add TNs to Service Provider Subscription Versions </w:t>
      </w:r>
    </w:p>
    <w:p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rsidR="009B6F07" w:rsidRDefault="009B6F07">
      <w:pPr>
        <w:pStyle w:val="RequirementHead"/>
      </w:pPr>
      <w:r>
        <w:lastRenderedPageBreak/>
        <w:t>R8-17.3</w:t>
      </w:r>
      <w:r>
        <w:tab/>
        <w:t>Modify Erroneous TNs</w:t>
      </w:r>
    </w:p>
    <w:p w:rsidR="009B6F07" w:rsidRDefault="009B6F07">
      <w:pPr>
        <w:pStyle w:val="RequirementBody"/>
      </w:pPr>
      <w:r>
        <w:t>NPAC SMS shall, following the comparison of its own Subscription Versions to the Service Provider’s Subscription Versions, modify any TN found to be in error.</w:t>
      </w:r>
    </w:p>
    <w:p w:rsidR="009B6F07" w:rsidRDefault="009B6F07">
      <w:pPr>
        <w:pStyle w:val="RequirementHead"/>
      </w:pPr>
      <w:r>
        <w:t>R8-17.4</w:t>
      </w:r>
      <w:r>
        <w:tab/>
        <w:t>Delete Discrepant TNs from Service Provider Subscription Versions</w:t>
      </w:r>
    </w:p>
    <w:p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rsidR="009B6F07" w:rsidRDefault="009B6F07">
      <w:pPr>
        <w:pStyle w:val="RequirementHead"/>
      </w:pPr>
      <w:r>
        <w:t>R8</w:t>
      </w:r>
      <w:r>
        <w:noBreakHyphen/>
        <w:t>19</w:t>
      </w:r>
      <w:r>
        <w:tab/>
        <w:t>Record Audit Results in an Audit Log</w:t>
      </w:r>
    </w:p>
    <w:p w:rsidR="009B6F07" w:rsidRDefault="009B6F07">
      <w:pPr>
        <w:pStyle w:val="RequirementBody"/>
      </w:pPr>
      <w:r>
        <w:t>NPAC SMS shall record all audit results in an audit log.</w:t>
      </w:r>
    </w:p>
    <w:p w:rsidR="009B6F07" w:rsidRDefault="009B6F07">
      <w:pPr>
        <w:pStyle w:val="RequirementHead"/>
      </w:pPr>
      <w:r>
        <w:t>RR8-4</w:t>
      </w:r>
      <w:r>
        <w:tab/>
        <w:t>Skip Subscription Versions with a Status of Sending</w:t>
      </w:r>
    </w:p>
    <w:p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rsidR="009B6F07" w:rsidRDefault="009B6F07">
      <w:pPr>
        <w:pStyle w:val="RequirementHead"/>
      </w:pPr>
      <w:r>
        <w:t>RR8-5</w:t>
      </w:r>
      <w:r>
        <w:tab/>
        <w:t>Report No Discrepancies Found in Audit Results for Skipped Subscription Versions</w:t>
      </w:r>
    </w:p>
    <w:p w:rsidR="009B6F07" w:rsidRDefault="009B6F07">
      <w:pPr>
        <w:pStyle w:val="RequirementBody"/>
      </w:pPr>
      <w:r>
        <w:t>NPAC SMS shall consider a skipped Subscription Version as non-discrepant, and report no discrepancies found in the audit results.</w:t>
      </w:r>
    </w:p>
    <w:p w:rsidR="009B6F07" w:rsidRDefault="009B6F07">
      <w:pPr>
        <w:pStyle w:val="RequirementHead"/>
      </w:pPr>
      <w:r>
        <w:t>RR8-21</w:t>
      </w:r>
      <w:r>
        <w:tab/>
        <w:t>Audit for Support of SV Type</w:t>
      </w:r>
    </w:p>
    <w:p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rsidR="009B6F07" w:rsidRDefault="009B6F07">
      <w:pPr>
        <w:pStyle w:val="RequirementHead"/>
      </w:pPr>
      <w:r>
        <w:t>RR8-22</w:t>
      </w:r>
      <w:r>
        <w:tab/>
        <w:t>Audit for Support of Alternative SPID</w:t>
      </w:r>
    </w:p>
    <w:p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rsidR="00DB6E02" w:rsidRDefault="00DB6E02" w:rsidP="00DB6E02">
      <w:pPr>
        <w:pStyle w:val="RequirementHead"/>
      </w:pPr>
      <w:r>
        <w:t>RR8-26</w:t>
      </w:r>
      <w:r>
        <w:tab/>
        <w:t>Audit for Support of Last Alternative SPID</w:t>
      </w:r>
    </w:p>
    <w:p w:rsidR="00DB6E02" w:rsidRDefault="00DB6E02" w:rsidP="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rsidR="00CC6F71" w:rsidRDefault="00CC6F71" w:rsidP="00CC6F71">
      <w:pPr>
        <w:pStyle w:val="RequirementHead"/>
      </w:pPr>
      <w:r>
        <w:t>RR8-27</w:t>
      </w:r>
      <w:r>
        <w:tab/>
        <w:t>Audit for Support of Voice URI</w:t>
      </w:r>
    </w:p>
    <w:p w:rsidR="00CC6F71" w:rsidRDefault="00CC6F71" w:rsidP="00CC6F71">
      <w:pPr>
        <w:pStyle w:val="RequirementBody"/>
      </w:pPr>
      <w:r>
        <w:t>NPAC SMS shall audit the Voice URI attribute as part of a full audit scope, only when a Service Provider’s LSMS supports Voice URI.  (</w:t>
      </w:r>
      <w:r w:rsidR="00FE6EB0">
        <w:t>previously NANC</w:t>
      </w:r>
      <w:r>
        <w:t xml:space="preserve"> 429, Req 9)</w:t>
      </w:r>
    </w:p>
    <w:p w:rsidR="007D4CCF" w:rsidRDefault="007D4CCF" w:rsidP="007D4CCF">
      <w:pPr>
        <w:pStyle w:val="RequirementHead"/>
      </w:pPr>
      <w:r>
        <w:t>RR8-28</w:t>
      </w:r>
      <w:r>
        <w:tab/>
        <w:t>Audit for Support of MMS URI</w:t>
      </w:r>
    </w:p>
    <w:p w:rsidR="007D4CCF" w:rsidRDefault="007D4CCF" w:rsidP="007D4CCF">
      <w:pPr>
        <w:pStyle w:val="RequirementBody"/>
      </w:pPr>
      <w:r>
        <w:t>NPAC SMS shall audit the MMS URI attribute as part of a full audit scope, only when a Service Provider’s LSMS supports MMS URI.  (</w:t>
      </w:r>
      <w:r w:rsidR="00FE6EB0">
        <w:t>previously NANC</w:t>
      </w:r>
      <w:r>
        <w:t xml:space="preserve"> 430, Req 9)</w:t>
      </w:r>
    </w:p>
    <w:p w:rsidR="007D4CCF" w:rsidRDefault="007D4CCF" w:rsidP="007D4CCF">
      <w:pPr>
        <w:pStyle w:val="RequirementHead"/>
      </w:pPr>
      <w:r>
        <w:t>RR8-29</w:t>
      </w:r>
      <w:r>
        <w:tab/>
        <w:t>Audit for Support of SMS URI</w:t>
      </w:r>
    </w:p>
    <w:p w:rsidR="007D4CCF" w:rsidRDefault="007D4CCF" w:rsidP="007D4CCF">
      <w:pPr>
        <w:pStyle w:val="RequirementBody"/>
      </w:pPr>
      <w:r>
        <w:t>NPAC SMS shall audit the SMS URI attribute as part of a full audit scope, only when a Service Provider’s LSMS supports SMS URI.  (</w:t>
      </w:r>
      <w:r w:rsidR="00FE6EB0">
        <w:t>previously NANC</w:t>
      </w:r>
      <w:r>
        <w:t xml:space="preserve"> 435, Req 9)</w:t>
      </w:r>
    </w:p>
    <w:p w:rsidR="002F5092" w:rsidRDefault="002F5092" w:rsidP="002F5092">
      <w:pPr>
        <w:pStyle w:val="RequirementHead"/>
      </w:pPr>
      <w:r>
        <w:lastRenderedPageBreak/>
        <w:t>RR8-37</w:t>
      </w:r>
      <w:r>
        <w:tab/>
        <w:t>XML Audits – Delegation</w:t>
      </w:r>
    </w:p>
    <w:p w:rsidR="002F5092" w:rsidRPr="002F5092" w:rsidRDefault="00E160D4" w:rsidP="002F5092">
      <w:pPr>
        <w:pStyle w:val="RequirementBody"/>
      </w:pPr>
      <w:bookmarkStart w:id="4726" w:name="_Toc357417066"/>
      <w:bookmarkStart w:id="4727" w:name="_Toc361567565"/>
      <w:bookmarkStart w:id="4728" w:name="_Toc364226289"/>
      <w:bookmarkStart w:id="4729" w:name="_Toc367618315"/>
      <w:bookmarkStart w:id="4730" w:name="_Toc368561421"/>
      <w:bookmarkStart w:id="4731" w:name="_Toc368728365"/>
      <w:bookmarkStart w:id="4732" w:name="_Toc380829225"/>
      <w:bookmarkStart w:id="4733" w:name="_Toc436023418"/>
      <w:bookmarkStart w:id="4734" w:name="_Toc436025481"/>
      <w:r>
        <w:t>DELETED</w:t>
      </w:r>
    </w:p>
    <w:p w:rsidR="009B6F07" w:rsidRDefault="009B6F07">
      <w:pPr>
        <w:pStyle w:val="Heading2"/>
      </w:pPr>
      <w:bookmarkStart w:id="4735" w:name="_Toc391631068"/>
      <w:r>
        <w:t>Audit Report Management</w:t>
      </w:r>
      <w:bookmarkEnd w:id="4726"/>
      <w:bookmarkEnd w:id="4727"/>
      <w:bookmarkEnd w:id="4728"/>
      <w:bookmarkEnd w:id="4729"/>
      <w:bookmarkEnd w:id="4730"/>
      <w:bookmarkEnd w:id="4731"/>
      <w:bookmarkEnd w:id="4732"/>
      <w:bookmarkEnd w:id="4733"/>
      <w:bookmarkEnd w:id="4734"/>
      <w:bookmarkEnd w:id="4735"/>
    </w:p>
    <w:p w:rsidR="009B6F07" w:rsidRDefault="009B6F07">
      <w:pPr>
        <w:pStyle w:val="RequirementHead"/>
      </w:pPr>
      <w:r>
        <w:t>R8</w:t>
      </w:r>
      <w:r>
        <w:noBreakHyphen/>
        <w:t>20</w:t>
      </w:r>
      <w:r>
        <w:tab/>
        <w:t>Service Providers Audit Retrieval</w:t>
      </w:r>
    </w:p>
    <w:p w:rsidR="009B6F07" w:rsidRDefault="009B6F07">
      <w:pPr>
        <w:pStyle w:val="RequirementBody"/>
      </w:pPr>
      <w:r>
        <w:t>NPAC SMS shall allow NPAC personnel and Service Provider personnel to retrieve an audit report for a specific audit request by specifying the unique audit name.</w:t>
      </w:r>
    </w:p>
    <w:p w:rsidR="009B6F07" w:rsidRDefault="009B6F07">
      <w:pPr>
        <w:pStyle w:val="RequirementHead"/>
      </w:pPr>
      <w:r>
        <w:t>R8</w:t>
      </w:r>
      <w:r>
        <w:noBreakHyphen/>
        <w:t>21.1</w:t>
      </w:r>
      <w:r>
        <w:tab/>
        <w:t>Generate an Audit Report</w:t>
      </w:r>
    </w:p>
    <w:p w:rsidR="009B6F07" w:rsidRDefault="009B6F07">
      <w:pPr>
        <w:pStyle w:val="RequirementBody"/>
      </w:pPr>
      <w:r>
        <w:t>NPAC SMS shall be capable of generating an audit report for each audit request that has been requested.</w:t>
      </w:r>
    </w:p>
    <w:p w:rsidR="009B6F07" w:rsidRDefault="009B6F07">
      <w:pPr>
        <w:pStyle w:val="RequirementHead"/>
      </w:pPr>
      <w:r>
        <w:t>R8-21.2</w:t>
      </w:r>
      <w:r>
        <w:tab/>
        <w:t>Audit Report Contents</w:t>
      </w:r>
    </w:p>
    <w:p w:rsidR="009B6F07" w:rsidRDefault="009B6F07">
      <w:pPr>
        <w:pStyle w:val="RequirementBody"/>
        <w:spacing w:after="120"/>
      </w:pPr>
      <w:r>
        <w:t>NPAC SMS shall generate an audit report containing the following information:</w:t>
      </w:r>
    </w:p>
    <w:p w:rsidR="009B6F07" w:rsidRDefault="009B6F07">
      <w:pPr>
        <w:pStyle w:val="ListBullet1"/>
        <w:numPr>
          <w:ilvl w:val="0"/>
          <w:numId w:val="1"/>
        </w:numPr>
      </w:pPr>
      <w:r>
        <w:t>Audit name</w:t>
      </w:r>
    </w:p>
    <w:p w:rsidR="009B6F07" w:rsidRDefault="009B6F07">
      <w:pPr>
        <w:pStyle w:val="ListBullet1"/>
        <w:numPr>
          <w:ilvl w:val="0"/>
          <w:numId w:val="1"/>
        </w:numPr>
      </w:pPr>
      <w:r>
        <w:t>Audit request parameters which identified the scope of the audit.</w:t>
      </w:r>
    </w:p>
    <w:p w:rsidR="009B6F07" w:rsidRDefault="009B6F07">
      <w:pPr>
        <w:pStyle w:val="ListBullet1"/>
        <w:numPr>
          <w:ilvl w:val="0"/>
          <w:numId w:val="1"/>
        </w:numPr>
      </w:pPr>
      <w:r>
        <w:t>Date and Time of Audit.</w:t>
      </w:r>
    </w:p>
    <w:p w:rsidR="009B6F07" w:rsidRDefault="009B6F07">
      <w:pPr>
        <w:pStyle w:val="ListBullet1"/>
        <w:numPr>
          <w:ilvl w:val="0"/>
          <w:numId w:val="1"/>
        </w:numPr>
      </w:pPr>
      <w:r>
        <w:t>Progress indication.</w:t>
      </w:r>
    </w:p>
    <w:p w:rsidR="009B6F07" w:rsidRDefault="009B6F07">
      <w:pPr>
        <w:pStyle w:val="ListBullet1"/>
        <w:numPr>
          <w:ilvl w:val="0"/>
          <w:numId w:val="1"/>
        </w:numPr>
      </w:pPr>
      <w:r>
        <w:t>Service Provider network which contains database conflict.</w:t>
      </w:r>
    </w:p>
    <w:p w:rsidR="009B6F07" w:rsidRDefault="009B6F07">
      <w:pPr>
        <w:pStyle w:val="BodyText"/>
        <w:numPr>
          <w:ilvl w:val="12"/>
          <w:numId w:val="0"/>
        </w:numPr>
      </w:pPr>
      <w:r>
        <w:t>A difference indicator which indicates one of the following:</w:t>
      </w:r>
    </w:p>
    <w:p w:rsidR="009B6F07" w:rsidRDefault="009B6F07">
      <w:pPr>
        <w:pStyle w:val="ListBullet1"/>
        <w:numPr>
          <w:ilvl w:val="0"/>
          <w:numId w:val="1"/>
        </w:numPr>
      </w:pPr>
      <w:r>
        <w:t>Mismatch between the NPAC SMS and local SMS</w:t>
      </w:r>
    </w:p>
    <w:p w:rsidR="009B6F07" w:rsidRDefault="009B6F07">
      <w:pPr>
        <w:pStyle w:val="ListBullet1"/>
        <w:numPr>
          <w:ilvl w:val="0"/>
          <w:numId w:val="1"/>
        </w:numPr>
      </w:pPr>
      <w:r>
        <w:t>Record missing in local SMS</w:t>
      </w:r>
    </w:p>
    <w:p w:rsidR="009B6F07" w:rsidRDefault="009B6F07">
      <w:pPr>
        <w:pStyle w:val="ListBullet1"/>
        <w:numPr>
          <w:ilvl w:val="0"/>
          <w:numId w:val="1"/>
        </w:numPr>
      </w:pPr>
      <w:r>
        <w:t>An audit failure</w:t>
      </w:r>
    </w:p>
    <w:p w:rsidR="009B6F07" w:rsidRDefault="009B6F07">
      <w:pPr>
        <w:pStyle w:val="ListBullet1"/>
        <w:numPr>
          <w:ilvl w:val="0"/>
          <w:numId w:val="1"/>
        </w:numPr>
        <w:spacing w:after="360"/>
      </w:pPr>
      <w:r>
        <w:t>No discrepancies found</w:t>
      </w:r>
    </w:p>
    <w:p w:rsidR="009B6F07" w:rsidRDefault="009B6F07">
      <w:pPr>
        <w:pStyle w:val="RequirementHead"/>
      </w:pPr>
      <w:r>
        <w:t>R8</w:t>
      </w:r>
      <w:r>
        <w:noBreakHyphen/>
        <w:t>22</w:t>
      </w:r>
      <w:r>
        <w:tab/>
        <w:t>NPAC Personnel Generate and View an Audit Report</w:t>
      </w:r>
    </w:p>
    <w:p w:rsidR="009B6F07" w:rsidRDefault="009B6F07">
      <w:pPr>
        <w:pStyle w:val="RequirementBody"/>
      </w:pPr>
      <w:r>
        <w:t>NPAC SMS shall allow NPAC and Service Provider personnel to generate and view an audit report on-line.</w:t>
      </w:r>
    </w:p>
    <w:p w:rsidR="009B6F07" w:rsidRDefault="009B6F07">
      <w:pPr>
        <w:pStyle w:val="RequirementHead"/>
      </w:pPr>
      <w:r>
        <w:t>R8</w:t>
      </w:r>
      <w:r>
        <w:noBreakHyphen/>
        <w:t>23.1</w:t>
      </w:r>
      <w:r>
        <w:tab/>
        <w:t>NPAC Personnel View an In-progress Audit Report</w:t>
      </w:r>
    </w:p>
    <w:p w:rsidR="009B6F07" w:rsidRDefault="009B6F07">
      <w:pPr>
        <w:pStyle w:val="RequirementBody"/>
      </w:pPr>
      <w:r>
        <w:t>NPAC SMS shall allow NPAC personnel to view an audit report while the audit is in progress so the current audit results can be viewed on-line up to this point.</w:t>
      </w:r>
    </w:p>
    <w:p w:rsidR="009B6F07" w:rsidRDefault="009B6F07">
      <w:pPr>
        <w:pStyle w:val="RequirementHead"/>
      </w:pPr>
      <w:r>
        <w:t>R8</w:t>
      </w:r>
      <w:r>
        <w:noBreakHyphen/>
        <w:t>23.2</w:t>
      </w:r>
      <w:r>
        <w:tab/>
        <w:t>Service Providers View Results of Audits They Have Requested</w:t>
      </w:r>
    </w:p>
    <w:p w:rsidR="009B6F07" w:rsidRDefault="009B6F07">
      <w:pPr>
        <w:pStyle w:val="RequirementBody"/>
      </w:pPr>
      <w:r>
        <w:t>NPAC SMS shall ensure that Service Providers can only view the results of those audits which they have requested.</w:t>
      </w:r>
    </w:p>
    <w:p w:rsidR="009B6F07" w:rsidRDefault="009B6F07">
      <w:pPr>
        <w:pStyle w:val="RequirementHead"/>
      </w:pPr>
      <w:r>
        <w:t>R8</w:t>
      </w:r>
      <w:r>
        <w:noBreakHyphen/>
        <w:t>25</w:t>
      </w:r>
      <w:r>
        <w:tab/>
        <w:t>NPAC Personnel Specify Time Audit Results Retained</w:t>
      </w:r>
    </w:p>
    <w:p w:rsidR="009B6F07" w:rsidRDefault="009B6F07">
      <w:pPr>
        <w:pStyle w:val="RequirementBody"/>
      </w:pPr>
      <w:r>
        <w:t>NPAC SMS shall allow NPAC personnel to specify the length of time audit results will be retained in the audit log.</w:t>
      </w:r>
    </w:p>
    <w:p w:rsidR="009B6F07" w:rsidRDefault="009B6F07">
      <w:pPr>
        <w:pStyle w:val="Heading2"/>
      </w:pPr>
      <w:bookmarkStart w:id="4736" w:name="_Ref377377395"/>
      <w:bookmarkStart w:id="4737" w:name="_Toc380829226"/>
      <w:bookmarkStart w:id="4738" w:name="_Toc436023419"/>
      <w:bookmarkStart w:id="4739" w:name="_Toc436025482"/>
      <w:bookmarkStart w:id="4740" w:name="_Toc361567566"/>
      <w:bookmarkStart w:id="4741" w:name="_Toc364226290"/>
      <w:bookmarkStart w:id="4742" w:name="_Toc367618316"/>
      <w:bookmarkStart w:id="4743" w:name="_Toc368561422"/>
      <w:bookmarkStart w:id="4744" w:name="_Toc368728366"/>
      <w:bookmarkStart w:id="4745" w:name="_Toc391631069"/>
      <w:r>
        <w:lastRenderedPageBreak/>
        <w:t>Additional Requirements</w:t>
      </w:r>
      <w:bookmarkEnd w:id="4736"/>
      <w:bookmarkEnd w:id="4737"/>
      <w:bookmarkEnd w:id="4738"/>
      <w:bookmarkEnd w:id="4739"/>
      <w:bookmarkEnd w:id="4745"/>
      <w:r>
        <w:t xml:space="preserve"> </w:t>
      </w:r>
      <w:bookmarkEnd w:id="4740"/>
      <w:bookmarkEnd w:id="4741"/>
      <w:bookmarkEnd w:id="4742"/>
      <w:bookmarkEnd w:id="4743"/>
      <w:bookmarkEnd w:id="4744"/>
    </w:p>
    <w:p w:rsidR="009B6F07" w:rsidRDefault="009B6F07">
      <w:pPr>
        <w:pStyle w:val="RequirementHead"/>
      </w:pPr>
      <w:r>
        <w:t>RX8-1</w:t>
      </w:r>
      <w:r>
        <w:tab/>
        <w:t>Valid Audit Statuses</w:t>
      </w:r>
    </w:p>
    <w:p w:rsidR="009B6F07" w:rsidRDefault="009B6F07">
      <w:pPr>
        <w:pStyle w:val="RequirementBody"/>
        <w:spacing w:after="120"/>
      </w:pPr>
      <w:r>
        <w:t>NPAC SMS shall support the following valid audit statuses:</w:t>
      </w:r>
    </w:p>
    <w:p w:rsidR="009B6F07" w:rsidRDefault="009B6F07">
      <w:pPr>
        <w:pStyle w:val="ListBullet1"/>
        <w:numPr>
          <w:ilvl w:val="0"/>
          <w:numId w:val="1"/>
        </w:numPr>
      </w:pPr>
      <w:r>
        <w:t>In-progress</w:t>
      </w:r>
    </w:p>
    <w:p w:rsidR="009B6F07" w:rsidRDefault="009B6F07">
      <w:pPr>
        <w:pStyle w:val="ListBullet1"/>
        <w:numPr>
          <w:ilvl w:val="0"/>
          <w:numId w:val="1"/>
        </w:numPr>
      </w:pPr>
      <w:r>
        <w:t>Canceled</w:t>
      </w:r>
    </w:p>
    <w:p w:rsidR="009B6F07" w:rsidRDefault="009B6F07">
      <w:pPr>
        <w:pStyle w:val="ListBullet1"/>
        <w:numPr>
          <w:ilvl w:val="0"/>
          <w:numId w:val="1"/>
        </w:numPr>
        <w:spacing w:after="360"/>
      </w:pPr>
      <w:r>
        <w:t>Complete</w:t>
      </w:r>
    </w:p>
    <w:p w:rsidR="009B6F07" w:rsidRDefault="009B6F07">
      <w:pPr>
        <w:pStyle w:val="Heading2"/>
      </w:pPr>
      <w:bookmarkStart w:id="4746" w:name="_Toc367618317"/>
      <w:bookmarkStart w:id="4747" w:name="_Toc368561423"/>
      <w:bookmarkStart w:id="4748" w:name="_Toc368728367"/>
      <w:bookmarkStart w:id="4749" w:name="_Ref377377450"/>
      <w:bookmarkStart w:id="4750" w:name="_Toc380829227"/>
      <w:bookmarkStart w:id="4751" w:name="_Toc436023420"/>
      <w:bookmarkStart w:id="4752" w:name="_Toc436025483"/>
      <w:bookmarkStart w:id="4753" w:name="_Toc391631070"/>
      <w:r>
        <w:t>Database Integrity Sampling</w:t>
      </w:r>
      <w:bookmarkEnd w:id="4746"/>
      <w:bookmarkEnd w:id="4747"/>
      <w:bookmarkEnd w:id="4748"/>
      <w:bookmarkEnd w:id="4749"/>
      <w:bookmarkEnd w:id="4750"/>
      <w:bookmarkEnd w:id="4751"/>
      <w:bookmarkEnd w:id="4752"/>
      <w:bookmarkEnd w:id="4753"/>
    </w:p>
    <w:p w:rsidR="009B6F07" w:rsidRDefault="009B6F07">
      <w:pPr>
        <w:pStyle w:val="RequirementHead"/>
      </w:pPr>
      <w:r>
        <w:t>RR8-1</w:t>
      </w:r>
      <w:r>
        <w:tab/>
        <w:t>Random Sampling of Active Subscription Versions</w:t>
      </w:r>
    </w:p>
    <w:p w:rsidR="009B6F07" w:rsidRDefault="009B6F07">
      <w:pPr>
        <w:pStyle w:val="RequirementBody"/>
      </w:pPr>
      <w:r>
        <w:t xml:space="preserve">NPAC SMS shall select a random sample of active Subscription Versions to query over the NPAC </w:t>
      </w:r>
      <w:r w:rsidR="00C145ED">
        <w:t>SMS-to-L</w:t>
      </w:r>
      <w:r>
        <w:t>ocal SMS interface to monitor NPAC SMS data integrity.</w:t>
      </w:r>
    </w:p>
    <w:p w:rsidR="009B6F07" w:rsidRDefault="009B6F07">
      <w:pPr>
        <w:pStyle w:val="RequirementHead"/>
      </w:pPr>
      <w:r>
        <w:t>RR8-2.1</w:t>
      </w:r>
      <w:r>
        <w:tab/>
        <w:t>Data Integrity Sample Size - Tunable Parameter</w:t>
      </w:r>
    </w:p>
    <w:p w:rsidR="009B6F07" w:rsidRDefault="009B6F07">
      <w:pPr>
        <w:pStyle w:val="RequirementBody"/>
      </w:pPr>
      <w:r>
        <w:t>NPAC SMS shall provide a Data Integrity Sample Size tunable parameter which is defined as the number of active Subscription Versions in the sample to monitor NPAC SMS data integrity.</w:t>
      </w:r>
    </w:p>
    <w:p w:rsidR="009B6F07" w:rsidRDefault="009B6F07">
      <w:pPr>
        <w:pStyle w:val="RequirementHead"/>
      </w:pPr>
      <w:r>
        <w:t>RR8-2.2</w:t>
      </w:r>
      <w:r>
        <w:tab/>
        <w:t>Data Integrity Sample Size - Tunable Parameter Modification</w:t>
      </w:r>
    </w:p>
    <w:p w:rsidR="009B6F07" w:rsidRDefault="009B6F07">
      <w:pPr>
        <w:pStyle w:val="RequirementBody"/>
      </w:pPr>
      <w:r>
        <w:t>NPAC SMS shall allow the NPAC SMS Administrator to modify the Data Integrity Sample Size tunable parameter.</w:t>
      </w:r>
    </w:p>
    <w:p w:rsidR="009B6F07" w:rsidRDefault="009B6F07">
      <w:pPr>
        <w:pStyle w:val="RequirementHead"/>
      </w:pPr>
      <w:r>
        <w:t>RR8-2.3</w:t>
      </w:r>
      <w:r>
        <w:tab/>
        <w:t>Data Integrity Sample Size - Tunable Parameter Default</w:t>
      </w:r>
    </w:p>
    <w:p w:rsidR="009B6F07" w:rsidRDefault="009B6F07">
      <w:pPr>
        <w:pStyle w:val="RequirementBody"/>
      </w:pPr>
      <w:r>
        <w:t>NPAC SMS shall default the Data Integrity Sample Size tunable parameter to 1000.</w:t>
      </w:r>
    </w:p>
    <w:p w:rsidR="009B6F07" w:rsidRDefault="009B6F07">
      <w:pPr>
        <w:pStyle w:val="RequirementHead"/>
      </w:pPr>
      <w:r>
        <w:t>RR8-3.1</w:t>
      </w:r>
      <w:r>
        <w:tab/>
        <w:t>Data Integrity Frequency - Tunable Parameter</w:t>
      </w:r>
    </w:p>
    <w:p w:rsidR="009B6F07" w:rsidRDefault="009B6F07">
      <w:pPr>
        <w:pStyle w:val="RequirementBody"/>
      </w:pPr>
      <w:r>
        <w:t>NPAC SMS shall provide a Data Integrity Frequency tunable parameter which is defined as the frequency in days that the data integrity sampling is performed.</w:t>
      </w:r>
    </w:p>
    <w:p w:rsidR="009B6F07" w:rsidRDefault="009B6F07">
      <w:pPr>
        <w:pStyle w:val="RequirementHead"/>
      </w:pPr>
      <w:r>
        <w:t>RR8-3.2</w:t>
      </w:r>
      <w:r>
        <w:tab/>
        <w:t>Data Integrity Frequency - Tunable Parameter Modification</w:t>
      </w:r>
    </w:p>
    <w:p w:rsidR="009B6F07" w:rsidRDefault="009B6F07">
      <w:pPr>
        <w:pStyle w:val="RequirementBody"/>
      </w:pPr>
      <w:r>
        <w:t>NPAC SMS shall allow the NPAC SMS Administrator to modify the Data Integrity Frequency tunable parameter.</w:t>
      </w:r>
    </w:p>
    <w:p w:rsidR="009B6F07" w:rsidRDefault="009B6F07">
      <w:pPr>
        <w:pStyle w:val="RequirementHead"/>
      </w:pPr>
      <w:r>
        <w:t>RR8-3.3</w:t>
      </w:r>
      <w:r>
        <w:tab/>
        <w:t>Data Integrity Frequency - Tunable Parameter Default</w:t>
      </w:r>
    </w:p>
    <w:p w:rsidR="009B6F07" w:rsidRDefault="009B6F07">
      <w:pPr>
        <w:pStyle w:val="RequirementBody"/>
      </w:pPr>
      <w:r>
        <w:t>NPAC SMS shall default the Data Integrity Frequency tunable parameter to seven days.  The allowable range is between one and ninety (1-90) days.</w:t>
      </w:r>
    </w:p>
    <w:p w:rsidR="009B6F07" w:rsidRDefault="009B6F07">
      <w:pPr>
        <w:pStyle w:val="Heading2"/>
        <w:tabs>
          <w:tab w:val="clear" w:pos="576"/>
          <w:tab w:val="num" w:pos="1440"/>
        </w:tabs>
        <w:ind w:left="1440" w:hanging="1440"/>
      </w:pPr>
      <w:bookmarkStart w:id="4754" w:name="_Toc391631071"/>
      <w:r>
        <w:t>Audit Processing in a Number Pool Environment</w:t>
      </w:r>
      <w:bookmarkEnd w:id="4754"/>
    </w:p>
    <w:p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w:t>
      </w:r>
    </w:p>
    <w:p w:rsidR="009B6F07" w:rsidRDefault="009B6F07">
      <w:pPr>
        <w:pStyle w:val="RequirementHead"/>
      </w:pPr>
      <w:r>
        <w:lastRenderedPageBreak/>
        <w:t>RR8-6</w:t>
      </w:r>
      <w:r>
        <w:tab/>
        <w:t>Audit Processing for All Subscription Versions in a Number Pooling Environment</w:t>
      </w:r>
    </w:p>
    <w:p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rsidR="009B6F07" w:rsidRDefault="009B6F07">
      <w:pPr>
        <w:pStyle w:val="ListBullet2"/>
        <w:numPr>
          <w:ilvl w:val="0"/>
          <w:numId w:val="30"/>
        </w:numPr>
        <w:spacing w:after="120"/>
      </w:pPr>
      <w:r>
        <w:t>Validate that the audit request is valid (existing FRS functionality).</w:t>
      </w:r>
    </w:p>
    <w:p w:rsidR="009B6F07" w:rsidRDefault="009B6F07">
      <w:pPr>
        <w:pStyle w:val="ListBullet2"/>
        <w:numPr>
          <w:ilvl w:val="0"/>
          <w:numId w:val="30"/>
        </w:numPr>
        <w:spacing w:after="120"/>
      </w:pPr>
      <w:r>
        <w:t>Validate that the Block associated with the TN contained in the Subscription Version(s), exists in the NPAC SMS.</w:t>
      </w:r>
    </w:p>
    <w:p w:rsidR="009B6F07" w:rsidRDefault="009B6F07">
      <w:pPr>
        <w:pStyle w:val="ListBullet2"/>
        <w:numPr>
          <w:ilvl w:val="0"/>
          <w:numId w:val="30"/>
        </w:numPr>
        <w:spacing w:after="120"/>
      </w:pPr>
      <w:r>
        <w:t xml:space="preserve">Send queries of Block(s) </w:t>
      </w:r>
      <w:r>
        <w:rPr>
          <w:b/>
        </w:rPr>
        <w:t>AND</w:t>
      </w:r>
      <w:r>
        <w:t xml:space="preserve"> TN Range or TN Range with Activation Timestamp, to Local SMSs that are accepting downloads for the given NPA-NXX.</w:t>
      </w:r>
    </w:p>
    <w:p w:rsidR="009B6F07" w:rsidRDefault="009B6F07">
      <w:pPr>
        <w:pStyle w:val="ListBullet2"/>
        <w:numPr>
          <w:ilvl w:val="0"/>
          <w:numId w:val="30"/>
        </w:numPr>
        <w:spacing w:after="120"/>
      </w:pPr>
      <w:r>
        <w:t>Process Local SMS responses for the Block(s) by doing a comparison.  If a discrepancy exists, the NPAC SMS data is considered “correct”, and a correction should be sent to the Local SMS.</w:t>
      </w:r>
    </w:p>
    <w:p w:rsidR="009B6F07" w:rsidRDefault="009B6F07">
      <w:pPr>
        <w:pStyle w:val="ListBullet2"/>
        <w:numPr>
          <w:ilvl w:val="0"/>
          <w:numId w:val="30"/>
        </w:numPr>
        <w:spacing w:after="120"/>
      </w:pPr>
      <w:r>
        <w:t>Process Local SMS responses for Subscription Versions, as follows:</w:t>
      </w:r>
    </w:p>
    <w:p w:rsidR="009B6F07" w:rsidRDefault="009B6F07">
      <w:pPr>
        <w:pStyle w:val="ListNumbered"/>
        <w:numPr>
          <w:ilvl w:val="0"/>
          <w:numId w:val="22"/>
        </w:numPr>
        <w:tabs>
          <w:tab w:val="clear" w:pos="360"/>
          <w:tab w:val="clear" w:pos="1260"/>
          <w:tab w:val="num" w:pos="1080"/>
          <w:tab w:val="left" w:pos="1440"/>
        </w:tabs>
        <w:spacing w:before="0" w:after="0"/>
        <w:ind w:left="1080"/>
      </w:pPr>
      <w:r>
        <w:t>LSPP and LISP – Use existing audit functionality</w:t>
      </w:r>
    </w:p>
    <w:p w:rsidR="009B6F07" w:rsidRDefault="009B6F07">
      <w:pPr>
        <w:pStyle w:val="ListNumbered"/>
        <w:numPr>
          <w:ilvl w:val="0"/>
          <w:numId w:val="22"/>
        </w:numPr>
        <w:tabs>
          <w:tab w:val="clear" w:pos="360"/>
          <w:tab w:val="clear" w:pos="1260"/>
          <w:tab w:val="num" w:pos="1080"/>
          <w:tab w:val="left" w:pos="1440"/>
        </w:tabs>
        <w:spacing w:before="0" w:after="120"/>
        <w:ind w:left="1080"/>
      </w:pPr>
      <w:r>
        <w:t>POOL – “No Data” is correct response, SVs for other LNP Types need to be deleted.</w:t>
      </w:r>
    </w:p>
    <w:p w:rsidR="009B6F07" w:rsidRDefault="009B6F07">
      <w:pPr>
        <w:pStyle w:val="ListBullet2"/>
        <w:numPr>
          <w:ilvl w:val="0"/>
          <w:numId w:val="31"/>
        </w:numPr>
        <w:spacing w:after="120"/>
      </w:pPr>
      <w:r>
        <w:t xml:space="preserve">Send audit results and notification of discrepancies, back to requesting SOA, only for the TN Range that was requested, even if other TNs were affected because of </w:t>
      </w:r>
      <w:r w:rsidR="00541C75">
        <w:t xml:space="preserve">a </w:t>
      </w:r>
      <w:r>
        <w:t>Local SMS.  The existing notification report will be unchanged, and will not contain block information.  In cases w</w:t>
      </w:r>
      <w:r w:rsidR="00541C75">
        <w:t>h</w:t>
      </w:r>
      <w:r>
        <w:t>ere a Local SMS erroneously contained a Number Pool Block, the NPAC SMS shall send a Number Pool Block delete to the Local SMS, but shall not report any discrepancy back to the requesting SOA for this Local SMS if this was the only discrepancy.</w:t>
      </w:r>
    </w:p>
    <w:p w:rsidR="009B6F07" w:rsidRDefault="009B6F07">
      <w:pPr>
        <w:pStyle w:val="ListBullet2"/>
        <w:numPr>
          <w:ilvl w:val="0"/>
          <w:numId w:val="31"/>
        </w:numPr>
        <w:spacing w:after="120"/>
      </w:pPr>
      <w:r>
        <w:t>Suppress status change and attribute change notifications, for Subscription Versions, to the Block Holder SOA.</w:t>
      </w:r>
    </w:p>
    <w:p w:rsidR="009B6F07" w:rsidRDefault="009B6F07">
      <w:pPr>
        <w:pStyle w:val="ListBullet2"/>
        <w:numPr>
          <w:ilvl w:val="0"/>
          <w:numId w:val="31"/>
        </w:numPr>
        <w:spacing w:after="360"/>
      </w:pPr>
      <w:r>
        <w:t>Send status change and attribute change notifications, for Blocks, to the Block Holder SOA when the SOA Origination is TRUE, and only when an audit correction causes the status and/or Failed SP List to be updated to different values.</w:t>
      </w:r>
    </w:p>
    <w:p w:rsidR="009B6F07" w:rsidRDefault="009B6F07">
      <w:pPr>
        <w:pStyle w:val="RequirementHead"/>
      </w:pPr>
      <w:r>
        <w:t>RR8-7</w:t>
      </w:r>
      <w:r>
        <w:tab/>
        <w:t>Audit Discrepancy and Results Notifications for Pooled Number Subscription Versions to Requesting SOA</w:t>
      </w:r>
    </w:p>
    <w:p w:rsidR="009B6F07" w:rsidRDefault="009B6F07">
      <w:pPr>
        <w:pStyle w:val="RequirementBody"/>
      </w:pPr>
      <w:r>
        <w:t>NPAC SMS shall, for audits of Subscription Versions with LNP Type of POOL, send notifications of discrepancies found and audit results to the requesting SOA.  (Previously A-10)</w:t>
      </w:r>
    </w:p>
    <w:p w:rsidR="009B6F07" w:rsidRDefault="009B6F07">
      <w:pPr>
        <w:pStyle w:val="RequirementHead"/>
      </w:pPr>
      <w:r>
        <w:t>RR8-8</w:t>
      </w:r>
      <w:r>
        <w:tab/>
        <w:t>Audit Discrepancy and Results Notifications for Pooled Number Subscription Versions for Audited TNs</w:t>
      </w:r>
    </w:p>
    <w:p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rsidR="009B6F07" w:rsidRDefault="009B6F07">
      <w:pPr>
        <w:pStyle w:val="RequirementHead"/>
      </w:pPr>
      <w:r>
        <w:t>RR8-9</w:t>
      </w:r>
      <w:r>
        <w:tab/>
        <w:t>Audit Status Attribute Value Change Notification Send for Pooled Number Blocks</w:t>
      </w:r>
    </w:p>
    <w:p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lastRenderedPageBreak/>
        <w:t>RR8-10</w:t>
      </w:r>
      <w:r>
        <w:tab/>
        <w:t>Audit Attribute Value Change Notification Send for Pooled Number Blocks</w:t>
      </w:r>
    </w:p>
    <w:p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1</w:t>
      </w:r>
      <w:r>
        <w:tab/>
        <w:t>Audit for Pooled Numbers and Block to Local SMS</w:t>
      </w:r>
    </w:p>
    <w:p w:rsidR="009B6F07" w:rsidRDefault="009B6F07">
      <w:pPr>
        <w:pStyle w:val="RequirementBody"/>
      </w:pPr>
      <w:r>
        <w:t xml:space="preserve">NPAC SMS shall send a query for Subscription Version(s), resulting from the TN Range or TN Range with Activation Timestamp audit request for Subscription Version(s) with LNP Type of POOL, and a query for the corresponding Block of the Subscription Version(s) with LNP Type of POOL, to a Local SMS that is accepting Block and Subscription Version data download for the given NPA-NXX via the NPAC </w:t>
      </w:r>
      <w:r w:rsidR="00C145ED">
        <w:t>SMS-to-L</w:t>
      </w:r>
      <w:r>
        <w:t>ocal SMS Interface.  (Previously A-40)</w:t>
      </w:r>
    </w:p>
    <w:p w:rsidR="009B6F07" w:rsidRDefault="009B6F07">
      <w:pPr>
        <w:pStyle w:val="RequirementHead"/>
      </w:pPr>
      <w:r>
        <w:t>RR8-12</w:t>
      </w:r>
      <w:r>
        <w:tab/>
        <w:t>Audit Response – Ignore missing SVs for Pooled Ports at Local SMS</w:t>
      </w:r>
    </w:p>
    <w:p w:rsidR="009B6F07" w:rsidRDefault="009B6F07">
      <w:pPr>
        <w:pStyle w:val="RequirementBody"/>
      </w:pPr>
      <w:r>
        <w:t>NPAC SMS shall consider a query response of No Data, as a valid response from a Local SMS, for a Subscription Version with LNP Type of POOL, and shall not include this as a discrepancy for the Subscription Version.  (Previously A-50)</w:t>
      </w:r>
    </w:p>
    <w:p w:rsidR="009B6F07" w:rsidRDefault="009B6F07">
      <w:pPr>
        <w:pStyle w:val="RequirementHead"/>
      </w:pPr>
      <w:r>
        <w:t>RR8-13</w:t>
      </w:r>
      <w:r>
        <w:tab/>
        <w:t>Audit Response – Delete erroneous SVs for Pooled Ports at Local SMS</w:t>
      </w:r>
    </w:p>
    <w:p w:rsidR="009B6F07" w:rsidRDefault="009B6F07">
      <w:pPr>
        <w:pStyle w:val="RequirementBody"/>
      </w:pPr>
      <w:r>
        <w:t>NPAC SMS shall consider a query response, which contains a Subscription Version, as a discrepancy from a Local SMS, for a Subscription Version with LNP Type of POOL, by sending a Subscription Version Delete message for the Subscription Version.  (Previously A-60)</w:t>
      </w:r>
    </w:p>
    <w:p w:rsidR="009B6F07" w:rsidRDefault="009B6F07">
      <w:pPr>
        <w:pStyle w:val="RequirementHead"/>
      </w:pPr>
      <w:r>
        <w:t>RR8-14</w:t>
      </w:r>
      <w:r>
        <w:tab/>
        <w:t>Audit Response – Compare NPAC SMS Block to Service Provider Block at Local SMS</w:t>
      </w:r>
    </w:p>
    <w:p w:rsidR="009B6F07" w:rsidRDefault="009B6F07">
      <w:pPr>
        <w:pStyle w:val="RequirementBody"/>
      </w:pPr>
      <w:r>
        <w:t>NPAC SMS shall conduct a comparison of the Block sent back in the audit response by the Local SMS, to the Block stored in the NPAC SMS.  (Previously A-80)</w:t>
      </w:r>
    </w:p>
    <w:p w:rsidR="009B6F07" w:rsidRDefault="009B6F07">
      <w:pPr>
        <w:pStyle w:val="RequirementHead"/>
      </w:pPr>
      <w:r>
        <w:t>RR8-15</w:t>
      </w:r>
      <w:r>
        <w:tab/>
        <w:t>Audit Response – Block Missing from Local SMS</w:t>
      </w:r>
    </w:p>
    <w:p w:rsidR="009B6F07" w:rsidRDefault="009B6F07">
      <w:pPr>
        <w:pStyle w:val="RequirementBody"/>
      </w:pPr>
      <w:r>
        <w:t>NPAC SMS shall consider a query response of No Data related to a Block, for a Block that exists in the NPAC SMS, other than a status of Old, as a discrepant response from a Local SMS, and shall send a Block Create/Activate message.  (Previously A-90)</w:t>
      </w:r>
    </w:p>
    <w:p w:rsidR="009B6F07" w:rsidRDefault="009B6F07">
      <w:pPr>
        <w:pStyle w:val="RequirementHead"/>
      </w:pPr>
      <w:r>
        <w:t>RR8-16</w:t>
      </w:r>
      <w:r>
        <w:tab/>
        <w:t>Audit Response – Block Discrepant at Local SMS</w:t>
      </w:r>
    </w:p>
    <w:p w:rsidR="009B6F07" w:rsidRDefault="009B6F07">
      <w:pPr>
        <w:pStyle w:val="RequirementBody"/>
      </w:pPr>
      <w:r>
        <w:t>NPAC SMS shall consider a query response with mis-matched data for a Block, as a discrepant response from a Local SMS, and shall send a Block Modify message.  (Previously A-100)</w:t>
      </w:r>
    </w:p>
    <w:p w:rsidR="009B6F07" w:rsidRDefault="009B6F07">
      <w:pPr>
        <w:pStyle w:val="RequirementHead"/>
      </w:pPr>
      <w:r>
        <w:t>RR8-17</w:t>
      </w:r>
      <w:r>
        <w:tab/>
        <w:t>Audit Response – Extra Block at Local SMS</w:t>
      </w:r>
    </w:p>
    <w:p w:rsidR="009B6F07" w:rsidRDefault="009B6F07">
      <w:pPr>
        <w:pStyle w:val="RequirementBody"/>
      </w:pPr>
      <w:r>
        <w:t>NPAC SMS shall consider a query response of an existing Block, for a Block that has been de-pooled, as a discrepant response from a Local SMS, when the latest version of the Block on the NPAC SMS contains a status of old, and shall send a Block Delete message.  (Previously A-110)</w:t>
      </w:r>
    </w:p>
    <w:p w:rsidR="009B6F07" w:rsidRDefault="009B6F07">
      <w:pPr>
        <w:pStyle w:val="RequirementHead"/>
      </w:pPr>
      <w:r>
        <w:lastRenderedPageBreak/>
        <w:t>RR8-18</w:t>
      </w:r>
      <w:r>
        <w:tab/>
        <w:t>Audit Processing – Skipping In-Progress Blocks</w:t>
      </w:r>
    </w:p>
    <w:p w:rsidR="009B6F07" w:rsidRDefault="009B6F07">
      <w:pPr>
        <w:pStyle w:val="RequirementBody"/>
      </w:pPr>
      <w:r>
        <w:t>NPAC SMS shall skip the audit of a Block with a status of Sending, such that no discrepancies will be found for the Block.  (Previously A-120)</w:t>
      </w:r>
    </w:p>
    <w:p w:rsidR="000B311A" w:rsidRDefault="000B311A" w:rsidP="000B311A">
      <w:pPr>
        <w:pStyle w:val="Heading2"/>
        <w:tabs>
          <w:tab w:val="clear" w:pos="576"/>
          <w:tab w:val="num" w:pos="1440"/>
        </w:tabs>
        <w:ind w:left="1440" w:hanging="1440"/>
      </w:pPr>
      <w:bookmarkStart w:id="4755" w:name="_Toc391631072"/>
      <w:r>
        <w:t>Audit Processing in a Pseudo-LRN Environment</w:t>
      </w:r>
      <w:bookmarkEnd w:id="4755"/>
    </w:p>
    <w:p w:rsidR="00910009" w:rsidRDefault="000B311A">
      <w:pPr>
        <w:pStyle w:val="BodyText3"/>
        <w:spacing w:after="360"/>
        <w:rPr>
          <w:b w:val="0"/>
          <w:bCs/>
          <w:u w:val="none"/>
        </w:rPr>
      </w:pPr>
      <w:r>
        <w:rPr>
          <w:b w:val="0"/>
          <w:bCs/>
          <w:u w:val="none"/>
        </w:rPr>
        <w:t>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Range  and/or Number Pool Block.</w:t>
      </w:r>
    </w:p>
    <w:p w:rsidR="000B311A" w:rsidRPr="000B311A" w:rsidRDefault="009A12C3" w:rsidP="000B311A">
      <w:pPr>
        <w:pStyle w:val="RequirementHead"/>
      </w:pPr>
      <w:r w:rsidRPr="009A12C3">
        <w:t>R</w:t>
      </w:r>
      <w:r w:rsidR="000B311A">
        <w:t>R8-</w:t>
      </w:r>
      <w:r w:rsidR="00C9135C">
        <w:t>30</w:t>
      </w:r>
      <w:r w:rsidRPr="009A12C3">
        <w:tab/>
        <w:t>Audit of Pseudo-LRN Subscription Version – Query all LSMSs</w:t>
      </w:r>
    </w:p>
    <w:p w:rsidR="000B311A" w:rsidRPr="000B311A" w:rsidRDefault="009A12C3" w:rsidP="000B311A">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rsidR="000B311A" w:rsidRPr="000B311A" w:rsidRDefault="000B311A" w:rsidP="000B311A">
      <w:pPr>
        <w:pStyle w:val="RequirementHead"/>
      </w:pPr>
      <w:r w:rsidRPr="000B311A">
        <w:t>R</w:t>
      </w:r>
      <w:r>
        <w:t>R8-</w:t>
      </w:r>
      <w:r w:rsidR="00C9135C">
        <w:t>31</w:t>
      </w:r>
      <w:r w:rsidR="009A12C3" w:rsidRPr="009A12C3">
        <w:tab/>
        <w:t>Audit of Pseudo-LRN Subscription Version – Roll-Up Query Results only for Supporting LSMS</w:t>
      </w:r>
    </w:p>
    <w:p w:rsidR="000B311A" w:rsidRPr="000B311A" w:rsidRDefault="009A12C3" w:rsidP="000B311A">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rsidR="000B311A" w:rsidRPr="000B311A" w:rsidRDefault="000B311A" w:rsidP="000B311A">
      <w:pPr>
        <w:pStyle w:val="RequirementHead"/>
      </w:pPr>
      <w:r w:rsidRPr="000B311A">
        <w:t>R</w:t>
      </w:r>
      <w:r>
        <w:t>R8-</w:t>
      </w:r>
      <w:r w:rsidR="00C9135C">
        <w:t>32</w:t>
      </w:r>
      <w:r w:rsidR="009A12C3" w:rsidRPr="009A12C3">
        <w:tab/>
        <w:t>Audit of Pseudo-LRN Number Pool Block – Query all LSMSs</w:t>
      </w:r>
    </w:p>
    <w:p w:rsidR="000B311A" w:rsidRPr="000B311A" w:rsidRDefault="009A12C3" w:rsidP="000B311A">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rsidR="000B311A" w:rsidRPr="000B311A" w:rsidRDefault="000B311A" w:rsidP="000B311A">
      <w:pPr>
        <w:pStyle w:val="RequirementHead"/>
      </w:pPr>
      <w:r w:rsidRPr="000B311A">
        <w:t>R</w:t>
      </w:r>
      <w:r>
        <w:t>R8-</w:t>
      </w:r>
      <w:r w:rsidR="00C9135C">
        <w:t>33</w:t>
      </w:r>
      <w:r w:rsidR="009A12C3" w:rsidRPr="009A12C3">
        <w:tab/>
        <w:t>Audit of Pseudo-LRN Number Pool Block – Roll-Up Query Results only for Supporting LSMS</w:t>
      </w:r>
    </w:p>
    <w:p w:rsidR="000B311A" w:rsidRPr="000B311A" w:rsidRDefault="009A12C3" w:rsidP="000B311A">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rsidR="000B311A" w:rsidRPr="000B311A" w:rsidRDefault="000B311A" w:rsidP="000B311A">
      <w:pPr>
        <w:pStyle w:val="RequirementHead"/>
      </w:pPr>
      <w:r w:rsidRPr="000B311A">
        <w:t>R</w:t>
      </w:r>
      <w:r>
        <w:t>R8-</w:t>
      </w:r>
      <w:r w:rsidR="00C9135C">
        <w:t>34</w:t>
      </w:r>
      <w:r w:rsidR="009A12C3" w:rsidRPr="009A12C3">
        <w:tab/>
        <w:t>Audit of Pseudo-LRN Subscription Version – Send Audit Results to Originating SOA</w:t>
      </w:r>
    </w:p>
    <w:p w:rsidR="000B311A" w:rsidRPr="000B311A" w:rsidRDefault="009A12C3" w:rsidP="000B311A">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rsidR="000B311A" w:rsidRPr="000B311A" w:rsidRDefault="000B311A" w:rsidP="000B311A">
      <w:pPr>
        <w:pStyle w:val="RequirementHead"/>
      </w:pPr>
      <w:r w:rsidRPr="000B311A">
        <w:t>R</w:t>
      </w:r>
      <w:r>
        <w:t>R8-</w:t>
      </w:r>
      <w:r w:rsidR="00C9135C">
        <w:t>35</w:t>
      </w:r>
      <w:r w:rsidR="009A12C3" w:rsidRPr="009A12C3">
        <w:tab/>
        <w:t>Audit of Pseudo-LRN Number Pool Block – Send Audit Results to Originating SOA</w:t>
      </w:r>
    </w:p>
    <w:p w:rsidR="000B311A" w:rsidRPr="000B311A" w:rsidRDefault="009A12C3" w:rsidP="000B311A">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rsidR="000B311A" w:rsidRPr="000B311A" w:rsidRDefault="000B311A" w:rsidP="000B311A">
      <w:pPr>
        <w:pStyle w:val="RequirementHead"/>
      </w:pPr>
      <w:r w:rsidRPr="000B311A">
        <w:t>R</w:t>
      </w:r>
      <w:r>
        <w:t>R8-</w:t>
      </w:r>
      <w:r w:rsidR="00C9135C">
        <w:t>36</w:t>
      </w:r>
      <w:r w:rsidR="009A12C3" w:rsidRPr="009A12C3">
        <w:tab/>
        <w:t>Add/Modify/Delete TNs to Service Provider Pseudo-LRN Subscription Versions</w:t>
      </w:r>
    </w:p>
    <w:p w:rsidR="000B311A" w:rsidRPr="000B311A" w:rsidRDefault="009A12C3" w:rsidP="000B311A">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rsidR="000B311A" w:rsidRDefault="009A12C3" w:rsidP="000B311A">
      <w:pPr>
        <w:pStyle w:val="RequirementBody"/>
      </w:pPr>
      <w:r w:rsidRPr="009A12C3">
        <w:lastRenderedPageBreak/>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rsidR="009B6F07" w:rsidRDefault="009B6F07"/>
    <w:p w:rsidR="009B6F07" w:rsidRDefault="009B6F07"/>
    <w:p w:rsidR="009B6F07" w:rsidRDefault="009B6F07">
      <w:pPr>
        <w:rPr>
          <w:b/>
        </w:rPr>
        <w:sectPr w:rsidR="009B6F07">
          <w:headerReference w:type="default" r:id="rId3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756" w:name="_Toc357417067"/>
      <w:bookmarkStart w:id="4757" w:name="_Toc361567567"/>
      <w:bookmarkStart w:id="4758" w:name="_Toc364226291"/>
      <w:bookmarkStart w:id="4759" w:name="_Toc367618318"/>
      <w:bookmarkStart w:id="4760" w:name="_Toc368561424"/>
      <w:bookmarkStart w:id="4761" w:name="_Toc368728368"/>
      <w:bookmarkStart w:id="4762" w:name="_Toc380829228"/>
      <w:bookmarkStart w:id="4763" w:name="_Toc436023421"/>
      <w:bookmarkStart w:id="4764" w:name="_Toc436025484"/>
      <w:bookmarkStart w:id="4765" w:name="_Toc391631073"/>
      <w:r>
        <w:lastRenderedPageBreak/>
        <w:t>Reports</w:t>
      </w:r>
      <w:bookmarkEnd w:id="4756"/>
      <w:bookmarkEnd w:id="4757"/>
      <w:bookmarkEnd w:id="4758"/>
      <w:bookmarkEnd w:id="4759"/>
      <w:bookmarkEnd w:id="4760"/>
      <w:bookmarkEnd w:id="4761"/>
      <w:bookmarkEnd w:id="4762"/>
      <w:bookmarkEnd w:id="4763"/>
      <w:bookmarkEnd w:id="4764"/>
      <w:bookmarkEnd w:id="4765"/>
    </w:p>
    <w:p w:rsidR="009B6F07" w:rsidRDefault="009B6F07">
      <w:pPr>
        <w:pStyle w:val="Heading2"/>
      </w:pPr>
      <w:bookmarkStart w:id="4766" w:name="_Toc367618319"/>
      <w:bookmarkStart w:id="4767" w:name="_Toc368561425"/>
      <w:bookmarkStart w:id="4768" w:name="_Toc368728369"/>
      <w:bookmarkStart w:id="4769" w:name="_Toc380829229"/>
      <w:bookmarkStart w:id="4770" w:name="_Toc436023422"/>
      <w:bookmarkStart w:id="4771" w:name="_Toc436025485"/>
      <w:bookmarkStart w:id="4772" w:name="_Toc391631074"/>
      <w:r>
        <w:t>Overview</w:t>
      </w:r>
      <w:bookmarkEnd w:id="4766"/>
      <w:bookmarkEnd w:id="4767"/>
      <w:bookmarkEnd w:id="4768"/>
      <w:bookmarkEnd w:id="4769"/>
      <w:bookmarkEnd w:id="4770"/>
      <w:bookmarkEnd w:id="4771"/>
      <w:bookmarkEnd w:id="4772"/>
    </w:p>
    <w:p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rsidR="009B6F07" w:rsidRDefault="009B6F07">
      <w:pPr>
        <w:pStyle w:val="Heading2"/>
      </w:pPr>
      <w:bookmarkStart w:id="4773" w:name="_Toc357417082"/>
      <w:bookmarkStart w:id="4774" w:name="_Toc361567568"/>
      <w:bookmarkStart w:id="4775" w:name="_Toc364226292"/>
      <w:bookmarkStart w:id="4776" w:name="_Toc367618320"/>
      <w:bookmarkStart w:id="4777" w:name="_Toc368561426"/>
      <w:bookmarkStart w:id="4778" w:name="_Toc368728370"/>
      <w:bookmarkStart w:id="4779" w:name="_Toc380829230"/>
      <w:bookmarkStart w:id="4780" w:name="_Toc436023423"/>
      <w:bookmarkStart w:id="4781" w:name="_Toc436025486"/>
      <w:bookmarkStart w:id="4782" w:name="_Toc391631075"/>
      <w:r>
        <w:t>User Functionality</w:t>
      </w:r>
      <w:bookmarkEnd w:id="4773"/>
      <w:bookmarkEnd w:id="4774"/>
      <w:bookmarkEnd w:id="4775"/>
      <w:bookmarkEnd w:id="4776"/>
      <w:bookmarkEnd w:id="4777"/>
      <w:bookmarkEnd w:id="4778"/>
      <w:bookmarkEnd w:id="4779"/>
      <w:bookmarkEnd w:id="4780"/>
      <w:bookmarkEnd w:id="4781"/>
      <w:bookmarkEnd w:id="4782"/>
    </w:p>
    <w:p w:rsidR="009B6F07" w:rsidRDefault="009B6F07">
      <w:pPr>
        <w:pStyle w:val="RequirementHead"/>
      </w:pPr>
      <w:r>
        <w:t>R9</w:t>
      </w:r>
      <w:r>
        <w:noBreakHyphen/>
        <w:t>1</w:t>
      </w:r>
      <w:r>
        <w:tab/>
        <w:t>NPAC Personnel Report Selection</w:t>
      </w:r>
    </w:p>
    <w:p w:rsidR="009B6F07" w:rsidRDefault="009B6F07">
      <w:pPr>
        <w:pStyle w:val="RequirementBody"/>
      </w:pPr>
      <w:r>
        <w:t>NPAC SMS shall allow NPAC personnel using the NPAC Administrative Interface to select the type of report required.</w:t>
      </w:r>
    </w:p>
    <w:p w:rsidR="009B6F07" w:rsidRDefault="009B6F07">
      <w:pPr>
        <w:pStyle w:val="RequirementHead"/>
      </w:pPr>
      <w:r>
        <w:t>R9</w:t>
      </w:r>
      <w:r>
        <w:noBreakHyphen/>
        <w:t>2</w:t>
      </w:r>
      <w:r>
        <w:tab/>
        <w:t>NPAC Personnel Selection of Output Destination</w:t>
      </w:r>
    </w:p>
    <w:p w:rsidR="009B6F07" w:rsidRDefault="009B6F07">
      <w:pPr>
        <w:pStyle w:val="RequirementBody"/>
      </w:pPr>
      <w:r>
        <w:t>NPAC SMS shall allow NPAC personnel using the NPAC Administrative Interface to select the predefined report output destination. Destinations are printer, file system, email, display or FAX.</w:t>
      </w:r>
    </w:p>
    <w:p w:rsidR="009B6F07" w:rsidRDefault="009B6F07">
      <w:pPr>
        <w:pStyle w:val="RequirementHead"/>
      </w:pPr>
      <w:r>
        <w:t>R9</w:t>
      </w:r>
      <w:r>
        <w:noBreakHyphen/>
        <w:t>3</w:t>
      </w:r>
      <w:r>
        <w:tab/>
        <w:t>NPAC Personnel Re-print of Reports</w:t>
      </w:r>
    </w:p>
    <w:p w:rsidR="009B6F07" w:rsidRDefault="009B6F07">
      <w:pPr>
        <w:pStyle w:val="RequirementBody"/>
      </w:pPr>
      <w:r>
        <w:t>NPAC SMS shall allow NPAC personnel using the NPAC Administrative Interface to re-print reports from previously saved report outputs.</w:t>
      </w:r>
    </w:p>
    <w:p w:rsidR="009B6F07" w:rsidRDefault="009B6F07">
      <w:pPr>
        <w:pStyle w:val="RequirementHead"/>
      </w:pPr>
      <w:r>
        <w:t>R9</w:t>
      </w:r>
      <w:r>
        <w:noBreakHyphen/>
        <w:t>4</w:t>
      </w:r>
      <w:r>
        <w:tab/>
        <w:t>NPAC Personnel Create Customized Reports</w:t>
      </w:r>
    </w:p>
    <w:p w:rsidR="009B6F07" w:rsidRDefault="009B6F07">
      <w:pPr>
        <w:pStyle w:val="RequirementBody"/>
        <w:rPr>
          <w:b/>
        </w:rPr>
      </w:pPr>
      <w:r>
        <w:t>NPAC SMS shall allow NPAC personnel to create customized reports through an ad</w:t>
      </w:r>
      <w:r>
        <w:noBreakHyphen/>
        <w:t>hoc facility.</w:t>
      </w:r>
    </w:p>
    <w:p w:rsidR="009B6F07" w:rsidRDefault="009B6F07">
      <w:pPr>
        <w:pStyle w:val="RequirementHead"/>
      </w:pPr>
      <w:r>
        <w:t>R9</w:t>
      </w:r>
      <w:r>
        <w:noBreakHyphen/>
        <w:t>5</w:t>
      </w:r>
      <w:r>
        <w:tab/>
        <w:t>NPAC Personnel Define Scope and Filtering</w:t>
      </w:r>
    </w:p>
    <w:p w:rsidR="009B6F07" w:rsidRDefault="009B6F07">
      <w:pPr>
        <w:pStyle w:val="RequirementBody"/>
      </w:pPr>
      <w:r>
        <w:t>NPAC SMS shall allow NPAC personnel to define scope and filtering for items to be included in the customized reports.</w:t>
      </w:r>
    </w:p>
    <w:p w:rsidR="009B6F07" w:rsidRDefault="009B6F07">
      <w:pPr>
        <w:pStyle w:val="RequirementHead"/>
      </w:pPr>
      <w:r>
        <w:t>R9</w:t>
      </w:r>
      <w:r>
        <w:noBreakHyphen/>
        <w:t>6</w:t>
      </w:r>
      <w:r>
        <w:tab/>
        <w:t>Service Providers Receive Reports on Their Activities</w:t>
      </w:r>
    </w:p>
    <w:p w:rsidR="009B6F07" w:rsidRDefault="009B6F07">
      <w:pPr>
        <w:pStyle w:val="RequirementBody"/>
      </w:pPr>
      <w:r>
        <w:t>NPAC SMS shall allow Service Provider personnel to receive reports on information related to their activities.</w:t>
      </w:r>
    </w:p>
    <w:p w:rsidR="009B6F07" w:rsidRDefault="009B6F07">
      <w:pPr>
        <w:pStyle w:val="RequirementHead"/>
      </w:pPr>
      <w:r>
        <w:t>RX9</w:t>
      </w:r>
      <w:r>
        <w:noBreakHyphen/>
        <w:t>1</w:t>
      </w:r>
      <w:r>
        <w:tab/>
        <w:t>Service and Network Data Reports</w:t>
      </w:r>
    </w:p>
    <w:p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rsidR="009B6F07" w:rsidRDefault="009B6F07">
      <w:pPr>
        <w:pStyle w:val="ListNumbered"/>
      </w:pPr>
      <w:r>
        <w:tab/>
        <w:t>1.</w:t>
      </w:r>
      <w:r>
        <w:tab/>
        <w:t>NPAC Service Tunable Parameters Report</w:t>
      </w:r>
    </w:p>
    <w:p w:rsidR="009B6F07" w:rsidRDefault="009B6F07">
      <w:pPr>
        <w:pStyle w:val="ListNumbered"/>
      </w:pPr>
      <w:r>
        <w:tab/>
        <w:t>2.</w:t>
      </w:r>
      <w:r>
        <w:tab/>
        <w:t>List of Service Provider’s LRNs</w:t>
      </w:r>
    </w:p>
    <w:p w:rsidR="009B6F07" w:rsidRDefault="009B6F07">
      <w:pPr>
        <w:pStyle w:val="ListNumbered"/>
        <w:spacing w:after="360"/>
      </w:pPr>
      <w:r>
        <w:lastRenderedPageBreak/>
        <w:tab/>
        <w:t>3.</w:t>
      </w:r>
      <w:r>
        <w:tab/>
        <w:t>Open NPA-NXXs List</w:t>
      </w:r>
    </w:p>
    <w:p w:rsidR="009B6F07" w:rsidRDefault="009B6F07">
      <w:pPr>
        <w:pStyle w:val="RequirementHead"/>
      </w:pPr>
      <w:r>
        <w:t>RX9-2</w:t>
      </w:r>
      <w:r>
        <w:tab/>
        <w:t>Service Provider Reports</w:t>
      </w:r>
    </w:p>
    <w:p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rsidR="009B6F07" w:rsidRDefault="009B6F07" w:rsidP="000B311A">
      <w:pPr>
        <w:pStyle w:val="ListNumbered"/>
        <w:numPr>
          <w:ilvl w:val="1"/>
          <w:numId w:val="41"/>
        </w:numPr>
        <w:tabs>
          <w:tab w:val="clear" w:pos="1080"/>
          <w:tab w:val="clear" w:pos="1440"/>
          <w:tab w:val="right" w:pos="900"/>
        </w:tabs>
        <w:ind w:left="900" w:firstLine="0"/>
      </w:pPr>
      <w:r>
        <w:t>Service Provider Profile (Service Provider’s own data only)</w:t>
      </w:r>
    </w:p>
    <w:p w:rsidR="000B311A" w:rsidRDefault="000B311A" w:rsidP="000B311A">
      <w:pPr>
        <w:pStyle w:val="ListNumbered"/>
        <w:numPr>
          <w:ilvl w:val="1"/>
          <w:numId w:val="41"/>
        </w:numPr>
        <w:tabs>
          <w:tab w:val="clear" w:pos="1080"/>
          <w:tab w:val="clear" w:pos="1440"/>
          <w:tab w:val="right" w:pos="900"/>
        </w:tabs>
        <w:spacing w:after="360"/>
        <w:ind w:left="900" w:firstLine="0"/>
      </w:pPr>
      <w:r>
        <w:t>Service Provider’s Subscription List by Status (Service Provider’s own data only)</w:t>
      </w:r>
    </w:p>
    <w:p w:rsidR="009B6F07" w:rsidRDefault="009B6F07">
      <w:pPr>
        <w:pStyle w:val="RequirementHead"/>
      </w:pPr>
      <w:r>
        <w:t>RX9-3</w:t>
      </w:r>
      <w:r>
        <w:tab/>
        <w:t>Subscription Data Reports</w:t>
      </w:r>
    </w:p>
    <w:p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rsidR="009B6F07" w:rsidRDefault="009B6F07">
      <w:pPr>
        <w:pStyle w:val="ListNumbered"/>
      </w:pPr>
      <w:r>
        <w:tab/>
        <w:t>1.</w:t>
      </w:r>
      <w:r>
        <w:tab/>
        <w:t>Subscriptions Listed by Status</w:t>
      </w:r>
    </w:p>
    <w:p w:rsidR="009B6F07" w:rsidRDefault="009B6F07">
      <w:pPr>
        <w:pStyle w:val="ListNumbered"/>
        <w:spacing w:after="360"/>
      </w:pPr>
      <w:r>
        <w:tab/>
        <w:t>2.</w:t>
      </w:r>
      <w:r>
        <w:tab/>
        <w:t>Subscriptions Listed by Service Provider by Status</w:t>
      </w:r>
    </w:p>
    <w:p w:rsidR="009B6F07" w:rsidRDefault="009B6F07">
      <w:pPr>
        <w:pStyle w:val="RequirementHead"/>
      </w:pPr>
      <w:r>
        <w:t>RX9-4</w:t>
      </w:r>
      <w:r>
        <w:tab/>
        <w:t>System Reports</w:t>
      </w:r>
    </w:p>
    <w:p w:rsidR="009B6F07" w:rsidRDefault="009B6F07">
      <w:pPr>
        <w:pStyle w:val="RequirementBody"/>
        <w:spacing w:after="120"/>
      </w:pPr>
      <w:r>
        <w:t>NPAC SMS shall support the following system reports for NPAC system administration personnel using the NPAC Administrative Interface:</w:t>
      </w:r>
    </w:p>
    <w:p w:rsidR="009B6F07" w:rsidRDefault="009B6F07">
      <w:pPr>
        <w:pStyle w:val="ListNumbered"/>
      </w:pPr>
      <w:r>
        <w:tab/>
        <w:t>1.</w:t>
      </w:r>
      <w:r>
        <w:tab/>
        <w:t>Overall CPU System Utilization</w:t>
      </w:r>
    </w:p>
    <w:p w:rsidR="009B6F07" w:rsidRDefault="009B6F07">
      <w:pPr>
        <w:pStyle w:val="ListNumbered"/>
      </w:pPr>
      <w:r>
        <w:tab/>
        <w:t>2.</w:t>
      </w:r>
      <w:r>
        <w:tab/>
        <w:t>Storage Utilization</w:t>
      </w:r>
    </w:p>
    <w:p w:rsidR="009B6F07" w:rsidRDefault="009B6F07">
      <w:pPr>
        <w:pStyle w:val="ListNumbered"/>
      </w:pPr>
      <w:r>
        <w:tab/>
        <w:t>3.</w:t>
      </w:r>
      <w:r>
        <w:tab/>
        <w:t>NPAC SMS Application Performance (SOA/LSMS Downloads per Second)</w:t>
      </w:r>
    </w:p>
    <w:p w:rsidR="009B6F07" w:rsidRDefault="009B6F07">
      <w:pPr>
        <w:pStyle w:val="ListNumbered"/>
      </w:pPr>
      <w:r>
        <w:tab/>
        <w:t>4.</w:t>
      </w:r>
      <w:r>
        <w:tab/>
        <w:t>NPAC SMS Application Performance (SOA/LSMS Subscription Activation Time)</w:t>
      </w:r>
    </w:p>
    <w:p w:rsidR="009B6F07" w:rsidRDefault="009B6F07">
      <w:pPr>
        <w:pStyle w:val="ListNumbered"/>
      </w:pPr>
      <w:r>
        <w:tab/>
        <w:t>5.</w:t>
      </w:r>
      <w:r>
        <w:tab/>
        <w:t>NPAC SMS-SOA Link Utilization</w:t>
      </w:r>
    </w:p>
    <w:p w:rsidR="009B6F07" w:rsidRDefault="009B6F07">
      <w:pPr>
        <w:pStyle w:val="ListNumbered"/>
      </w:pPr>
      <w:r>
        <w:tab/>
        <w:t>6.</w:t>
      </w:r>
      <w:r>
        <w:tab/>
        <w:t>NPAC SMS-LSMS Link Utilization</w:t>
      </w:r>
    </w:p>
    <w:p w:rsidR="009B6F07" w:rsidRDefault="009B6F07">
      <w:pPr>
        <w:pStyle w:val="ListNumbered"/>
      </w:pPr>
      <w:r>
        <w:tab/>
        <w:t>7.</w:t>
      </w:r>
      <w:r>
        <w:tab/>
        <w:t>NPAC SMS Application Performance (SOA/LSMS Response Time)</w:t>
      </w:r>
    </w:p>
    <w:p w:rsidR="009B6F07" w:rsidRDefault="009B6F07">
      <w:pPr>
        <w:pStyle w:val="ListNumbered"/>
      </w:pPr>
      <w:r>
        <w:tab/>
        <w:t>8.</w:t>
      </w:r>
      <w:r>
        <w:tab/>
        <w:t>NPAC SMS Application Performance (Interface Transaction Rate)</w:t>
      </w:r>
    </w:p>
    <w:p w:rsidR="009B6F07" w:rsidRDefault="009B6F07">
      <w:pPr>
        <w:pStyle w:val="ListNumbered"/>
        <w:spacing w:after="360"/>
      </w:pPr>
      <w:r>
        <w:tab/>
        <w:t>9.</w:t>
      </w:r>
      <w:r>
        <w:tab/>
        <w:t>NPAC SMS Application Performance (Provider SMS Database Sampling)</w:t>
      </w:r>
    </w:p>
    <w:p w:rsidR="009B6F07" w:rsidRDefault="009B6F07">
      <w:pPr>
        <w:pStyle w:val="RequirementHead"/>
      </w:pPr>
      <w:r>
        <w:t>RX9-5</w:t>
      </w:r>
      <w:r>
        <w:tab/>
        <w:t>Security Reports</w:t>
      </w:r>
    </w:p>
    <w:p w:rsidR="009B6F07" w:rsidRDefault="009B6F07">
      <w:pPr>
        <w:pStyle w:val="RequirementBody"/>
        <w:spacing w:after="120"/>
      </w:pPr>
      <w:r>
        <w:t>NPAC SMS shall support the following security reports for NPAC security administration personnel using the NPAC Administrative Interface:</w:t>
      </w:r>
    </w:p>
    <w:p w:rsidR="009B6F07" w:rsidRDefault="009B6F07">
      <w:pPr>
        <w:pStyle w:val="ListNumbered"/>
      </w:pPr>
      <w:r>
        <w:tab/>
        <w:t>1.</w:t>
      </w:r>
      <w:r>
        <w:tab/>
        <w:t>Access Privileges Matrix</w:t>
      </w:r>
    </w:p>
    <w:p w:rsidR="009B6F07" w:rsidRDefault="009B6F07">
      <w:pPr>
        <w:pStyle w:val="ListNumbered"/>
      </w:pPr>
      <w:r>
        <w:tab/>
        <w:t>2.</w:t>
      </w:r>
      <w:r>
        <w:tab/>
        <w:t>Authorized Users List</w:t>
      </w:r>
    </w:p>
    <w:p w:rsidR="009B6F07" w:rsidRDefault="009B6F07">
      <w:pPr>
        <w:pStyle w:val="ListNumbered"/>
      </w:pPr>
      <w:r>
        <w:tab/>
        <w:t>3.</w:t>
      </w:r>
      <w:r>
        <w:tab/>
        <w:t>Security Log</w:t>
      </w:r>
    </w:p>
    <w:p w:rsidR="009B6F07" w:rsidRDefault="009B6F07">
      <w:pPr>
        <w:pStyle w:val="ListNumbered"/>
      </w:pPr>
      <w:r>
        <w:tab/>
        <w:t>4.</w:t>
      </w:r>
      <w:r>
        <w:tab/>
        <w:t>Invalid Access Attempts</w:t>
      </w:r>
    </w:p>
    <w:p w:rsidR="009B6F07" w:rsidRDefault="009B6F07">
      <w:pPr>
        <w:pStyle w:val="ListNumbered"/>
        <w:spacing w:after="360"/>
      </w:pPr>
      <w:r>
        <w:tab/>
        <w:t>5.</w:t>
      </w:r>
      <w:r>
        <w:tab/>
        <w:t>Encryption Keys List</w:t>
      </w:r>
    </w:p>
    <w:p w:rsidR="009B6F07" w:rsidRDefault="009B6F07">
      <w:pPr>
        <w:pStyle w:val="RequirementHead"/>
      </w:pPr>
      <w:r>
        <w:t>RX9-6</w:t>
      </w:r>
      <w:r>
        <w:tab/>
        <w:t>Log File Reports</w:t>
      </w:r>
    </w:p>
    <w:p w:rsidR="009B6F07" w:rsidRDefault="009B6F07">
      <w:pPr>
        <w:pStyle w:val="RequirementBody"/>
        <w:spacing w:after="120"/>
      </w:pPr>
      <w:r>
        <w:t>NPAC SMS shall support the following log file reports for NPAC personnel using the NPAC Administrative Interface:</w:t>
      </w:r>
    </w:p>
    <w:p w:rsidR="009B6F07" w:rsidRDefault="009B6F07">
      <w:pPr>
        <w:pStyle w:val="ListNumbered"/>
      </w:pPr>
      <w:r>
        <w:tab/>
        <w:t>1.</w:t>
      </w:r>
      <w:r>
        <w:tab/>
        <w:t>History Report</w:t>
      </w:r>
    </w:p>
    <w:p w:rsidR="009B6F07" w:rsidRDefault="009B6F07">
      <w:pPr>
        <w:pStyle w:val="ListNumbered"/>
      </w:pPr>
      <w:r>
        <w:tab/>
        <w:t>2.</w:t>
      </w:r>
      <w:r>
        <w:tab/>
        <w:t>Error Report</w:t>
      </w:r>
    </w:p>
    <w:p w:rsidR="009B6F07" w:rsidRDefault="009B6F07">
      <w:pPr>
        <w:pStyle w:val="ListNumbered"/>
      </w:pPr>
      <w:r>
        <w:tab/>
        <w:t>3.</w:t>
      </w:r>
      <w:r>
        <w:tab/>
        <w:t>Service Provider Notification Report</w:t>
      </w:r>
    </w:p>
    <w:p w:rsidR="009B6F07" w:rsidRDefault="009B6F07">
      <w:pPr>
        <w:pStyle w:val="ListNumbered"/>
      </w:pPr>
      <w:r>
        <w:lastRenderedPageBreak/>
        <w:tab/>
        <w:t>4.</w:t>
      </w:r>
      <w:r>
        <w:tab/>
        <w:t>Subscription Transaction Report</w:t>
      </w:r>
    </w:p>
    <w:p w:rsidR="009B6F07" w:rsidRDefault="009B6F07">
      <w:pPr>
        <w:pStyle w:val="ListNumbered"/>
      </w:pPr>
      <w:r>
        <w:tab/>
        <w:t>5.</w:t>
      </w:r>
      <w:r>
        <w:tab/>
        <w:t>Service Provider Administration Report</w:t>
      </w:r>
    </w:p>
    <w:p w:rsidR="000B311A" w:rsidRDefault="000B311A" w:rsidP="000B311A">
      <w:pPr>
        <w:pStyle w:val="ListNumbered"/>
      </w:pPr>
      <w:r>
        <w:tab/>
        <w:t>6.</w:t>
      </w:r>
      <w:r>
        <w:tab/>
        <w:t>Subscription Administration Report</w:t>
      </w:r>
    </w:p>
    <w:p w:rsidR="000B311A" w:rsidRDefault="000B311A" w:rsidP="000B311A">
      <w:pPr>
        <w:pStyle w:val="ListNumbered"/>
      </w:pPr>
      <w:r>
        <w:tab/>
        <w:t>7.</w:t>
      </w:r>
      <w:r>
        <w:tab/>
        <w:t>Cause Code Usage Log Report</w:t>
      </w:r>
    </w:p>
    <w:p w:rsidR="000B311A" w:rsidRDefault="000B311A" w:rsidP="000B311A">
      <w:pPr>
        <w:pStyle w:val="ListNumbered"/>
        <w:spacing w:after="360"/>
      </w:pPr>
      <w:r>
        <w:tab/>
        <w:t>8.</w:t>
      </w:r>
      <w:r>
        <w:tab/>
        <w:t>Resend Excluded Service Provider Report</w:t>
      </w:r>
    </w:p>
    <w:p w:rsidR="009B6F07" w:rsidRDefault="009B6F07">
      <w:pPr>
        <w:pStyle w:val="RequirementHead"/>
      </w:pPr>
      <w:r>
        <w:t>RX9-7</w:t>
      </w:r>
      <w:r>
        <w:tab/>
        <w:t>Audit Reports</w:t>
      </w:r>
    </w:p>
    <w:p w:rsidR="009B6F07" w:rsidRDefault="009B6F07">
      <w:pPr>
        <w:pStyle w:val="RequirementBody"/>
      </w:pPr>
      <w:r>
        <w:t>NPAC SMS shall support an Audit Results Report.</w:t>
      </w:r>
    </w:p>
    <w:p w:rsidR="009B6F07" w:rsidRDefault="009B6F07">
      <w:pPr>
        <w:pStyle w:val="RequirementHead"/>
      </w:pPr>
      <w:r>
        <w:t>RX9-8</w:t>
      </w:r>
      <w:r>
        <w:tab/>
        <w:t>Regularly Scheduled Reports</w:t>
      </w:r>
    </w:p>
    <w:p w:rsidR="009B6F07" w:rsidRDefault="009B6F07">
      <w:pPr>
        <w:pStyle w:val="RequirementBody"/>
      </w:pPr>
      <w:r>
        <w:t>NPAC SMS shall support the generation of regularly scheduled standard or ad hoc reports, to be provided at the request of a Service Provider.</w:t>
      </w:r>
    </w:p>
    <w:p w:rsidR="009B6F07" w:rsidRDefault="009B6F07">
      <w:pPr>
        <w:pStyle w:val="RequirementHead"/>
      </w:pPr>
      <w:r>
        <w:t>RR9-1</w:t>
      </w:r>
      <w:r>
        <w:tab/>
        <w:t>Data Integrity Report – Database Sample Report</w:t>
      </w:r>
    </w:p>
    <w:p w:rsidR="009B6F07" w:rsidRDefault="009B6F07">
      <w:pPr>
        <w:pStyle w:val="RequirementBody"/>
      </w:pPr>
      <w:r>
        <w:t>NPAC SMS shall generate an NPAC SMS data integrity report.</w:t>
      </w:r>
    </w:p>
    <w:p w:rsidR="000B311A" w:rsidRPr="000B311A" w:rsidRDefault="009A12C3" w:rsidP="000B311A">
      <w:pPr>
        <w:pStyle w:val="RequirementHead"/>
      </w:pPr>
      <w:bookmarkStart w:id="4783" w:name="_Toc357417083"/>
      <w:bookmarkStart w:id="4784" w:name="_Toc361567569"/>
      <w:bookmarkStart w:id="4785" w:name="_Toc364226293"/>
      <w:bookmarkStart w:id="4786" w:name="_Toc367618321"/>
      <w:bookmarkStart w:id="4787" w:name="_Toc368561427"/>
      <w:bookmarkStart w:id="4788" w:name="_Toc368728371"/>
      <w:bookmarkStart w:id="4789" w:name="_Toc380829231"/>
      <w:bookmarkStart w:id="4790" w:name="_Toc436023424"/>
      <w:bookmarkStart w:id="4791" w:name="_Toc436025487"/>
      <w:r w:rsidRPr="009A12C3">
        <w:t>R</w:t>
      </w:r>
      <w:r w:rsidR="000B311A">
        <w:t>R9-</w:t>
      </w:r>
      <w:r w:rsidR="00C9135C">
        <w:t>39</w:t>
      </w:r>
      <w:r w:rsidRPr="009A12C3">
        <w:tab/>
        <w:t>Pseudo-LRN Data in Reports – Service Provider Personnel</w:t>
      </w:r>
    </w:p>
    <w:p w:rsidR="000B311A" w:rsidRPr="000B311A" w:rsidRDefault="009A12C3" w:rsidP="000B311A">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rsidR="000B311A" w:rsidRPr="000B311A" w:rsidRDefault="009A12C3" w:rsidP="000B311A">
      <w:pPr>
        <w:pStyle w:val="RequirementHead"/>
      </w:pPr>
      <w:r w:rsidRPr="009A12C3">
        <w:t>R</w:t>
      </w:r>
      <w:r w:rsidR="000B311A">
        <w:t>R9-</w:t>
      </w:r>
      <w:r w:rsidR="00C9135C">
        <w:t>40</w:t>
      </w:r>
      <w:r w:rsidRPr="009A12C3">
        <w:tab/>
        <w:t>Pseudo-LRN Data in Reports – NPAC Personnel</w:t>
      </w:r>
    </w:p>
    <w:p w:rsidR="000B311A" w:rsidRDefault="009A12C3" w:rsidP="000B311A">
      <w:pPr>
        <w:pStyle w:val="RequirementBody"/>
      </w:pPr>
      <w:r w:rsidRPr="009A12C3">
        <w:t>NPAC SMS shall allow NPAC Personnel to view all pseudo-LRN data in reports.</w:t>
      </w:r>
      <w:r w:rsidR="000B311A">
        <w:t xml:space="preserve">  (previously NANC 442, Req 82)</w:t>
      </w:r>
    </w:p>
    <w:p w:rsidR="009B6F07" w:rsidRDefault="009B6F07">
      <w:pPr>
        <w:pStyle w:val="Heading2"/>
      </w:pPr>
      <w:bookmarkStart w:id="4792" w:name="_Toc391631076"/>
      <w:r>
        <w:t>System Functionality</w:t>
      </w:r>
      <w:bookmarkEnd w:id="4783"/>
      <w:bookmarkEnd w:id="4784"/>
      <w:bookmarkEnd w:id="4785"/>
      <w:bookmarkEnd w:id="4786"/>
      <w:bookmarkEnd w:id="4787"/>
      <w:bookmarkEnd w:id="4788"/>
      <w:bookmarkEnd w:id="4789"/>
      <w:bookmarkEnd w:id="4790"/>
      <w:bookmarkEnd w:id="4791"/>
      <w:bookmarkEnd w:id="4792"/>
    </w:p>
    <w:p w:rsidR="009B6F07" w:rsidRDefault="009B6F07">
      <w:pPr>
        <w:pStyle w:val="RequirementHead"/>
      </w:pPr>
      <w:r>
        <w:t>R9</w:t>
      </w:r>
      <w:r>
        <w:noBreakHyphen/>
        <w:t>9</w:t>
      </w:r>
      <w:r>
        <w:tab/>
        <w:t>Verification of User Privileges</w:t>
      </w:r>
    </w:p>
    <w:p w:rsidR="009B6F07" w:rsidRDefault="009B6F07">
      <w:pPr>
        <w:pStyle w:val="RequirementBody"/>
      </w:pPr>
      <w:r>
        <w:t>NPAC SMS shall verify whether the user requesting the report has the proper viewing privileges for the selected data.</w:t>
      </w:r>
    </w:p>
    <w:p w:rsidR="009B6F07" w:rsidRDefault="009B6F07">
      <w:pPr>
        <w:pStyle w:val="RequirementHead"/>
      </w:pPr>
      <w:r>
        <w:t>R9</w:t>
      </w:r>
      <w:r>
        <w:noBreakHyphen/>
        <w:t>10</w:t>
      </w:r>
      <w:r>
        <w:tab/>
        <w:t>Support of On-line File Transfer</w:t>
      </w:r>
    </w:p>
    <w:p w:rsidR="009B6F07" w:rsidRDefault="009B6F07">
      <w:pPr>
        <w:pStyle w:val="RequirementBody"/>
      </w:pPr>
      <w:r>
        <w:t>NPAC SMS shall support on</w:t>
      </w:r>
      <w:r>
        <w:noBreakHyphen/>
        <w:t>line file transfer capabilities to transfer report files.</w:t>
      </w:r>
    </w:p>
    <w:p w:rsidR="009B6F07" w:rsidRDefault="009B6F07">
      <w:pPr>
        <w:pStyle w:val="RequirementHead"/>
      </w:pPr>
      <w:r>
        <w:t>R9</w:t>
      </w:r>
      <w:r>
        <w:noBreakHyphen/>
        <w:t>11</w:t>
      </w:r>
      <w:r>
        <w:tab/>
        <w:t>Transaction History Log</w:t>
      </w:r>
    </w:p>
    <w:p w:rsidR="009B6F07" w:rsidRDefault="009B6F07">
      <w:pPr>
        <w:pStyle w:val="RequirementBody"/>
      </w:pPr>
      <w:r>
        <w:t>NPAC SMS shall maintain a History Log to keep track of transactions processed.</w:t>
      </w:r>
    </w:p>
    <w:p w:rsidR="009B6F07" w:rsidRDefault="009B6F07">
      <w:pPr>
        <w:pStyle w:val="RequirementHead"/>
      </w:pPr>
      <w:r>
        <w:t>R9</w:t>
      </w:r>
      <w:r>
        <w:noBreakHyphen/>
        <w:t>12.1</w:t>
      </w:r>
      <w:r>
        <w:tab/>
        <w:t>Error Log - Transaction Errors</w:t>
      </w:r>
    </w:p>
    <w:p w:rsidR="009B6F07" w:rsidRDefault="009B6F07">
      <w:pPr>
        <w:pStyle w:val="RequirementBody"/>
      </w:pPr>
      <w:r>
        <w:t>NPAC SMS shall maintain an Error Log to keep track of transaction errors.</w:t>
      </w:r>
    </w:p>
    <w:p w:rsidR="009B6F07" w:rsidRDefault="009B6F07">
      <w:pPr>
        <w:pStyle w:val="RequirementHead"/>
      </w:pPr>
      <w:r>
        <w:t>R9</w:t>
      </w:r>
      <w:r>
        <w:noBreakHyphen/>
        <w:t>12.2</w:t>
      </w:r>
      <w:r>
        <w:tab/>
        <w:t>Error Log - Transmission Errors</w:t>
      </w:r>
    </w:p>
    <w:p w:rsidR="009B6F07" w:rsidRDefault="009B6F07">
      <w:pPr>
        <w:pStyle w:val="RequirementBody"/>
      </w:pPr>
      <w:r>
        <w:t>NPAC SMS shall maintain an Error Log to keep track of transmission errors.</w:t>
      </w:r>
    </w:p>
    <w:p w:rsidR="009B6F07" w:rsidRDefault="009B6F07">
      <w:pPr>
        <w:pStyle w:val="Heading3"/>
        <w:tabs>
          <w:tab w:val="clear" w:pos="1080"/>
          <w:tab w:val="num" w:pos="1440"/>
        </w:tabs>
        <w:ind w:left="1440" w:hanging="1440"/>
      </w:pPr>
      <w:bookmarkStart w:id="4793" w:name="_Toc391631077"/>
      <w:r>
        <w:lastRenderedPageBreak/>
        <w:t>National Number Pooling Reports</w:t>
      </w:r>
      <w:bookmarkEnd w:id="4793"/>
    </w:p>
    <w:p w:rsidR="009B6F07" w:rsidRDefault="009B6F07">
      <w:pPr>
        <w:pStyle w:val="RequirementHead"/>
      </w:pPr>
      <w:r>
        <w:t>RR9-7</w:t>
      </w:r>
      <w:r>
        <w:tab/>
        <w:t>Pooled Number Reports – OpGUI Report Generation</w:t>
      </w:r>
    </w:p>
    <w:p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rsidR="009B6F07" w:rsidRDefault="009B6F07">
      <w:pPr>
        <w:pStyle w:val="RequirementHead"/>
      </w:pPr>
      <w:r>
        <w:t>RR9-2</w:t>
      </w:r>
      <w:r>
        <w:tab/>
        <w:t>Pooled Number Reports – Query functions</w:t>
      </w:r>
    </w:p>
    <w:p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rsidR="009B6F07" w:rsidRDefault="009B6F07">
      <w:pPr>
        <w:pStyle w:val="RequirementHead"/>
      </w:pPr>
      <w:r>
        <w:t>RR9-8</w:t>
      </w:r>
      <w:r>
        <w:tab/>
        <w:t>Pooled Number Reports – Block Holder Default Routing Report</w:t>
      </w:r>
    </w:p>
    <w:p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rsidR="009B6F07" w:rsidRDefault="009B6F07">
      <w:pPr>
        <w:pStyle w:val="RequirementHead"/>
      </w:pPr>
      <w:r>
        <w:t>RR9-3</w:t>
      </w:r>
      <w:r>
        <w:tab/>
        <w:t>Pooled Number Reports – Block Holder Default Routing Report Data Elements</w:t>
      </w:r>
    </w:p>
    <w:p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rsidR="009B6F07" w:rsidRDefault="009B6F07">
      <w:pPr>
        <w:pStyle w:val="RequirementHead"/>
      </w:pPr>
      <w:r>
        <w:t>RR9-4</w:t>
      </w:r>
      <w:r>
        <w:tab/>
        <w:t>Pooled Number Reports – Block Holder Default Routing Report Page Break</w:t>
      </w:r>
    </w:p>
    <w:p w:rsidR="009B6F07" w:rsidRDefault="009B6F07">
      <w:pPr>
        <w:pStyle w:val="RequirementBody"/>
      </w:pPr>
      <w:r>
        <w:t>NPAC SMS shall page break the report listed in RR9-3, for every change in new Block Holder ID.  (Previously R-26)</w:t>
      </w:r>
    </w:p>
    <w:p w:rsidR="009B6F07" w:rsidRDefault="009B6F07">
      <w:pPr>
        <w:pStyle w:val="RequirementHead"/>
      </w:pPr>
      <w:r>
        <w:t>RR9-9</w:t>
      </w:r>
      <w:r>
        <w:tab/>
        <w:t>Pooled Number Reports – Active-Like TNs in a NPA-NXX-X Report</w:t>
      </w:r>
    </w:p>
    <w:p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rsidR="009B6F07" w:rsidRDefault="009B6F07">
      <w:pPr>
        <w:pStyle w:val="RequirementHead"/>
      </w:pPr>
      <w:r>
        <w:t>RR9-10</w:t>
      </w:r>
      <w:r>
        <w:tab/>
        <w:t>Pooled Number Reports – Active-Like TNs in a NPA-NXX-X Report Data Elements</w:t>
      </w:r>
    </w:p>
    <w:p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Activation Start Time Stamp</w:t>
      </w:r>
      <w:r>
        <w:br/>
      </w:r>
      <w:r>
        <w:tab/>
        <w:t>SP Name</w:t>
      </w:r>
      <w:r>
        <w:br/>
      </w:r>
      <w:r>
        <w:tab/>
        <w:t>Status</w:t>
      </w:r>
    </w:p>
    <w:p w:rsidR="009B6F07" w:rsidRDefault="009B6F07">
      <w:pPr>
        <w:pStyle w:val="RequirementHead"/>
      </w:pPr>
      <w:r>
        <w:lastRenderedPageBreak/>
        <w:t>RR9-11</w:t>
      </w:r>
      <w:r>
        <w:tab/>
        <w:t>Pooled Number Reports – Pending-Like No-Active and Pending-Like Port-to-Original Subscription Versions Report</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rsidR="009B6F07" w:rsidRDefault="009B6F07">
      <w:pPr>
        <w:pStyle w:val="RequirementHead"/>
      </w:pPr>
      <w:r>
        <w:t>RR9-12</w:t>
      </w:r>
      <w:r>
        <w:tab/>
        <w:t>Pooled Number Reports – Pending-Like No-Active and Pending-Like Port-to-Original Subscription Versions Report Data Elements</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3</w:t>
      </w:r>
      <w:r>
        <w:tab/>
        <w:t>Pooled Number Reports – Pending-Like No-Active and Pending-Like Port-to-Original Subscription Versions Report Sort Priority</w:t>
      </w:r>
    </w:p>
    <w:p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rsidR="009B6F07" w:rsidRDefault="009B6F07">
      <w:pPr>
        <w:pStyle w:val="RequirementHead"/>
      </w:pPr>
      <w:r>
        <w:t>RR9-14</w:t>
      </w:r>
      <w:r>
        <w:tab/>
        <w:t>Pooled Number Reports – Pending-Like No-Active and Pending-Like Port-to-Original Subscription Versions Report Page Break</w:t>
      </w:r>
    </w:p>
    <w:p w:rsidR="009B6F07" w:rsidRDefault="009B6F07">
      <w:pPr>
        <w:pStyle w:val="RequirementBody"/>
      </w:pPr>
      <w:r>
        <w:t>NPAC SMS shall page break the report listed in RR9-12, for every change in SPID.  (Previously R-82)</w:t>
      </w:r>
    </w:p>
    <w:p w:rsidR="009B6F07" w:rsidRDefault="009B6F07">
      <w:pPr>
        <w:pStyle w:val="RequirementHead"/>
      </w:pPr>
      <w:r>
        <w:t>RR9-15</w:t>
      </w:r>
      <w:r>
        <w:tab/>
        <w:t>Pooled Number Reports – Pending-Like With Active POOL Subscription Versions Report</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rsidR="009B6F07" w:rsidRDefault="009B6F07">
      <w:pPr>
        <w:pStyle w:val="RequirementHead"/>
      </w:pPr>
      <w:r>
        <w:lastRenderedPageBreak/>
        <w:t>RR9-16</w:t>
      </w:r>
      <w:r>
        <w:tab/>
        <w:t>Pooled Number Reports – Pending-Like With Active POOL Subscription Versions Report Data Elements</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7</w:t>
      </w:r>
      <w:r>
        <w:tab/>
        <w:t>Pooled Number Reports – Pending-Like With Active POOL Subscription Versions Report Sort Priority</w:t>
      </w:r>
    </w:p>
    <w:p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rsidR="009B6F07" w:rsidRDefault="009B6F07">
      <w:pPr>
        <w:pStyle w:val="RequirementHead"/>
      </w:pPr>
      <w:r>
        <w:t>RR9-18</w:t>
      </w:r>
      <w:r>
        <w:tab/>
        <w:t>Pooled Number Reports – Pending-Like With Active POOL Subscription Versions Report Page Break</w:t>
      </w:r>
    </w:p>
    <w:p w:rsidR="009B6F07" w:rsidRDefault="009B6F07">
      <w:r>
        <w:t>NPAC SMS shall page break the report listed in RR9-16, for every change in new SPID.  (Previously R-142)</w:t>
      </w:r>
    </w:p>
    <w:p w:rsidR="009B6F07" w:rsidRDefault="009B6F07">
      <w:pPr>
        <w:pStyle w:val="Heading3"/>
      </w:pPr>
      <w:bookmarkStart w:id="4794" w:name="_Toc391631078"/>
      <w:r>
        <w:t>Cause Code Reports</w:t>
      </w:r>
      <w:bookmarkEnd w:id="4794"/>
    </w:p>
    <w:p w:rsidR="009B6F07" w:rsidRDefault="009B6F07">
      <w:pPr>
        <w:pStyle w:val="RequirementHead"/>
      </w:pPr>
    </w:p>
    <w:p w:rsidR="009B6F07" w:rsidRDefault="009B6F07">
      <w:pPr>
        <w:pStyle w:val="RequirementHead"/>
      </w:pPr>
      <w:r>
        <w:t>RR9-19</w:t>
      </w:r>
      <w:r>
        <w:tab/>
      </w:r>
      <w:r>
        <w:tab/>
        <w:t>Logging Cause code usage by SPID Reporting</w:t>
      </w:r>
    </w:p>
    <w:p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rsidR="009B6F07" w:rsidRDefault="009B6F07">
      <w:pPr>
        <w:pStyle w:val="RequirementHead"/>
      </w:pPr>
      <w:r>
        <w:t>RR9-20</w:t>
      </w:r>
      <w:r>
        <w:tab/>
      </w:r>
      <w:r>
        <w:tab/>
        <w:t>Cause Code Usage Log Report via OpGUI</w:t>
      </w:r>
    </w:p>
    <w:p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rsidR="009B6F07" w:rsidRDefault="009B6F07">
      <w:pPr>
        <w:pStyle w:val="RequirementHead"/>
      </w:pPr>
      <w:r>
        <w:t>RR9-21</w:t>
      </w:r>
      <w:r>
        <w:tab/>
      </w:r>
      <w:r>
        <w:tab/>
        <w:t>Cause Code Usage Log Report Monthly Generation</w:t>
      </w:r>
    </w:p>
    <w:p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rsidR="009B6F07" w:rsidRDefault="009B6F07">
      <w:pPr>
        <w:pStyle w:val="RequirementHead"/>
      </w:pPr>
      <w:r>
        <w:t>RR9-22</w:t>
      </w:r>
      <w:r>
        <w:tab/>
        <w:t>Cause Code Usage Log Report Sort Criteria</w:t>
      </w:r>
    </w:p>
    <w:p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rsidR="009B6F07" w:rsidRDefault="009B6F07">
      <w:pPr>
        <w:pStyle w:val="RequirementHead"/>
      </w:pPr>
      <w:r>
        <w:t>RR9-23</w:t>
      </w:r>
      <w:r>
        <w:tab/>
        <w:t>Cause Code Usage Log Report Selection Criteria</w:t>
      </w:r>
    </w:p>
    <w:p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rsidR="009B6F07" w:rsidRDefault="009B6F07">
      <w:pPr>
        <w:pStyle w:val="RequirementHead"/>
      </w:pPr>
      <w:r>
        <w:lastRenderedPageBreak/>
        <w:t>RR9-24</w:t>
      </w:r>
      <w:r>
        <w:tab/>
        <w:t>Cause Code Usage Log Report Display</w:t>
      </w:r>
    </w:p>
    <w:p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rsidR="009B6F07" w:rsidRDefault="009B6F07">
      <w:pPr>
        <w:pStyle w:val="Heading3"/>
      </w:pPr>
      <w:bookmarkStart w:id="4795" w:name="_Toc391631079"/>
      <w:r>
        <w:t>Resend Excluded Service Provider Report</w:t>
      </w:r>
      <w:bookmarkEnd w:id="4795"/>
    </w:p>
    <w:p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rsidR="009B6F07" w:rsidRDefault="009B6F07">
      <w:pPr>
        <w:pStyle w:val="RequirementHead"/>
        <w:tabs>
          <w:tab w:val="clear" w:pos="1260"/>
          <w:tab w:val="left" w:pos="1830"/>
        </w:tabs>
      </w:pPr>
      <w:r>
        <w:t>RR9-26</w:t>
      </w:r>
      <w:r>
        <w:tab/>
        <w:t>Subscription Version Failed SP List – Resend Excluded Service Provider Report by Current SPID via OpGUI</w:t>
      </w:r>
    </w:p>
    <w:p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rsidR="009B6F07" w:rsidRDefault="009B6F07">
      <w:pPr>
        <w:pStyle w:val="RequirementHead"/>
        <w:tabs>
          <w:tab w:val="clear" w:pos="1260"/>
          <w:tab w:val="left" w:pos="1830"/>
        </w:tabs>
      </w:pPr>
      <w:r>
        <w:t>RR9-27</w:t>
      </w:r>
      <w:r>
        <w:tab/>
        <w:t>Subscription Version Failed SP List – Resend Excluded Service Provider Report by Current SPID Request</w:t>
      </w:r>
    </w:p>
    <w:p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rsidR="009B6F07" w:rsidRDefault="009B6F07" w:rsidP="00C13BAD">
      <w:pPr>
        <w:pStyle w:val="RequirementBody"/>
        <w:spacing w:after="120"/>
      </w:pPr>
      <w:r>
        <w:t>NPAC SMS shall use the following sort order when generating the Resend Excluded Service Provider Report by Current SPID on Excluded Service Provider log data:</w:t>
      </w:r>
    </w:p>
    <w:p w:rsidR="009B6F07" w:rsidRDefault="009B6F07" w:rsidP="00C13BAD">
      <w:pPr>
        <w:pStyle w:val="Listnum11st"/>
        <w:numPr>
          <w:ilvl w:val="1"/>
          <w:numId w:val="97"/>
        </w:numPr>
        <w:rPr>
          <w:sz w:val="20"/>
        </w:rPr>
      </w:pPr>
      <w:r>
        <w:rPr>
          <w:sz w:val="20"/>
        </w:rPr>
        <w:t>current SPID (ascending)</w:t>
      </w:r>
    </w:p>
    <w:p w:rsidR="009B6F07" w:rsidRDefault="009B6F07" w:rsidP="00C13BAD">
      <w:pPr>
        <w:pStyle w:val="Listnum11st"/>
        <w:numPr>
          <w:ilvl w:val="1"/>
          <w:numId w:val="97"/>
        </w:numPr>
        <w:rPr>
          <w:sz w:val="20"/>
        </w:rPr>
      </w:pPr>
      <w:r>
        <w:rPr>
          <w:sz w:val="20"/>
        </w:rPr>
        <w:t>TN  (ascending)</w:t>
      </w:r>
    </w:p>
    <w:p w:rsidR="009B6F07" w:rsidRDefault="009B6F07" w:rsidP="00C13BAD">
      <w:pPr>
        <w:pStyle w:val="Listnum11st"/>
        <w:numPr>
          <w:ilvl w:val="1"/>
          <w:numId w:val="97"/>
        </w:numPr>
        <w:rPr>
          <w:sz w:val="20"/>
        </w:rPr>
      </w:pPr>
      <w:r>
        <w:rPr>
          <w:sz w:val="20"/>
        </w:rPr>
        <w:t>date/time (earliest date/time to latest date/time)</w:t>
      </w:r>
    </w:p>
    <w:p w:rsidR="009B6F07" w:rsidRDefault="009B6F07" w:rsidP="00C13BAD">
      <w:pPr>
        <w:pStyle w:val="Listnum11st"/>
        <w:numPr>
          <w:ilvl w:val="1"/>
          <w:numId w:val="97"/>
        </w:numPr>
        <w:rPr>
          <w:sz w:val="20"/>
        </w:rPr>
      </w:pPr>
      <w:r>
        <w:rPr>
          <w:sz w:val="20"/>
        </w:rPr>
        <w:t>excluded SPID (ascending)</w:t>
      </w:r>
    </w:p>
    <w:p w:rsidR="009B6F07" w:rsidRDefault="009B6F07" w:rsidP="00C13BAD">
      <w:pPr>
        <w:pStyle w:val="Listnum11st"/>
        <w:numPr>
          <w:ilvl w:val="1"/>
          <w:numId w:val="97"/>
        </w:numPr>
        <w:rPr>
          <w:sz w:val="20"/>
        </w:rPr>
      </w:pPr>
      <w:r>
        <w:rPr>
          <w:sz w:val="20"/>
        </w:rPr>
        <w:t>SVID (ascending)</w:t>
      </w:r>
    </w:p>
    <w:p w:rsidR="009B6F07" w:rsidRDefault="009B6F07">
      <w:pPr>
        <w:pStyle w:val="BodyText"/>
      </w:pPr>
      <w:r>
        <w:t>(</w:t>
      </w:r>
      <w:r w:rsidR="00FE6EB0">
        <w:t>previously NANC</w:t>
      </w:r>
      <w:r>
        <w:t xml:space="preserve"> 227/254, Req 7)</w:t>
      </w:r>
      <w:r w:rsidR="00C13BAD">
        <w:br/>
      </w:r>
    </w:p>
    <w:p w:rsidR="009B6F07" w:rsidRDefault="009B6F07">
      <w:pPr>
        <w:pStyle w:val="RequirementHead"/>
        <w:tabs>
          <w:tab w:val="clear" w:pos="1260"/>
          <w:tab w:val="left" w:pos="1830"/>
        </w:tabs>
      </w:pPr>
      <w:r>
        <w:t>RR9-29</w:t>
      </w:r>
      <w:r>
        <w:tab/>
        <w:t>Subscription Version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rsidR="009B6F07" w:rsidRDefault="009B6F07">
      <w:pPr>
        <w:pStyle w:val="RequirementHead"/>
        <w:tabs>
          <w:tab w:val="clear" w:pos="1260"/>
          <w:tab w:val="left" w:pos="1830"/>
        </w:tabs>
      </w:pPr>
      <w:r>
        <w:lastRenderedPageBreak/>
        <w:t>RR9-30</w:t>
      </w:r>
      <w:r>
        <w:tab/>
        <w:t xml:space="preserve">Subscription Version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pPr>
        <w:pStyle w:val="Listnum11st"/>
        <w:numPr>
          <w:ilvl w:val="0"/>
          <w:numId w:val="60"/>
        </w:numPr>
        <w:rPr>
          <w:sz w:val="20"/>
        </w:rPr>
      </w:pPr>
      <w:r>
        <w:rPr>
          <w:sz w:val="20"/>
        </w:rPr>
        <w:t xml:space="preserve">excluded SPID (ascending) </w:t>
      </w:r>
    </w:p>
    <w:p w:rsidR="009B6F07" w:rsidRDefault="009B6F07">
      <w:pPr>
        <w:pStyle w:val="Listnum11st"/>
        <w:numPr>
          <w:ilvl w:val="0"/>
          <w:numId w:val="60"/>
        </w:numPr>
        <w:tabs>
          <w:tab w:val="clear" w:pos="1440"/>
        </w:tabs>
        <w:rPr>
          <w:sz w:val="20"/>
        </w:rPr>
      </w:pPr>
      <w:r>
        <w:rPr>
          <w:sz w:val="20"/>
        </w:rPr>
        <w:t xml:space="preserve">TN/NPA-NXX-X  (ascending) </w:t>
      </w:r>
    </w:p>
    <w:p w:rsidR="009B6F07" w:rsidRDefault="009B6F07">
      <w:pPr>
        <w:pStyle w:val="Listnum11st"/>
        <w:numPr>
          <w:ilvl w:val="0"/>
          <w:numId w:val="60"/>
        </w:numPr>
        <w:tabs>
          <w:tab w:val="clear" w:pos="1440"/>
        </w:tabs>
        <w:rPr>
          <w:sz w:val="20"/>
        </w:rPr>
      </w:pPr>
      <w:r>
        <w:rPr>
          <w:sz w:val="20"/>
        </w:rPr>
        <w:t>date/time (earliest date/time to latest date/time)</w:t>
      </w:r>
    </w:p>
    <w:p w:rsidR="009B6F07" w:rsidRDefault="009B6F07">
      <w:pPr>
        <w:pStyle w:val="Listnum11st"/>
        <w:numPr>
          <w:ilvl w:val="0"/>
          <w:numId w:val="60"/>
        </w:numPr>
        <w:tabs>
          <w:tab w:val="clear" w:pos="1440"/>
        </w:tabs>
        <w:rPr>
          <w:sz w:val="20"/>
        </w:rPr>
      </w:pPr>
      <w:r>
        <w:rPr>
          <w:sz w:val="20"/>
        </w:rPr>
        <w:t>currentSPID/Blockholder SPID (ascending)</w:t>
      </w:r>
    </w:p>
    <w:p w:rsidR="009B6F07" w:rsidRDefault="009B6F07">
      <w:pPr>
        <w:pStyle w:val="Listnum11st"/>
        <w:numPr>
          <w:ilvl w:val="0"/>
          <w:numId w:val="60"/>
        </w:numPr>
        <w:rPr>
          <w:sz w:val="20"/>
        </w:rPr>
      </w:pPr>
      <w:r>
        <w:rPr>
          <w:sz w:val="20"/>
        </w:rPr>
        <w:t>SVID/Number Pool Block -ID (ascending)</w:t>
      </w:r>
    </w:p>
    <w:p w:rsidR="009B6F07" w:rsidRDefault="009B6F07">
      <w:pPr>
        <w:pStyle w:val="BodyText"/>
      </w:pPr>
      <w:r>
        <w:t>(</w:t>
      </w:r>
      <w:r w:rsidR="00FE6EB0">
        <w:t>previously NANC</w:t>
      </w:r>
      <w:r>
        <w:t xml:space="preserve"> 227/254, Req 10)</w:t>
      </w:r>
      <w:r w:rsidR="00C13BAD">
        <w:br/>
      </w:r>
    </w:p>
    <w:p w:rsidR="009B6F07" w:rsidRDefault="009B6F07">
      <w:pPr>
        <w:pStyle w:val="RequirementHead"/>
      </w:pPr>
      <w:r>
        <w:t>RR9-32</w:t>
      </w:r>
      <w:r>
        <w:tab/>
        <w:t>Number Pool Block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rsidR="009B6F07" w:rsidRDefault="009B6F07">
      <w:pPr>
        <w:pStyle w:val="RequirementHead"/>
      </w:pPr>
      <w:r>
        <w:t>RR9-33</w:t>
      </w:r>
      <w:r>
        <w:tab/>
        <w:t>Number Pool Block Failed SP List –Resend Excluded Service Provider Report by Current SPID/Blockholder SPID via OpGUI</w:t>
      </w:r>
    </w:p>
    <w:p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rsidR="009B6F07" w:rsidRDefault="009B6F07">
      <w:pPr>
        <w:pStyle w:val="RequirementHead"/>
      </w:pPr>
      <w:r>
        <w:t>RR9-34</w:t>
      </w:r>
      <w:r>
        <w:tab/>
        <w:t>Number Pool Block Failed SP List – Resend Excluded Service Provider Report Request by Current SPID/Blockholder SPID</w:t>
      </w:r>
    </w:p>
    <w:p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rsidR="009B6F07" w:rsidRDefault="009B6F07">
      <w:pPr>
        <w:pStyle w:val="RequirementHead"/>
      </w:pPr>
      <w:r>
        <w:t>RR9-35</w:t>
      </w:r>
      <w:r>
        <w:tab/>
        <w:t>Number Pool Block Failed SP List – Resend Excluded Service Provider Report by Current SPID/Blockholder SPID Request Sort Criteria</w:t>
      </w:r>
    </w:p>
    <w:p w:rsidR="009B6F07" w:rsidRDefault="009B6F07" w:rsidP="00C13BAD">
      <w:pPr>
        <w:pStyle w:val="RequirementBody"/>
        <w:spacing w:after="120"/>
      </w:pPr>
      <w:r>
        <w:t>NPAC SMS shall use the following sort order when generating the Resend Excluded Service Provider Report by Current SPID/Blockholder SPID on Excluded Service Provider log data:</w:t>
      </w:r>
    </w:p>
    <w:p w:rsidR="009B6F07" w:rsidRDefault="009B6F07">
      <w:pPr>
        <w:pStyle w:val="Listnum11st"/>
        <w:numPr>
          <w:ilvl w:val="1"/>
          <w:numId w:val="40"/>
        </w:numPr>
        <w:rPr>
          <w:sz w:val="20"/>
        </w:rPr>
      </w:pPr>
      <w:r>
        <w:rPr>
          <w:sz w:val="20"/>
        </w:rPr>
        <w:t>Current SPID/Blockholder SPID (ascending)</w:t>
      </w:r>
    </w:p>
    <w:p w:rsidR="009B6F07" w:rsidRDefault="009B6F07">
      <w:pPr>
        <w:pStyle w:val="Listnum11st"/>
        <w:numPr>
          <w:ilvl w:val="1"/>
          <w:numId w:val="40"/>
        </w:numPr>
        <w:rPr>
          <w:sz w:val="20"/>
        </w:rPr>
      </w:pPr>
      <w:r>
        <w:rPr>
          <w:sz w:val="20"/>
        </w:rPr>
        <w:t>TN/NPA-NXX-X  (ascending)</w:t>
      </w:r>
    </w:p>
    <w:p w:rsidR="009B6F07" w:rsidRDefault="009B6F07">
      <w:pPr>
        <w:pStyle w:val="Listnum11st"/>
        <w:numPr>
          <w:ilvl w:val="1"/>
          <w:numId w:val="40"/>
        </w:numPr>
        <w:rPr>
          <w:sz w:val="20"/>
        </w:rPr>
      </w:pPr>
      <w:r>
        <w:rPr>
          <w:sz w:val="20"/>
        </w:rPr>
        <w:t>date/time (earliest date/time to latest date/time)</w:t>
      </w:r>
    </w:p>
    <w:p w:rsidR="009B6F07" w:rsidRDefault="009B6F07">
      <w:pPr>
        <w:pStyle w:val="Listnum11st"/>
        <w:numPr>
          <w:ilvl w:val="1"/>
          <w:numId w:val="40"/>
        </w:numPr>
        <w:rPr>
          <w:sz w:val="20"/>
        </w:rPr>
      </w:pPr>
      <w:r>
        <w:rPr>
          <w:sz w:val="20"/>
        </w:rPr>
        <w:lastRenderedPageBreak/>
        <w:t>excluded SPID (ascending)</w:t>
      </w:r>
    </w:p>
    <w:p w:rsidR="009B6F07" w:rsidRDefault="009B6F07">
      <w:pPr>
        <w:pStyle w:val="Listnum11st"/>
        <w:numPr>
          <w:ilvl w:val="1"/>
          <w:numId w:val="40"/>
        </w:numPr>
        <w:rPr>
          <w:sz w:val="20"/>
        </w:rPr>
      </w:pPr>
      <w:r>
        <w:rPr>
          <w:sz w:val="20"/>
        </w:rPr>
        <w:t>SVID/Number Pool Block -ID (ascending)</w:t>
      </w:r>
    </w:p>
    <w:p w:rsidR="009B6F07" w:rsidRDefault="009B6F07">
      <w:pPr>
        <w:pStyle w:val="BodyText"/>
      </w:pPr>
      <w:r>
        <w:t>(</w:t>
      </w:r>
      <w:r w:rsidR="00FE6EB0">
        <w:t>previously NANC</w:t>
      </w:r>
      <w:r>
        <w:t xml:space="preserve"> 300, Req 7)</w:t>
      </w:r>
      <w:r w:rsidR="00C13BAD">
        <w:br/>
      </w:r>
    </w:p>
    <w:p w:rsidR="009B6F07" w:rsidRDefault="009B6F07">
      <w:pPr>
        <w:pStyle w:val="RequirementHead"/>
      </w:pPr>
      <w:r>
        <w:t>RR9-36</w:t>
      </w:r>
      <w:r>
        <w:tab/>
        <w:t>Number Pool Block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rsidR="009B6F07" w:rsidRDefault="009B6F07">
      <w:pPr>
        <w:pStyle w:val="RequirementHead"/>
      </w:pPr>
      <w:r>
        <w:t>RR9-37</w:t>
      </w:r>
      <w:r>
        <w:tab/>
        <w:t xml:space="preserve">Number Pool Block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rsidR="009B6F07" w:rsidRDefault="009B6F07">
      <w:pPr>
        <w:pStyle w:val="RequirementHead"/>
      </w:pPr>
      <w:r>
        <w:t>RR9-38</w:t>
      </w:r>
      <w:r>
        <w:tab/>
        <w:t>Number Pool Block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rsidP="001F6AC3">
      <w:pPr>
        <w:pStyle w:val="Listnum11st"/>
        <w:numPr>
          <w:ilvl w:val="0"/>
          <w:numId w:val="59"/>
        </w:numPr>
        <w:rPr>
          <w:sz w:val="20"/>
        </w:rPr>
      </w:pPr>
      <w:r>
        <w:rPr>
          <w:sz w:val="20"/>
        </w:rPr>
        <w:t xml:space="preserve">excluded SPID (ascending) </w:t>
      </w:r>
    </w:p>
    <w:p w:rsidR="009B6F07" w:rsidRDefault="009B6F07" w:rsidP="001F6AC3">
      <w:pPr>
        <w:pStyle w:val="Listnum11st"/>
        <w:numPr>
          <w:ilvl w:val="0"/>
          <w:numId w:val="59"/>
        </w:numPr>
        <w:tabs>
          <w:tab w:val="clear" w:pos="1440"/>
        </w:tabs>
        <w:rPr>
          <w:sz w:val="20"/>
        </w:rPr>
      </w:pPr>
      <w:r>
        <w:rPr>
          <w:sz w:val="20"/>
        </w:rPr>
        <w:t>TN/NPA-NXX-X  (ascending)</w:t>
      </w:r>
    </w:p>
    <w:p w:rsidR="009B6F07" w:rsidRDefault="009B6F07" w:rsidP="001F6AC3">
      <w:pPr>
        <w:pStyle w:val="Listnum11st"/>
        <w:numPr>
          <w:ilvl w:val="0"/>
          <w:numId w:val="59"/>
        </w:numPr>
        <w:tabs>
          <w:tab w:val="clear" w:pos="1440"/>
        </w:tabs>
        <w:rPr>
          <w:sz w:val="20"/>
        </w:rPr>
      </w:pPr>
      <w:r>
        <w:rPr>
          <w:sz w:val="20"/>
        </w:rPr>
        <w:t>date/time (earliest date/time to latest date/time)</w:t>
      </w:r>
    </w:p>
    <w:p w:rsidR="009B6F07" w:rsidRDefault="009B6F07" w:rsidP="001F6AC3">
      <w:pPr>
        <w:pStyle w:val="Listnum11st"/>
        <w:numPr>
          <w:ilvl w:val="0"/>
          <w:numId w:val="59"/>
        </w:numPr>
        <w:tabs>
          <w:tab w:val="clear" w:pos="1440"/>
        </w:tabs>
        <w:rPr>
          <w:sz w:val="20"/>
        </w:rPr>
      </w:pPr>
      <w:r>
        <w:rPr>
          <w:sz w:val="20"/>
        </w:rPr>
        <w:t>Current SPID/Blockholder SPID (ascending)</w:t>
      </w:r>
    </w:p>
    <w:p w:rsidR="009B6F07" w:rsidRDefault="009B6F07" w:rsidP="001F6AC3">
      <w:pPr>
        <w:pStyle w:val="Listnum11st"/>
        <w:numPr>
          <w:ilvl w:val="0"/>
          <w:numId w:val="59"/>
        </w:numPr>
        <w:tabs>
          <w:tab w:val="clear" w:pos="1440"/>
        </w:tabs>
        <w:rPr>
          <w:sz w:val="20"/>
        </w:rPr>
      </w:pPr>
      <w:r>
        <w:rPr>
          <w:sz w:val="20"/>
        </w:rPr>
        <w:t>SVID/Number Pool Block -ID (ascending)</w:t>
      </w:r>
    </w:p>
    <w:p w:rsidR="009B6F07" w:rsidRDefault="009B6F07">
      <w:pPr>
        <w:pStyle w:val="BodyText"/>
      </w:pPr>
      <w:r>
        <w:t>(</w:t>
      </w:r>
      <w:r w:rsidR="00FE6EB0">
        <w:t>previously NANC</w:t>
      </w:r>
      <w:r>
        <w:t xml:space="preserve"> 300, Req 10)</w:t>
      </w:r>
    </w:p>
    <w:p w:rsidR="009B6F07" w:rsidRDefault="009B6F07">
      <w:pPr>
        <w:pStyle w:val="BodyText"/>
      </w:pPr>
      <w:r>
        <w:t>Note:  The TN and SVID attributes were added to requirements 7 &amp; 10 in this change order because of the corresponding change order (NANC 227/254) for SVs in Release 3.3.</w:t>
      </w:r>
    </w:p>
    <w:p w:rsidR="0018086F" w:rsidRDefault="0018086F" w:rsidP="0090121C">
      <w:pPr>
        <w:pStyle w:val="RequirementHead"/>
      </w:pPr>
    </w:p>
    <w:p w:rsidR="0018086F" w:rsidRDefault="0018086F" w:rsidP="0090121C">
      <w:pPr>
        <w:pStyle w:val="RequirementHead"/>
      </w:pPr>
    </w:p>
    <w:p w:rsidR="0018086F" w:rsidRDefault="0018086F" w:rsidP="0090121C">
      <w:pPr>
        <w:pStyle w:val="RequirementHead"/>
        <w:sectPr w:rsidR="0018086F">
          <w:headerReference w:type="default" r:id="rId34"/>
          <w:type w:val="continuous"/>
          <w:pgSz w:w="12240" w:h="15840" w:code="1"/>
          <w:pgMar w:top="1440" w:right="1440" w:bottom="1440" w:left="1440" w:header="720" w:footer="864" w:gutter="0"/>
          <w:pgNumType w:start="1" w:chapStyle="1"/>
          <w:cols w:space="720"/>
        </w:sectPr>
      </w:pPr>
    </w:p>
    <w:p w:rsidR="00241C33" w:rsidRDefault="00241C33">
      <w:pPr>
        <w:pStyle w:val="RequirementHead"/>
      </w:pPr>
    </w:p>
    <w:p w:rsidR="009B6F07" w:rsidRDefault="009B6F07">
      <w:pPr>
        <w:pStyle w:val="Heading1"/>
      </w:pPr>
      <w:bookmarkStart w:id="4796" w:name="_Toc357417086"/>
      <w:bookmarkStart w:id="4797" w:name="_Toc361567570"/>
      <w:bookmarkStart w:id="4798" w:name="_Toc361631139"/>
      <w:bookmarkStart w:id="4799" w:name="_Toc367618322"/>
      <w:bookmarkStart w:id="4800" w:name="_Toc368561428"/>
      <w:bookmarkStart w:id="4801" w:name="_Toc368728372"/>
      <w:bookmarkStart w:id="4802" w:name="_Toc380829232"/>
      <w:bookmarkStart w:id="4803" w:name="_Toc436023425"/>
      <w:bookmarkStart w:id="4804" w:name="_Toc436025488"/>
      <w:bookmarkStart w:id="4805" w:name="_Toc391631080"/>
      <w:r>
        <w:lastRenderedPageBreak/>
        <w:t>Performance</w:t>
      </w:r>
      <w:bookmarkEnd w:id="4796"/>
      <w:r>
        <w:t xml:space="preserve"> and Reliability</w:t>
      </w:r>
      <w:bookmarkEnd w:id="4797"/>
      <w:bookmarkEnd w:id="4798"/>
      <w:bookmarkEnd w:id="4799"/>
      <w:bookmarkEnd w:id="4800"/>
      <w:bookmarkEnd w:id="4801"/>
      <w:bookmarkEnd w:id="4802"/>
      <w:bookmarkEnd w:id="4803"/>
      <w:bookmarkEnd w:id="4804"/>
      <w:bookmarkEnd w:id="4805"/>
    </w:p>
    <w:p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rsidR="009B6F07" w:rsidRDefault="009B6F07">
      <w:pPr>
        <w:pStyle w:val="BodyText"/>
      </w:pPr>
      <w:r>
        <w:t>Note that throughout this section, “downtime” refers to the unavailability of the NPAC service.  This is to be distinguished from cases where users can still switch to a backup machine.</w:t>
      </w:r>
    </w:p>
    <w:p w:rsidR="009B6F07" w:rsidRDefault="009B6F07">
      <w:pPr>
        <w:pStyle w:val="BodyText"/>
      </w:pPr>
      <w:r>
        <w:t>The following are the availability, reliability, performance and capacity requirements for the NPAC SMS system.</w:t>
      </w:r>
    </w:p>
    <w:p w:rsidR="009B6F07" w:rsidRDefault="009B6F07">
      <w:pPr>
        <w:pStyle w:val="Heading2"/>
      </w:pPr>
      <w:bookmarkStart w:id="4806" w:name="_Toc357417101"/>
      <w:bookmarkStart w:id="4807" w:name="_Toc361567571"/>
      <w:bookmarkStart w:id="4808" w:name="_Toc361631140"/>
      <w:bookmarkStart w:id="4809" w:name="_Toc367618323"/>
      <w:bookmarkStart w:id="4810" w:name="_Toc368561429"/>
      <w:bookmarkStart w:id="4811" w:name="_Toc368728373"/>
      <w:bookmarkStart w:id="4812" w:name="_Toc380829233"/>
      <w:r>
        <w:tab/>
      </w:r>
      <w:bookmarkStart w:id="4813" w:name="_Toc436023426"/>
      <w:bookmarkStart w:id="4814" w:name="_Toc436025489"/>
      <w:bookmarkStart w:id="4815" w:name="_Toc391631081"/>
      <w:r>
        <w:t>Availability and Reliability</w:t>
      </w:r>
      <w:bookmarkEnd w:id="4806"/>
      <w:bookmarkEnd w:id="4807"/>
      <w:bookmarkEnd w:id="4808"/>
      <w:bookmarkEnd w:id="4809"/>
      <w:bookmarkEnd w:id="4810"/>
      <w:bookmarkEnd w:id="4811"/>
      <w:bookmarkEnd w:id="4812"/>
      <w:bookmarkEnd w:id="4813"/>
      <w:bookmarkEnd w:id="4814"/>
      <w:bookmarkEnd w:id="4815"/>
    </w:p>
    <w:p w:rsidR="009B6F07" w:rsidRDefault="009B6F07">
      <w:pPr>
        <w:pStyle w:val="RequirementHead"/>
      </w:pPr>
      <w:r>
        <w:t>R10</w:t>
      </w:r>
      <w:r>
        <w:noBreakHyphen/>
        <w:t>1</w:t>
      </w:r>
      <w:r>
        <w:tab/>
        <w:t>System Availability</w:t>
      </w:r>
    </w:p>
    <w:p w:rsidR="009B6F07" w:rsidRDefault="009B6F07">
      <w:pPr>
        <w:pStyle w:val="RequirementBody"/>
      </w:pPr>
      <w:r>
        <w:t>NPAC SMS shall be available 24 hours a day, 7 days a week with the exception of scheduled downtime and unscheduled downtime within the time frame defined in R10-3 and R10-5.</w:t>
      </w:r>
    </w:p>
    <w:p w:rsidR="009B6F07" w:rsidRDefault="009B6F07">
      <w:pPr>
        <w:pStyle w:val="RequirementHead"/>
      </w:pPr>
      <w:r>
        <w:t>R10</w:t>
      </w:r>
      <w:r>
        <w:noBreakHyphen/>
        <w:t>2</w:t>
      </w:r>
      <w:r>
        <w:tab/>
        <w:t>System Reliability</w:t>
      </w:r>
    </w:p>
    <w:p w:rsidR="009B6F07" w:rsidRDefault="009B6F07">
      <w:pPr>
        <w:pStyle w:val="RequirementBody"/>
      </w:pPr>
      <w:r>
        <w:t xml:space="preserve">NPAC SMS shall be 99.9 percent reliable. This applies to functionality and data integrity. </w:t>
      </w:r>
    </w:p>
    <w:p w:rsidR="009B6F07" w:rsidRDefault="009B6F07">
      <w:pPr>
        <w:pStyle w:val="RequirementHead"/>
      </w:pPr>
      <w:r>
        <w:t>R10</w:t>
      </w:r>
      <w:r>
        <w:noBreakHyphen/>
        <w:t>3</w:t>
      </w:r>
      <w:r>
        <w:tab/>
        <w:t>Unscheduled Downtime</w:t>
      </w:r>
    </w:p>
    <w:p w:rsidR="009B6F07" w:rsidRDefault="009B6F07">
      <w:pPr>
        <w:pStyle w:val="RequirementBody"/>
      </w:pPr>
      <w:r>
        <w:t xml:space="preserve">NPAC SMS shall have unscheduled downtime per year less than or equal to 9 hours. </w:t>
      </w:r>
    </w:p>
    <w:p w:rsidR="009B6F07" w:rsidRDefault="009B6F07">
      <w:pPr>
        <w:pStyle w:val="RequirementHead"/>
      </w:pPr>
      <w:r>
        <w:t>R10</w:t>
      </w:r>
      <w:r>
        <w:noBreakHyphen/>
        <w:t>4</w:t>
      </w:r>
      <w:r>
        <w:tab/>
        <w:t>Mean Time to Repair for Unscheduled Downtime</w:t>
      </w:r>
    </w:p>
    <w:p w:rsidR="009B6F07" w:rsidRDefault="009B6F07">
      <w:pPr>
        <w:pStyle w:val="RequirementBody"/>
      </w:pPr>
      <w:r>
        <w:t xml:space="preserve">NPAC SMS shall support a mean time to repair of less than or equal to 1 hour, for unscheduled downtime. </w:t>
      </w:r>
    </w:p>
    <w:p w:rsidR="009B6F07" w:rsidRDefault="009B6F07">
      <w:pPr>
        <w:pStyle w:val="RequirementHead"/>
      </w:pPr>
      <w:r>
        <w:t>R10</w:t>
      </w:r>
      <w:r>
        <w:noBreakHyphen/>
        <w:t>5</w:t>
      </w:r>
      <w:r>
        <w:tab/>
        <w:t>Scheduled Downtime</w:t>
      </w:r>
    </w:p>
    <w:p w:rsidR="009B6F07" w:rsidRDefault="009B6F07">
      <w:pPr>
        <w:pStyle w:val="RequirementBody"/>
      </w:pPr>
      <w:r>
        <w:t>NPAC SMS shall have NPAC initiated, scheduled downtime of less than or equal to 24 hours per year.</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RequirementHead"/>
      </w:pPr>
      <w:r>
        <w:t>R10</w:t>
      </w:r>
      <w:r>
        <w:noBreakHyphen/>
        <w:t>6.1</w:t>
      </w:r>
      <w:r>
        <w:tab/>
        <w:t>Communication Link Monitoring</w:t>
      </w:r>
    </w:p>
    <w:p w:rsidR="009B6F07" w:rsidRDefault="009B6F07">
      <w:pPr>
        <w:pStyle w:val="RequirementBody"/>
      </w:pPr>
      <w:r>
        <w:t>NPAC shall be capable of monitoring the status of all of its communication links.</w:t>
      </w:r>
    </w:p>
    <w:p w:rsidR="009B6F07" w:rsidRDefault="009B6F07">
      <w:pPr>
        <w:pStyle w:val="RequirementHead"/>
      </w:pPr>
      <w:r>
        <w:t>R10-6.2</w:t>
      </w:r>
      <w:r>
        <w:tab/>
        <w:t>Detecting Communication Link Failures</w:t>
      </w:r>
    </w:p>
    <w:p w:rsidR="009B6F07" w:rsidRDefault="009B6F07">
      <w:pPr>
        <w:pStyle w:val="RequirementBody"/>
      </w:pPr>
      <w:r>
        <w:t>NPAC shall be capable of detecting and reporting all communication link failures.</w:t>
      </w:r>
    </w:p>
    <w:p w:rsidR="009B6F07" w:rsidRDefault="009B6F07">
      <w:pPr>
        <w:pStyle w:val="RequirementHead"/>
      </w:pPr>
      <w:r>
        <w:lastRenderedPageBreak/>
        <w:t>R10</w:t>
      </w:r>
      <w:r>
        <w:noBreakHyphen/>
        <w:t>7</w:t>
      </w:r>
      <w:r>
        <w:tab/>
        <w:t>Detecting Single Bit Data Transmission Errors</w:t>
      </w:r>
    </w:p>
    <w:p w:rsidR="009B6F07" w:rsidRDefault="009B6F07">
      <w:pPr>
        <w:pStyle w:val="RequirementBody"/>
      </w:pPr>
      <w:r>
        <w:t xml:space="preserve">NPAC SMS shall be capable of detecting and correcting single bit errors during data transmission between hardware components (both internal and external). </w:t>
      </w:r>
    </w:p>
    <w:p w:rsidR="009B6F07" w:rsidRDefault="009B6F07">
      <w:pPr>
        <w:pStyle w:val="RequirementHead"/>
      </w:pPr>
      <w:r>
        <w:t>R10-8</w:t>
      </w:r>
      <w:r>
        <w:tab/>
        <w:t>Continue Transaction Processing After Downtime</w:t>
      </w:r>
    </w:p>
    <w:p w:rsidR="009B6F07" w:rsidRDefault="009B6F07">
      <w:pPr>
        <w:pStyle w:val="RequirementBody"/>
      </w:pPr>
      <w:r>
        <w:t>NPAC SMS shall complete processing of all sending transactions at the time of system failure when the NPAC SMS resumes processing.</w:t>
      </w:r>
    </w:p>
    <w:p w:rsidR="009B6F07" w:rsidRDefault="009B6F07">
      <w:pPr>
        <w:pStyle w:val="RequirementHead"/>
      </w:pPr>
      <w:r>
        <w:t>R10</w:t>
      </w:r>
      <w:r>
        <w:noBreakHyphen/>
        <w:t>9.1</w:t>
      </w:r>
      <w:r>
        <w:tab/>
        <w:t>Self Checking Logic</w:t>
      </w:r>
    </w:p>
    <w:p w:rsidR="009B6F07" w:rsidRDefault="009B6F07">
      <w:pPr>
        <w:pStyle w:val="RequirementBody"/>
      </w:pPr>
      <w:r>
        <w:t>NPAC SMS shall support functional components with on board automatic self checking logic for immediate fault locating.</w:t>
      </w:r>
    </w:p>
    <w:p w:rsidR="009B6F07" w:rsidRDefault="009B6F07">
      <w:pPr>
        <w:pStyle w:val="RequirementHead"/>
      </w:pPr>
      <w:r>
        <w:t>R10-9.2</w:t>
      </w:r>
      <w:r>
        <w:tab/>
        <w:t>Continuous Hardware Checking</w:t>
      </w:r>
    </w:p>
    <w:p w:rsidR="009B6F07" w:rsidRDefault="009B6F07">
      <w:pPr>
        <w:pStyle w:val="RequirementBody"/>
      </w:pPr>
      <w:r>
        <w:t>NPAC SMS shall support continuous hardware checking without any performance penalty or service degradation.</w:t>
      </w:r>
    </w:p>
    <w:p w:rsidR="009B6F07" w:rsidRDefault="009B6F07">
      <w:pPr>
        <w:pStyle w:val="RequirementHead"/>
      </w:pPr>
      <w:r>
        <w:t>R10-9.3</w:t>
      </w:r>
      <w:r>
        <w:tab/>
        <w:t>Duplexing of Hardware</w:t>
      </w:r>
    </w:p>
    <w:p w:rsidR="009B6F07" w:rsidRDefault="009B6F07">
      <w:pPr>
        <w:pStyle w:val="RequirementBody"/>
      </w:pPr>
      <w:r>
        <w:t>NPAC SMS shall support duplexing of all major hardware components for continuous operation in the event of a system hardware failure.</w:t>
      </w:r>
    </w:p>
    <w:p w:rsidR="009B6F07" w:rsidRDefault="009B6F07">
      <w:pPr>
        <w:pStyle w:val="RequirementHead"/>
      </w:pPr>
      <w:r>
        <w:t>R10-9.4</w:t>
      </w:r>
      <w:r>
        <w:tab/>
        <w:t>Transparent Hardware Fault Tolerance</w:t>
      </w:r>
    </w:p>
    <w:p w:rsidR="009B6F07" w:rsidRDefault="009B6F07">
      <w:pPr>
        <w:pStyle w:val="RequirementBody"/>
      </w:pPr>
      <w:r>
        <w:t xml:space="preserve">NPAC SMS shall support hardware fault tolerance that is transparent to the Service Providers. </w:t>
      </w:r>
    </w:p>
    <w:p w:rsidR="009B6F07" w:rsidRDefault="009B6F07">
      <w:pPr>
        <w:pStyle w:val="RequirementHead"/>
      </w:pPr>
      <w:r>
        <w:t>R10</w:t>
      </w:r>
      <w:r>
        <w:noBreakHyphen/>
        <w:t>10.1</w:t>
      </w:r>
      <w:r>
        <w:tab/>
        <w:t>Service Provider Notification of System Unavailability</w:t>
      </w:r>
    </w:p>
    <w:p w:rsidR="009B6F07" w:rsidRDefault="009B6F07">
      <w:pPr>
        <w:pStyle w:val="RequirementBody"/>
      </w:pPr>
      <w:r>
        <w:t xml:space="preserve">NPAC SMS shall notify Service Providers of the system unavailability via both the NPAC </w:t>
      </w:r>
      <w:r w:rsidR="00C145ED">
        <w:t>SMS-to-L</w:t>
      </w:r>
      <w:r>
        <w:t xml:space="preserve">ocal SMS interface and </w:t>
      </w:r>
      <w:r w:rsidR="007E0302">
        <w:t>the SOA</w:t>
      </w:r>
      <w:r w:rsidR="00C145ED">
        <w:t>-to-NPAC</w:t>
      </w:r>
      <w:r>
        <w:t xml:space="preserve"> SMS interface if the system becomes unavailable for normal operations due to any reason, including both scheduled and unscheduled maintenance.</w:t>
      </w:r>
    </w:p>
    <w:p w:rsidR="009B6F07" w:rsidRDefault="009B6F07">
      <w:pPr>
        <w:pStyle w:val="RequirementHead"/>
      </w:pPr>
      <w:r>
        <w:t>R10-10.2</w:t>
      </w:r>
      <w:r>
        <w:tab/>
        <w:t>System Availability Notification Method</w:t>
      </w:r>
    </w:p>
    <w:p w:rsidR="009B6F07" w:rsidRDefault="009B6F07">
      <w:pPr>
        <w:pStyle w:val="RequirementBody"/>
      </w:pPr>
      <w:r>
        <w:t>NPAC SMS shall notify Service Providers via their contact numbers if electronic communication is not possible.</w:t>
      </w:r>
    </w:p>
    <w:p w:rsidR="009B6F07" w:rsidRDefault="009B6F07">
      <w:pPr>
        <w:pStyle w:val="RequirementHead"/>
      </w:pPr>
      <w:r>
        <w:t>R10-10.3</w:t>
      </w:r>
      <w:r>
        <w:tab/>
        <w:t>System Availability Notification Contents</w:t>
      </w:r>
    </w:p>
    <w:p w:rsidR="009B6F07" w:rsidRDefault="009B6F07">
      <w:pPr>
        <w:pStyle w:val="RequirementBody"/>
        <w:spacing w:after="120"/>
      </w:pPr>
      <w:r>
        <w:t>NPAC SMS shall include the following information in the notification:</w:t>
      </w:r>
    </w:p>
    <w:p w:rsidR="009B6F07" w:rsidRDefault="009B6F07">
      <w:pPr>
        <w:pStyle w:val="ListBullet1"/>
        <w:numPr>
          <w:ilvl w:val="0"/>
          <w:numId w:val="1"/>
        </w:numPr>
      </w:pPr>
      <w:r>
        <w:t>The reason for the downtime</w:t>
      </w:r>
    </w:p>
    <w:p w:rsidR="009B6F07" w:rsidRDefault="009B6F07">
      <w:pPr>
        <w:pStyle w:val="ListBullet1"/>
        <w:numPr>
          <w:ilvl w:val="0"/>
          <w:numId w:val="1"/>
        </w:numPr>
      </w:pPr>
      <w:r>
        <w:t>When the down time will start</w:t>
      </w:r>
    </w:p>
    <w:p w:rsidR="009B6F07" w:rsidRDefault="009B6F07">
      <w:pPr>
        <w:pStyle w:val="ListBullet1"/>
        <w:numPr>
          <w:ilvl w:val="0"/>
          <w:numId w:val="1"/>
        </w:numPr>
      </w:pPr>
      <w:r>
        <w:t>When the down time will stop</w:t>
      </w:r>
    </w:p>
    <w:p w:rsidR="009B6F07" w:rsidRDefault="009B6F07">
      <w:pPr>
        <w:pStyle w:val="ListBullet1"/>
        <w:numPr>
          <w:ilvl w:val="0"/>
          <w:numId w:val="1"/>
        </w:numPr>
        <w:spacing w:after="360"/>
      </w:pPr>
      <w:r>
        <w:t>An NPAC contact number</w:t>
      </w:r>
    </w:p>
    <w:p w:rsidR="009B6F07" w:rsidRDefault="009B6F07">
      <w:pPr>
        <w:pStyle w:val="RequirementHead"/>
        <w:numPr>
          <w:ilvl w:val="12"/>
          <w:numId w:val="0"/>
        </w:numPr>
        <w:ind w:left="1260" w:hanging="1260"/>
      </w:pPr>
      <w:r>
        <w:t>R10</w:t>
      </w:r>
      <w:r>
        <w:noBreakHyphen/>
        <w:t>11</w:t>
      </w:r>
      <w:r>
        <w:tab/>
        <w:t>Updates Highest Priority</w:t>
      </w:r>
    </w:p>
    <w:p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rsidR="009B6F07" w:rsidRDefault="009B6F07">
      <w:pPr>
        <w:pStyle w:val="RequirementHead"/>
        <w:numPr>
          <w:ilvl w:val="12"/>
          <w:numId w:val="0"/>
        </w:numPr>
        <w:ind w:left="1260" w:hanging="1260"/>
      </w:pPr>
      <w:r>
        <w:t>R10</w:t>
      </w:r>
      <w:r>
        <w:noBreakHyphen/>
        <w:t>12.1</w:t>
      </w:r>
      <w:r>
        <w:tab/>
        <w:t>Tolerance to Communication Link Outages</w:t>
      </w:r>
    </w:p>
    <w:p w:rsidR="009B6F07" w:rsidRDefault="009B6F07">
      <w:pPr>
        <w:pStyle w:val="RequirementBody"/>
        <w:numPr>
          <w:ilvl w:val="12"/>
          <w:numId w:val="0"/>
        </w:numPr>
      </w:pPr>
      <w:r>
        <w:t>NPAC SMS shall provide tolerance to communication link outages and offer alternate routing for such outages.</w:t>
      </w:r>
    </w:p>
    <w:p w:rsidR="009B6F07" w:rsidRDefault="009B6F07">
      <w:pPr>
        <w:pStyle w:val="RequirementHead"/>
        <w:numPr>
          <w:ilvl w:val="12"/>
          <w:numId w:val="0"/>
        </w:numPr>
        <w:ind w:left="1260" w:hanging="1260"/>
      </w:pPr>
      <w:r>
        <w:lastRenderedPageBreak/>
        <w:t>R10-12.2</w:t>
      </w:r>
      <w:r>
        <w:tab/>
        <w:t>Alternate routing</w:t>
      </w:r>
    </w:p>
    <w:p w:rsidR="009B6F07" w:rsidRDefault="009B6F07">
      <w:pPr>
        <w:pStyle w:val="RequirementBody"/>
        <w:numPr>
          <w:ilvl w:val="12"/>
          <w:numId w:val="0"/>
        </w:numPr>
      </w:pPr>
      <w:r>
        <w:t>NPAC SMS shall offer alternate routing during communication link outages.</w:t>
      </w:r>
    </w:p>
    <w:p w:rsidR="009B6F07" w:rsidRDefault="009B6F07">
      <w:pPr>
        <w:pStyle w:val="RequirementHead"/>
        <w:numPr>
          <w:ilvl w:val="12"/>
          <w:numId w:val="0"/>
        </w:numPr>
        <w:ind w:left="1260" w:hanging="1260"/>
      </w:pPr>
      <w:r>
        <w:t>R10</w:t>
      </w:r>
      <w:r>
        <w:noBreakHyphen/>
        <w:t>13.1</w:t>
      </w:r>
      <w:r>
        <w:tab/>
        <w:t>Switch to Backup or Disaster Recovery Machine</w:t>
      </w:r>
    </w:p>
    <w:p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rsidR="009B6F07" w:rsidRDefault="009B6F07">
      <w:pPr>
        <w:pStyle w:val="RequirementHead"/>
        <w:numPr>
          <w:ilvl w:val="12"/>
          <w:numId w:val="0"/>
        </w:numPr>
        <w:ind w:left="1260" w:hanging="1260"/>
      </w:pPr>
      <w:r>
        <w:t>R10-13.2</w:t>
      </w:r>
      <w:r>
        <w:tab/>
        <w:t>Time to Switch Machines</w:t>
      </w:r>
    </w:p>
    <w:p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rsidR="009B6F07" w:rsidRDefault="009B6F07">
      <w:pPr>
        <w:pStyle w:val="RequirementHead"/>
        <w:numPr>
          <w:ilvl w:val="12"/>
          <w:numId w:val="0"/>
        </w:numPr>
        <w:ind w:left="1260" w:hanging="1260"/>
      </w:pPr>
      <w:r>
        <w:t>R10-13.3</w:t>
      </w:r>
      <w:r>
        <w:tab/>
        <w:t>Total Disaster Recovery</w:t>
      </w:r>
    </w:p>
    <w:p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rsidR="009B6F07" w:rsidRDefault="009B6F07">
      <w:pPr>
        <w:pStyle w:val="RequirementHead"/>
        <w:numPr>
          <w:ilvl w:val="12"/>
          <w:numId w:val="0"/>
        </w:numPr>
        <w:ind w:left="1260" w:hanging="1260"/>
      </w:pPr>
      <w:r>
        <w:t>R10-13.4</w:t>
      </w:r>
      <w:r>
        <w:tab/>
        <w:t>Full Functionality Restored</w:t>
      </w:r>
    </w:p>
    <w:p w:rsidR="009B6F07" w:rsidRDefault="009B6F07">
      <w:pPr>
        <w:pStyle w:val="RequirementBody"/>
        <w:numPr>
          <w:ilvl w:val="12"/>
          <w:numId w:val="0"/>
        </w:numPr>
      </w:pPr>
      <w:r>
        <w:t>NPAC SMS shall restore full functionality within 48 hours, in the event of a disaster that limits both the NPAC and NPAC SMS ability to function.</w:t>
      </w:r>
    </w:p>
    <w:p w:rsidR="009B6F07" w:rsidRDefault="009B6F07">
      <w:pPr>
        <w:pStyle w:val="RequirementHead"/>
        <w:numPr>
          <w:ilvl w:val="12"/>
          <w:numId w:val="0"/>
        </w:numPr>
        <w:ind w:left="1260" w:hanging="1260"/>
      </w:pPr>
      <w:r>
        <w:t>R10</w:t>
      </w:r>
      <w:r>
        <w:noBreakHyphen/>
        <w:t>14</w:t>
      </w:r>
      <w:r>
        <w:tab/>
        <w:t>Reports on Reliability</w:t>
      </w:r>
    </w:p>
    <w:p w:rsidR="009B6F07" w:rsidRDefault="009B6F07">
      <w:pPr>
        <w:pStyle w:val="RequirementBody"/>
        <w:numPr>
          <w:ilvl w:val="12"/>
          <w:numId w:val="0"/>
        </w:numPr>
        <w:spacing w:after="120"/>
      </w:pPr>
      <w:bookmarkStart w:id="4816" w:name="_Toc357417102"/>
      <w:r>
        <w:t>NPAC shall provide reliability reports documenting the following:</w:t>
      </w:r>
    </w:p>
    <w:p w:rsidR="009B6F07" w:rsidRDefault="009B6F07">
      <w:pPr>
        <w:pStyle w:val="ListBullet1"/>
        <w:numPr>
          <w:ilvl w:val="0"/>
          <w:numId w:val="1"/>
        </w:numPr>
      </w:pPr>
      <w:r>
        <w:t>Schedule down time</w:t>
      </w:r>
    </w:p>
    <w:p w:rsidR="009B6F07" w:rsidRDefault="009B6F07">
      <w:pPr>
        <w:pStyle w:val="ListBullet1"/>
        <w:numPr>
          <w:ilvl w:val="0"/>
          <w:numId w:val="1"/>
        </w:numPr>
      </w:pPr>
      <w:r>
        <w:t>Unscheduled down time</w:t>
      </w:r>
    </w:p>
    <w:p w:rsidR="009B6F07" w:rsidRDefault="009B6F07">
      <w:pPr>
        <w:pStyle w:val="ListBullet1"/>
        <w:numPr>
          <w:ilvl w:val="0"/>
          <w:numId w:val="1"/>
        </w:numPr>
      </w:pPr>
      <w:r>
        <w:t>Mean time to repair</w:t>
      </w:r>
    </w:p>
    <w:p w:rsidR="009B6F07" w:rsidRDefault="009B6F07">
      <w:pPr>
        <w:pStyle w:val="ListBullet1"/>
        <w:numPr>
          <w:ilvl w:val="0"/>
          <w:numId w:val="1"/>
        </w:numPr>
        <w:spacing w:after="360"/>
      </w:pPr>
      <w:r>
        <w:t>System availability on a monthly basis to the Service Provider</w:t>
      </w:r>
    </w:p>
    <w:p w:rsidR="009B6F07" w:rsidRDefault="009B6F07">
      <w:pPr>
        <w:pStyle w:val="Heading2"/>
      </w:pPr>
      <w:bookmarkStart w:id="4817" w:name="_Toc367618324"/>
      <w:bookmarkStart w:id="4818" w:name="_Toc368561430"/>
      <w:bookmarkStart w:id="4819" w:name="_Toc368728374"/>
      <w:bookmarkStart w:id="4820" w:name="_Toc380829234"/>
      <w:bookmarkEnd w:id="4816"/>
      <w:r>
        <w:tab/>
      </w:r>
      <w:bookmarkStart w:id="4821" w:name="_Toc436023427"/>
      <w:bookmarkStart w:id="4822" w:name="_Toc436025490"/>
      <w:bookmarkStart w:id="4823" w:name="_Toc391631082"/>
      <w:r>
        <w:t>Capacity and Performance</w:t>
      </w:r>
      <w:bookmarkEnd w:id="4817"/>
      <w:bookmarkEnd w:id="4818"/>
      <w:bookmarkEnd w:id="4819"/>
      <w:bookmarkEnd w:id="4820"/>
      <w:bookmarkEnd w:id="4821"/>
      <w:bookmarkEnd w:id="4822"/>
      <w:bookmarkEnd w:id="4823"/>
    </w:p>
    <w:p w:rsidR="009B6F07" w:rsidRDefault="009B6F07">
      <w:pPr>
        <w:pStyle w:val="RequirementHead"/>
      </w:pPr>
      <w:r>
        <w:t>R10</w:t>
      </w:r>
      <w:r>
        <w:noBreakHyphen/>
        <w:t>16</w:t>
      </w:r>
      <w:r>
        <w:tab/>
        <w:t>Capacity</w:t>
      </w:r>
    </w:p>
    <w:p w:rsidR="009B6F07" w:rsidRDefault="009B6F07">
      <w:pPr>
        <w:pStyle w:val="RequirementBody"/>
      </w:pPr>
      <w:r>
        <w:t>NPAC SMS will have the capacity to support a user group in the NPAC sized for the region they service.</w:t>
      </w:r>
    </w:p>
    <w:p w:rsidR="009B6F07" w:rsidRDefault="009B6F07">
      <w:pPr>
        <w:pStyle w:val="RequirementHead"/>
      </w:pPr>
      <w:r>
        <w:t>R10</w:t>
      </w:r>
      <w:r>
        <w:noBreakHyphen/>
        <w:t>18</w:t>
      </w:r>
      <w:r>
        <w:tab/>
        <w:t>History File Data Storage</w:t>
      </w:r>
    </w:p>
    <w:p w:rsidR="009B6F07" w:rsidRDefault="009B6F07">
      <w:pPr>
        <w:pStyle w:val="RequirementBody"/>
      </w:pPr>
      <w:r>
        <w:t>NPAC SMS shall ensure that the data storage of the History file must keep track of all transactions made for a tunable parameter period of time (default of one year).</w:t>
      </w:r>
    </w:p>
    <w:p w:rsidR="009B6F07" w:rsidRDefault="009B6F07">
      <w:pPr>
        <w:pStyle w:val="RequirementHead"/>
      </w:pPr>
      <w:r>
        <w:t>R10</w:t>
      </w:r>
      <w:r>
        <w:noBreakHyphen/>
        <w:t>19</w:t>
      </w:r>
      <w:r>
        <w:tab/>
        <w:t>Broadcast Update Response Time</w:t>
      </w:r>
    </w:p>
    <w:p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rsidR="009B6F07" w:rsidRDefault="009B6F07">
      <w:pPr>
        <w:pStyle w:val="RequirementHead"/>
      </w:pPr>
      <w:r>
        <w:lastRenderedPageBreak/>
        <w:t>R10</w:t>
      </w:r>
      <w:r>
        <w:noBreakHyphen/>
        <w:t>20</w:t>
      </w:r>
      <w:r>
        <w:tab/>
        <w:t>Request/Transaction Response Time</w:t>
      </w:r>
    </w:p>
    <w:p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rsidR="009B6F07" w:rsidRDefault="009B6F07">
      <w:pPr>
        <w:pStyle w:val="RequirementHead"/>
      </w:pPr>
      <w:r>
        <w:t>R10</w:t>
      </w:r>
      <w:r>
        <w:noBreakHyphen/>
        <w:t>21</w:t>
      </w:r>
      <w:r>
        <w:tab/>
        <w:t>Future System Growth</w:t>
      </w:r>
    </w:p>
    <w:p w:rsidR="009B6F07" w:rsidRDefault="009B6F07">
      <w:pPr>
        <w:pStyle w:val="RequirementBody"/>
        <w:spacing w:after="120"/>
      </w:pPr>
      <w:r>
        <w:t>NPAC SMS shall be expandable to handle future growth due to circumstances described as follows:</w:t>
      </w:r>
    </w:p>
    <w:p w:rsidR="009B6F07" w:rsidRDefault="009B6F07">
      <w:pPr>
        <w:pStyle w:val="ListBullet1"/>
        <w:numPr>
          <w:ilvl w:val="0"/>
          <w:numId w:val="1"/>
        </w:numPr>
      </w:pPr>
      <w:r>
        <w:t>Added areas of portability</w:t>
      </w:r>
    </w:p>
    <w:p w:rsidR="009B6F07" w:rsidRDefault="009B6F07">
      <w:pPr>
        <w:pStyle w:val="ListBullet1"/>
        <w:numPr>
          <w:ilvl w:val="0"/>
          <w:numId w:val="1"/>
        </w:numPr>
        <w:spacing w:after="360"/>
      </w:pPr>
      <w:r>
        <w:t>Added Service Providers</w:t>
      </w:r>
    </w:p>
    <w:p w:rsidR="009B6F07" w:rsidRDefault="009B6F07">
      <w:pPr>
        <w:pStyle w:val="Heading2"/>
      </w:pPr>
      <w:bookmarkStart w:id="4824" w:name="_Toc361567573"/>
      <w:bookmarkStart w:id="4825" w:name="_Toc361631142"/>
      <w:bookmarkStart w:id="4826" w:name="_Toc367618325"/>
      <w:bookmarkStart w:id="4827" w:name="_Toc368561431"/>
      <w:bookmarkStart w:id="4828" w:name="_Toc368728375"/>
      <w:bookmarkStart w:id="4829" w:name="_Toc380829235"/>
      <w:r>
        <w:tab/>
      </w:r>
      <w:bookmarkStart w:id="4830" w:name="_Toc436023428"/>
      <w:bookmarkStart w:id="4831" w:name="_Toc436025491"/>
      <w:bookmarkStart w:id="4832" w:name="_Toc391631083"/>
      <w:r>
        <w:t>Requirements in RFP Not Given a Unique ID</w:t>
      </w:r>
      <w:bookmarkEnd w:id="4824"/>
      <w:bookmarkEnd w:id="4825"/>
      <w:bookmarkEnd w:id="4826"/>
      <w:bookmarkEnd w:id="4827"/>
      <w:bookmarkEnd w:id="4828"/>
      <w:bookmarkEnd w:id="4829"/>
      <w:bookmarkEnd w:id="4830"/>
      <w:bookmarkEnd w:id="4831"/>
      <w:bookmarkEnd w:id="4832"/>
    </w:p>
    <w:p w:rsidR="009B6F07" w:rsidRDefault="009B6F07">
      <w:pPr>
        <w:pStyle w:val="RequirementHead"/>
      </w:pPr>
      <w:r>
        <w:t>RN10-2</w:t>
      </w:r>
      <w:r>
        <w:tab/>
        <w:t>Return to the Primary Machine SOA Notification</w:t>
      </w:r>
    </w:p>
    <w:p w:rsidR="009B6F07" w:rsidRDefault="009B6F07">
      <w:pPr>
        <w:pStyle w:val="RequirementBody"/>
      </w:pPr>
      <w:r>
        <w:t>NPAC SMS shall send an electronic notification to the Service Provider’s SOA indicating the time the NPAC will switch them back to the primary machine.</w:t>
      </w:r>
    </w:p>
    <w:p w:rsidR="009B6F07" w:rsidRDefault="009B6F07">
      <w:pPr>
        <w:pStyle w:val="RequirementHead"/>
      </w:pPr>
      <w:r>
        <w:t>RN10-3</w:t>
      </w:r>
      <w:r>
        <w:tab/>
        <w:t>Return to the Primary Machine Local SMS Notification</w:t>
      </w:r>
    </w:p>
    <w:p w:rsidR="009B6F07" w:rsidRDefault="009B6F07">
      <w:pPr>
        <w:pStyle w:val="RequirementBody"/>
      </w:pPr>
      <w:r>
        <w:t>NPAC SMS shall send an electronic notification to the Service Provider’s Local SMS indicating the time the NPAC will switch them back to the primary machine.</w:t>
      </w:r>
    </w:p>
    <w:p w:rsidR="009B6F07" w:rsidRDefault="009B6F07">
      <w:pPr>
        <w:pStyle w:val="RequirementHead"/>
      </w:pPr>
      <w:r>
        <w:t>RN10-4</w:t>
      </w:r>
      <w:r>
        <w:tab/>
        <w:t>Database Sync After Return to the Primary Machine</w:t>
      </w:r>
    </w:p>
    <w:p w:rsidR="009B6F07" w:rsidRDefault="009B6F07">
      <w:pPr>
        <w:pStyle w:val="RequirementBody"/>
      </w:pPr>
      <w:r>
        <w:t>NPAC SMS shall sync up the database in its primary SMS with any updates sent to the backup or disaster recovery machine during the downtime.</w:t>
      </w:r>
    </w:p>
    <w:p w:rsidR="009B6F07" w:rsidRDefault="009B6F07">
      <w:pPr>
        <w:rPr>
          <w:b/>
        </w:rPr>
        <w:sectPr w:rsidR="009B6F07">
          <w:headerReference w:type="default" r:id="rId35"/>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833" w:name="_Toc361567574"/>
      <w:bookmarkStart w:id="4834" w:name="_Toc364226298"/>
      <w:bookmarkStart w:id="4835" w:name="_Toc365874911"/>
      <w:bookmarkStart w:id="4836" w:name="_Toc367618326"/>
      <w:bookmarkStart w:id="4837" w:name="_Toc368561432"/>
      <w:bookmarkStart w:id="4838" w:name="_Toc368728376"/>
      <w:bookmarkStart w:id="4839" w:name="_Toc380829236"/>
      <w:bookmarkStart w:id="4840" w:name="_Toc436023429"/>
      <w:bookmarkStart w:id="4841" w:name="_Toc436025492"/>
      <w:bookmarkStart w:id="4842" w:name="_Toc391631084"/>
      <w:r>
        <w:lastRenderedPageBreak/>
        <w:t>Billing</w:t>
      </w:r>
      <w:bookmarkEnd w:id="4833"/>
      <w:bookmarkEnd w:id="4834"/>
      <w:bookmarkEnd w:id="4835"/>
      <w:bookmarkEnd w:id="4836"/>
      <w:bookmarkEnd w:id="4837"/>
      <w:bookmarkEnd w:id="4838"/>
      <w:bookmarkEnd w:id="4839"/>
      <w:bookmarkEnd w:id="4840"/>
      <w:bookmarkEnd w:id="4841"/>
      <w:bookmarkEnd w:id="4842"/>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Heading2"/>
      </w:pPr>
      <w:bookmarkStart w:id="4843" w:name="_Toc357417120"/>
      <w:bookmarkStart w:id="4844" w:name="_Toc361567575"/>
      <w:bookmarkStart w:id="4845" w:name="_Toc364226299"/>
      <w:bookmarkStart w:id="4846" w:name="_Toc365874912"/>
      <w:bookmarkStart w:id="4847" w:name="_Toc367618327"/>
      <w:bookmarkStart w:id="4848" w:name="_Toc368561433"/>
      <w:bookmarkStart w:id="4849" w:name="_Toc368728377"/>
      <w:bookmarkStart w:id="4850" w:name="_Toc380829237"/>
      <w:r>
        <w:tab/>
      </w:r>
      <w:bookmarkStart w:id="4851" w:name="_Toc436023430"/>
      <w:bookmarkStart w:id="4852" w:name="_Toc436025493"/>
      <w:bookmarkStart w:id="4853" w:name="_Toc391631085"/>
      <w:r>
        <w:t>User Functionality</w:t>
      </w:r>
      <w:bookmarkEnd w:id="4843"/>
      <w:bookmarkEnd w:id="4844"/>
      <w:bookmarkEnd w:id="4845"/>
      <w:bookmarkEnd w:id="4846"/>
      <w:bookmarkEnd w:id="4847"/>
      <w:bookmarkEnd w:id="4848"/>
      <w:bookmarkEnd w:id="4849"/>
      <w:bookmarkEnd w:id="4850"/>
      <w:bookmarkEnd w:id="4851"/>
      <w:bookmarkEnd w:id="4852"/>
      <w:bookmarkEnd w:id="4853"/>
    </w:p>
    <w:p w:rsidR="009B6F07" w:rsidRDefault="009B6F07">
      <w:pPr>
        <w:pStyle w:val="RequirementHead"/>
      </w:pPr>
      <w:r>
        <w:t>R11</w:t>
      </w:r>
      <w:r>
        <w:noBreakHyphen/>
        <w:t>1</w:t>
      </w:r>
      <w:r>
        <w:tab/>
        <w:t xml:space="preserve">Toggling the Generation of Usage Measurements </w:t>
      </w:r>
    </w:p>
    <w:p w:rsidR="009B6F07" w:rsidRDefault="009B6F07">
      <w:pPr>
        <w:pStyle w:val="RequirementBody"/>
      </w:pPr>
      <w:r>
        <w:t>NPAC SMS shall allow the NPAC administrator to turn on and off the recording of Service Provider usage statistics for the service elements.</w:t>
      </w:r>
    </w:p>
    <w:p w:rsidR="009B6F07" w:rsidRDefault="009B6F07">
      <w:pPr>
        <w:pStyle w:val="Heading2"/>
      </w:pPr>
      <w:bookmarkStart w:id="4854" w:name="_Toc357417121"/>
      <w:bookmarkStart w:id="4855" w:name="_Toc361567576"/>
      <w:bookmarkStart w:id="4856" w:name="_Toc364226300"/>
      <w:bookmarkStart w:id="4857" w:name="_Toc365874913"/>
      <w:bookmarkStart w:id="4858" w:name="_Toc367618328"/>
      <w:bookmarkStart w:id="4859" w:name="_Toc368561434"/>
      <w:bookmarkStart w:id="4860" w:name="_Toc368728378"/>
      <w:bookmarkStart w:id="4861" w:name="_Toc380829238"/>
      <w:r>
        <w:tab/>
      </w:r>
      <w:bookmarkStart w:id="4862" w:name="_Toc436023431"/>
      <w:bookmarkStart w:id="4863" w:name="_Toc436025494"/>
      <w:bookmarkStart w:id="4864" w:name="_Toc391631086"/>
      <w:r>
        <w:t>System Functionality</w:t>
      </w:r>
      <w:bookmarkEnd w:id="4854"/>
      <w:bookmarkEnd w:id="4855"/>
      <w:bookmarkEnd w:id="4856"/>
      <w:bookmarkEnd w:id="4857"/>
      <w:bookmarkEnd w:id="4858"/>
      <w:bookmarkEnd w:id="4859"/>
      <w:bookmarkEnd w:id="4860"/>
      <w:bookmarkEnd w:id="4861"/>
      <w:bookmarkEnd w:id="4862"/>
      <w:bookmarkEnd w:id="4863"/>
      <w:bookmarkEnd w:id="4864"/>
    </w:p>
    <w:p w:rsidR="009B6F07" w:rsidRDefault="009B6F07">
      <w:pPr>
        <w:pStyle w:val="RequirementHead"/>
      </w:pPr>
      <w:r>
        <w:t>R11</w:t>
      </w:r>
      <w:r>
        <w:noBreakHyphen/>
        <w:t>2</w:t>
      </w:r>
      <w:r>
        <w:tab/>
        <w:t>Generating Usage Measurements for NPAC Resources</w:t>
      </w:r>
    </w:p>
    <w:p w:rsidR="009B6F07" w:rsidRDefault="009B6F07">
      <w:pPr>
        <w:pStyle w:val="RequirementBody"/>
      </w:pPr>
      <w:r>
        <w:t>NPAC SMS shall measure and record the usage of NPAC resources on a per Service Provider basis.</w:t>
      </w:r>
    </w:p>
    <w:p w:rsidR="009B6F07" w:rsidRDefault="009B6F07">
      <w:pPr>
        <w:pStyle w:val="RequirementHead"/>
      </w:pPr>
      <w:r>
        <w:t>R11</w:t>
      </w:r>
      <w:r>
        <w:noBreakHyphen/>
        <w:t>3</w:t>
      </w:r>
      <w:r>
        <w:tab/>
        <w:t>Generating Usage Measurements for Allocated Connections</w:t>
      </w:r>
    </w:p>
    <w:p w:rsidR="009B6F07" w:rsidRDefault="009B6F07">
      <w:pPr>
        <w:pStyle w:val="RequirementBody"/>
      </w:pPr>
      <w:r>
        <w:t>NPAC SMS shall generate usage measurements for allocated connections for each Service Provider.</w:t>
      </w:r>
    </w:p>
    <w:p w:rsidR="009B6F07" w:rsidRDefault="009B6F07">
      <w:pPr>
        <w:pStyle w:val="RequirementHead"/>
      </w:pPr>
      <w:r>
        <w:t>R11</w:t>
      </w:r>
      <w:r>
        <w:noBreakHyphen/>
        <w:t>4</w:t>
      </w:r>
      <w:r>
        <w:tab/>
        <w:t>Generating Usage Measurements for Allocated Mass Storage</w:t>
      </w:r>
    </w:p>
    <w:p w:rsidR="009B6F07" w:rsidRDefault="009B6F07">
      <w:pPr>
        <w:pStyle w:val="RequirementBody"/>
      </w:pPr>
      <w:r>
        <w:t>NPAC SMS shall generate usage measurements for the allocated mass storage (number of records stored) for each Service Provider.</w:t>
      </w:r>
    </w:p>
    <w:p w:rsidR="009B6F07" w:rsidRDefault="009B6F07">
      <w:pPr>
        <w:pStyle w:val="RequirementHead"/>
      </w:pPr>
      <w:r>
        <w:t>R11</w:t>
      </w:r>
      <w:r>
        <w:noBreakHyphen/>
        <w:t>5</w:t>
      </w:r>
      <w:r>
        <w:tab/>
        <w:t>Generating Usage Measurements for the Number of Messages Processed by type</w:t>
      </w:r>
    </w:p>
    <w:p w:rsidR="009B6F07" w:rsidRDefault="009B6F07">
      <w:pPr>
        <w:pStyle w:val="RequirementBody"/>
      </w:pPr>
      <w:r>
        <w:t>NPAC SMS shall measure the number of messages processed by type for each Service Provider.</w:t>
      </w:r>
    </w:p>
    <w:p w:rsidR="009B6F07" w:rsidRDefault="009B6F07">
      <w:pPr>
        <w:pStyle w:val="RequirementHead"/>
      </w:pPr>
      <w:r>
        <w:t>R11</w:t>
      </w:r>
      <w:r>
        <w:noBreakHyphen/>
        <w:t>6</w:t>
      </w:r>
      <w:r>
        <w:tab/>
        <w:t>Generating Usage Measurements for the Number of Messages Downloaded</w:t>
      </w:r>
    </w:p>
    <w:p w:rsidR="009B6F07" w:rsidRDefault="009B6F07">
      <w:pPr>
        <w:pStyle w:val="RequirementBody"/>
      </w:pPr>
      <w:r>
        <w:t>NPAC SMS shall measure the number of messages downloaded to each Service Provider.</w:t>
      </w:r>
    </w:p>
    <w:p w:rsidR="009B6F07" w:rsidRDefault="009B6F07">
      <w:pPr>
        <w:pStyle w:val="RequirementHead"/>
      </w:pPr>
      <w:r>
        <w:t>R11</w:t>
      </w:r>
      <w:r>
        <w:noBreakHyphen/>
        <w:t>8</w:t>
      </w:r>
      <w:r>
        <w:tab/>
        <w:t>Generating Detailed Usage Measurement Reports</w:t>
      </w:r>
    </w:p>
    <w:p w:rsidR="009B6F07" w:rsidRDefault="009B6F07">
      <w:pPr>
        <w:pStyle w:val="RequirementBody"/>
      </w:pPr>
      <w:r>
        <w:t>NPAC shall produce detailed NPAC usage reports for the contracting entity.</w:t>
      </w:r>
    </w:p>
    <w:p w:rsidR="009B6F07" w:rsidRDefault="009B6F07">
      <w:pPr>
        <w:pStyle w:val="RequirementHead"/>
      </w:pPr>
      <w:r>
        <w:t>R11-9</w:t>
      </w:r>
      <w:r>
        <w:tab/>
        <w:t>Billing Report Types</w:t>
      </w:r>
    </w:p>
    <w:p w:rsidR="009B6F07" w:rsidRDefault="009B6F07">
      <w:pPr>
        <w:pStyle w:val="RequirementBody"/>
        <w:spacing w:after="120"/>
      </w:pPr>
      <w:r>
        <w:t>NPAC SMS shall be capable of creating the following billing reports:</w:t>
      </w:r>
    </w:p>
    <w:p w:rsidR="009B6F07" w:rsidRDefault="009B6F07">
      <w:pPr>
        <w:pStyle w:val="ListBullet1"/>
        <w:numPr>
          <w:ilvl w:val="0"/>
          <w:numId w:val="1"/>
        </w:numPr>
      </w:pPr>
      <w:r>
        <w:t>Login Session Per Service Provider</w:t>
      </w:r>
    </w:p>
    <w:p w:rsidR="009B6F07" w:rsidRDefault="009B6F07">
      <w:pPr>
        <w:pStyle w:val="ListBullet1"/>
        <w:numPr>
          <w:ilvl w:val="0"/>
          <w:numId w:val="1"/>
        </w:numPr>
      </w:pPr>
      <w:r>
        <w:t>Allocated Mass Storage</w:t>
      </w:r>
    </w:p>
    <w:p w:rsidR="009B6F07" w:rsidRDefault="009B6F07">
      <w:pPr>
        <w:pStyle w:val="ListBullet1"/>
        <w:numPr>
          <w:ilvl w:val="0"/>
          <w:numId w:val="1"/>
        </w:numPr>
      </w:pPr>
      <w:r>
        <w:lastRenderedPageBreak/>
        <w:t>Messages Processed by type (to include download data and data resent by request)</w:t>
      </w:r>
    </w:p>
    <w:p w:rsidR="009B6F07" w:rsidRDefault="009B6F07">
      <w:pPr>
        <w:pStyle w:val="ListBullet1"/>
        <w:numPr>
          <w:ilvl w:val="0"/>
          <w:numId w:val="1"/>
        </w:numPr>
      </w:pPr>
      <w:r>
        <w:t>Audits Requested and Processed</w:t>
      </w:r>
    </w:p>
    <w:p w:rsidR="009B6F07" w:rsidRDefault="009B6F07">
      <w:pPr>
        <w:pStyle w:val="ListBullet1"/>
        <w:numPr>
          <w:ilvl w:val="0"/>
          <w:numId w:val="1"/>
        </w:numPr>
      </w:pPr>
      <w:r>
        <w:t>Requested Report Generation</w:t>
      </w:r>
    </w:p>
    <w:p w:rsidR="009B6F07" w:rsidRDefault="009B6F07">
      <w:pPr>
        <w:pStyle w:val="ListBullet1"/>
        <w:numPr>
          <w:ilvl w:val="0"/>
          <w:numId w:val="1"/>
        </w:numPr>
        <w:spacing w:after="360"/>
      </w:pPr>
      <w:r>
        <w:t>Service Establishment (to include Service Provider establishment, user login ID addition to the NPAC SMS, and mechanized Interface Activation)</w:t>
      </w:r>
    </w:p>
    <w:p w:rsidR="009B6F07" w:rsidRDefault="009B6F07">
      <w:pPr>
        <w:pStyle w:val="RequirementHead"/>
      </w:pPr>
      <w:r>
        <w:t>R11-10</w:t>
      </w:r>
      <w:r>
        <w:tab/>
        <w:t>Full Billing Report</w:t>
      </w:r>
    </w:p>
    <w:p w:rsidR="009B6F07" w:rsidRDefault="009B6F07">
      <w:pPr>
        <w:pStyle w:val="RequirementBody"/>
      </w:pPr>
      <w:r>
        <w:t>The NPAC SMS shall be capable of creating a full billing report, with all of the report types in R11-9 included.</w:t>
      </w:r>
    </w:p>
    <w:p w:rsidR="009B6F07" w:rsidRDefault="009B6F07">
      <w:pPr>
        <w:pStyle w:val="RequirementHead"/>
      </w:pPr>
      <w:r>
        <w:t>R11-11</w:t>
      </w:r>
      <w:r>
        <w:tab/>
        <w:t>Billing Report Creation by NPAC Personnel</w:t>
      </w:r>
    </w:p>
    <w:p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rsidR="009B6F07" w:rsidRDefault="009B6F07">
      <w:pPr>
        <w:pStyle w:val="RequirementHead"/>
      </w:pPr>
      <w:r>
        <w:t>R11-12</w:t>
      </w:r>
      <w:r>
        <w:tab/>
        <w:t>Billing Report Creation by Service Provider</w:t>
      </w:r>
    </w:p>
    <w:p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rsidR="009B6F07" w:rsidRDefault="009B6F07">
      <w:pPr>
        <w:pStyle w:val="RequirementHead"/>
      </w:pPr>
      <w:r>
        <w:t>R11-13</w:t>
      </w:r>
      <w:r>
        <w:tab/>
        <w:t>NPAC Personnel Billing Report Destination</w:t>
      </w:r>
    </w:p>
    <w:p w:rsidR="009B6F07" w:rsidRDefault="009B6F07">
      <w:pPr>
        <w:pStyle w:val="RequirementBody"/>
      </w:pPr>
      <w:r>
        <w:t>NPAC SMS shall allow NPAC personnel to determine the output destination of the billing report. The destinations will include: on-line (on screen), printer, file, or FAX. The default selection is on-line.</w:t>
      </w:r>
    </w:p>
    <w:p w:rsidR="009B6F07" w:rsidRDefault="009B6F07">
      <w:pPr>
        <w:pStyle w:val="RequirementHead"/>
      </w:pPr>
      <w:r>
        <w:t>R11-14</w:t>
      </w:r>
      <w:r>
        <w:tab/>
        <w:t>Service Provider Billing Report Destination</w:t>
      </w:r>
    </w:p>
    <w:p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rsidR="009B6F07" w:rsidRDefault="009B6F07">
      <w:pPr>
        <w:pStyle w:val="RequirementHead"/>
      </w:pPr>
      <w:r>
        <w:t>R11-15</w:t>
      </w:r>
      <w:r>
        <w:tab/>
        <w:t>NPAC Personnel Only Can Access Billing System</w:t>
      </w:r>
    </w:p>
    <w:p w:rsidR="009B6F07" w:rsidRDefault="009B6F07">
      <w:pPr>
        <w:pStyle w:val="RequirementBody"/>
      </w:pPr>
      <w:r>
        <w:t>The NPAC billing system shall be accessible only to NPAC personnel.</w:t>
      </w:r>
    </w:p>
    <w:p w:rsidR="009B6F07" w:rsidRDefault="009B6F07"/>
    <w:p w:rsidR="009B6F07" w:rsidRDefault="009B6F07"/>
    <w:p w:rsidR="009B6F07" w:rsidRDefault="009B6F07">
      <w:pPr>
        <w:sectPr w:rsidR="009B6F07">
          <w:headerReference w:type="default" r:id="rId36"/>
          <w:pgSz w:w="12240" w:h="15840" w:code="1"/>
          <w:pgMar w:top="1440" w:right="1440" w:bottom="1440" w:left="1440" w:header="720" w:footer="864" w:gutter="0"/>
          <w:pgNumType w:start="1" w:chapStyle="1"/>
          <w:cols w:space="720"/>
        </w:sectPr>
      </w:pPr>
    </w:p>
    <w:p w:rsidR="009B6F07" w:rsidRDefault="009B6F07">
      <w:pPr>
        <w:pStyle w:val="Heading9"/>
      </w:pPr>
      <w:bookmarkStart w:id="4865" w:name="_Toc364226326"/>
      <w:bookmarkStart w:id="4866" w:name="_Toc365874939"/>
      <w:bookmarkStart w:id="4867" w:name="_Ref377188796"/>
      <w:bookmarkStart w:id="4868" w:name="_Ref377205157"/>
      <w:r>
        <w:lastRenderedPageBreak/>
        <w:t>Business Process Flow</w:t>
      </w:r>
      <w:bookmarkEnd w:id="4865"/>
      <w:bookmarkEnd w:id="4866"/>
      <w:bookmarkEnd w:id="4867"/>
      <w:r>
        <w:t xml:space="preserve"> Diagrams</w:t>
      </w:r>
      <w:bookmarkEnd w:id="4868"/>
    </w:p>
    <w:p w:rsidR="009B6F07" w:rsidRDefault="009B6F07">
      <w:pPr>
        <w:pStyle w:val="BodyText"/>
      </w:pPr>
      <w:del w:id="4869" w:author="jnakamura" w:date="2014-06-12T07:13:00Z">
        <w:r w:rsidDel="00C56558">
          <w:delText xml:space="preserve">This appendix contains pictorial representations of the business process flows discussed in Section </w:delText>
        </w:r>
        <w:r w:rsidR="00B175C2" w:rsidDel="00C56558">
          <w:fldChar w:fldCharType="begin" w:fldLock="1"/>
        </w:r>
        <w:r w:rsidDel="00C56558">
          <w:delInstrText xml:space="preserve"> REF _Ref377202356 \n </w:delInstrText>
        </w:r>
        <w:r w:rsidR="00B175C2" w:rsidDel="00C56558">
          <w:fldChar w:fldCharType="separate"/>
        </w:r>
        <w:r w:rsidDel="00C56558">
          <w:delText>2</w:delText>
        </w:r>
        <w:r w:rsidR="00B175C2" w:rsidDel="00C56558">
          <w:fldChar w:fldCharType="end"/>
        </w:r>
        <w:r w:rsidDel="00C56558">
          <w:delText xml:space="preserve">, </w:delText>
        </w:r>
        <w:r w:rsidR="00B175C2" w:rsidDel="00C56558">
          <w:fldChar w:fldCharType="begin" w:fldLock="1"/>
        </w:r>
        <w:r w:rsidR="001A1074" w:rsidDel="00C56558">
          <w:delInstrText xml:space="preserve"> REF _Ref377202381 \* MERGEFORMAT </w:delInstrText>
        </w:r>
        <w:r w:rsidR="00B175C2" w:rsidDel="00C56558">
          <w:fldChar w:fldCharType="separate"/>
        </w:r>
        <w:r w:rsidDel="00C56558">
          <w:rPr>
            <w:i/>
          </w:rPr>
          <w:delText>Business Process Flows</w:delText>
        </w:r>
        <w:r w:rsidR="00B175C2" w:rsidDel="00C56558">
          <w:fldChar w:fldCharType="end"/>
        </w:r>
        <w:r w:rsidDel="00C56558">
          <w:delText xml:space="preserve">, on page </w:delText>
        </w:r>
        <w:r w:rsidR="00B175C2" w:rsidDel="00C56558">
          <w:fldChar w:fldCharType="begin"/>
        </w:r>
        <w:r w:rsidDel="00C56558">
          <w:delInstrText xml:space="preserve"> PAGEREF _Ref377202397 </w:delInstrText>
        </w:r>
        <w:r w:rsidR="00B175C2" w:rsidDel="00C56558">
          <w:fldChar w:fldCharType="separate"/>
        </w:r>
        <w:r w:rsidR="00C42A11" w:rsidDel="00C56558">
          <w:rPr>
            <w:noProof/>
          </w:rPr>
          <w:delText>2-1</w:delText>
        </w:r>
        <w:r w:rsidR="00B175C2" w:rsidDel="00C56558">
          <w:fldChar w:fldCharType="end"/>
        </w:r>
        <w:r w:rsidDel="00C56558">
          <w:delText>.</w:delText>
        </w:r>
      </w:del>
      <w:ins w:id="4870" w:author="jnakamura" w:date="2014-06-12T07:12:00Z">
        <w:r w:rsidR="00C56558">
          <w:t>The latest version of the LNP Process Fl</w:t>
        </w:r>
      </w:ins>
      <w:ins w:id="4871" w:author="jnakamura" w:date="2014-06-12T07:13:00Z">
        <w:r w:rsidR="00C56558">
          <w:t>ows (Diagrams and Narratives) can be found on the NPAC website (www.npac.com).</w:t>
        </w:r>
      </w:ins>
    </w:p>
    <w:p w:rsidR="009B6F07" w:rsidRDefault="009B6F07"/>
    <w:p w:rsidR="009B6F07" w:rsidDel="00C56558" w:rsidRDefault="009B6F07">
      <w:pPr>
        <w:pStyle w:val="Picture"/>
        <w:framePr w:hSpace="187" w:wrap="notBeside" w:vAnchor="text" w:hAnchor="page" w:x="1941" w:y="1"/>
        <w:rPr>
          <w:del w:id="4872" w:author="jnakamura" w:date="2014-06-12T07:16:00Z"/>
        </w:rPr>
      </w:pPr>
      <w:del w:id="4873" w:author="jnakamura" w:date="2014-06-12T07:16:00Z">
        <w:r w:rsidRPr="00C059AC" w:rsidDel="00C56558">
          <w:object w:dxaOrig="8171" w:dyaOrig="11602">
            <v:shape id="_x0000_i1028" type="#_x0000_t75" style="width:408.75pt;height:579.75pt" o:ole="" o:bordertopcolor="this" o:borderleftcolor="this" o:borderbottomcolor="this" o:borderrightcolor="this" fillcolor="window">
              <v:imagedata r:id="rId37" o:title=""/>
              <w10:bordertop type="single" width="18" shadow="t"/>
              <w10:borderleft type="single" width="18" shadow="t"/>
              <w10:borderbottom type="single" width="18" shadow="t"/>
              <w10:borderright type="single" width="18" shadow="t"/>
            </v:shape>
            <o:OLEObject Type="Embed" ProgID="Visio.Drawing.11" ShapeID="_x0000_i1028" DrawAspect="Content" ObjectID="_1465373291" r:id="rId38"/>
          </w:object>
        </w:r>
      </w:del>
    </w:p>
    <w:p w:rsidR="009B6F07" w:rsidDel="00C56558" w:rsidRDefault="009B6F07">
      <w:pPr>
        <w:pStyle w:val="Caption"/>
        <w:rPr>
          <w:del w:id="4874" w:author="jnakamura" w:date="2014-06-12T07:16:00Z"/>
        </w:rPr>
      </w:pPr>
      <w:bookmarkStart w:id="4875" w:name="_Ref417824949"/>
      <w:bookmarkStart w:id="4876" w:name="_Toc436025913"/>
      <w:bookmarkStart w:id="4877" w:name="_Toc436026073"/>
      <w:bookmarkStart w:id="4878" w:name="_Toc436037109"/>
      <w:bookmarkStart w:id="4879" w:name="_Toc436037435"/>
      <w:bookmarkStart w:id="4880" w:name="_Toc437674064"/>
      <w:bookmarkStart w:id="4881" w:name="_Toc437674418"/>
      <w:bookmarkStart w:id="4882" w:name="_Toc437674751"/>
      <w:bookmarkStart w:id="4883" w:name="_Toc437674977"/>
      <w:bookmarkStart w:id="4884" w:name="_Toc437675495"/>
      <w:bookmarkStart w:id="4885" w:name="_Toc437675735"/>
      <w:bookmarkStart w:id="4886" w:name="_Toc463062929"/>
      <w:bookmarkStart w:id="4887" w:name="_Toc463063436"/>
      <w:bookmarkStart w:id="4888" w:name="_Toc463064729"/>
      <w:del w:id="4889" w:author="jnakamura" w:date="2014-06-12T07:16:00Z">
        <w:r w:rsidDel="00C56558">
          <w:delText>Figure A</w:delText>
        </w:r>
        <w:r w:rsidR="00396E90" w:rsidDel="00C56558">
          <w:delText>–</w:delText>
        </w:r>
        <w:r w:rsidR="00B175C2" w:rsidDel="00C56558">
          <w:rPr>
            <w:b w:val="0"/>
          </w:rPr>
          <w:fldChar w:fldCharType="begin"/>
        </w:r>
        <w:r w:rsidDel="00C56558">
          <w:delInstrText xml:space="preserve"> SEQ Figure_A- \* ARABIC </w:delInstrText>
        </w:r>
        <w:r w:rsidR="00B175C2" w:rsidDel="00C56558">
          <w:rPr>
            <w:b w:val="0"/>
          </w:rPr>
          <w:fldChar w:fldCharType="separate"/>
        </w:r>
        <w:r w:rsidR="00C42A11" w:rsidDel="00C56558">
          <w:rPr>
            <w:noProof/>
          </w:rPr>
          <w:delText>1</w:delText>
        </w:r>
        <w:r w:rsidR="00B175C2" w:rsidDel="00C56558">
          <w:rPr>
            <w:b w:val="0"/>
          </w:rPr>
          <w:fldChar w:fldCharType="end"/>
        </w:r>
        <w:r w:rsidDel="00C56558">
          <w:delText xml:space="preserve"> -- NPAC Business Process Flows Legend</w:delText>
        </w:r>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del>
    </w:p>
    <w:p w:rsidR="009B6F07" w:rsidDel="00C56558" w:rsidRDefault="00574D19" w:rsidP="00574D19">
      <w:pPr>
        <w:pStyle w:val="Picture"/>
        <w:framePr w:hSpace="187" w:wrap="notBeside" w:vAnchor="text" w:hAnchor="page" w:x="2214" w:y="-24"/>
        <w:rPr>
          <w:del w:id="4890" w:author="jnakamura" w:date="2014-06-12T07:16:00Z"/>
        </w:rPr>
      </w:pPr>
      <w:del w:id="4891" w:author="jnakamura" w:date="2014-06-12T07:16:00Z">
        <w:r w:rsidRPr="00C059AC" w:rsidDel="00C56558">
          <w:object w:dxaOrig="7965" w:dyaOrig="11545">
            <v:shape id="_x0000_i1029" type="#_x0000_t75" style="width:398.25pt;height:577.5pt" o:ole="" o:bordertopcolor="this" o:borderleftcolor="this" o:borderbottomcolor="this" o:borderrightcolor="this" fillcolor="window">
              <v:imagedata r:id="rId39" o:title=""/>
              <w10:bordertop type="single" width="18" shadow="t"/>
              <w10:borderleft type="single" width="18" shadow="t"/>
              <w10:borderbottom type="single" width="18" shadow="t"/>
              <w10:borderright type="single" width="18" shadow="t"/>
            </v:shape>
            <o:OLEObject Type="Embed" ProgID="Visio.Drawing.11" ShapeID="_x0000_i1029" DrawAspect="Content" ObjectID="_1465373292" r:id="rId40"/>
          </w:object>
        </w:r>
      </w:del>
    </w:p>
    <w:p w:rsidR="009B6F07" w:rsidDel="00C56558" w:rsidRDefault="009B6F07">
      <w:pPr>
        <w:pStyle w:val="Caption"/>
        <w:rPr>
          <w:del w:id="4892" w:author="jnakamura" w:date="2014-06-12T07:16:00Z"/>
        </w:rPr>
      </w:pPr>
      <w:bookmarkStart w:id="4893" w:name="_Ref417825002"/>
      <w:bookmarkStart w:id="4894" w:name="_Ref417825168"/>
      <w:bookmarkStart w:id="4895" w:name="_Ref417825214"/>
      <w:bookmarkStart w:id="4896" w:name="_Toc436025914"/>
      <w:bookmarkStart w:id="4897" w:name="_Toc436026074"/>
      <w:bookmarkStart w:id="4898" w:name="_Toc436037110"/>
      <w:bookmarkStart w:id="4899" w:name="_Toc436037436"/>
      <w:bookmarkStart w:id="4900" w:name="_Toc437674065"/>
      <w:bookmarkStart w:id="4901" w:name="_Toc437674419"/>
      <w:bookmarkStart w:id="4902" w:name="_Toc437674752"/>
      <w:bookmarkStart w:id="4903" w:name="_Toc437674978"/>
      <w:bookmarkStart w:id="4904" w:name="_Toc437675496"/>
      <w:bookmarkStart w:id="4905" w:name="_Toc437675736"/>
      <w:bookmarkStart w:id="4906" w:name="_Toc463062930"/>
      <w:bookmarkStart w:id="4907" w:name="_Toc463063437"/>
      <w:bookmarkStart w:id="4908" w:name="_Toc463064730"/>
      <w:del w:id="4909" w:author="jnakamura" w:date="2014-06-12T07:16:00Z">
        <w:r w:rsidDel="00C56558">
          <w:delText>Figure A</w:delText>
        </w:r>
        <w:r w:rsidR="00396E90" w:rsidDel="00C56558">
          <w:delText>–</w:delText>
        </w:r>
        <w:r w:rsidR="00B175C2" w:rsidDel="00C56558">
          <w:rPr>
            <w:b w:val="0"/>
          </w:rPr>
          <w:fldChar w:fldCharType="begin"/>
        </w:r>
        <w:r w:rsidDel="00C56558">
          <w:delInstrText xml:space="preserve"> SEQ Figure_A- \* ARABIC </w:delInstrText>
        </w:r>
        <w:r w:rsidR="00B175C2" w:rsidDel="00C56558">
          <w:rPr>
            <w:b w:val="0"/>
          </w:rPr>
          <w:fldChar w:fldCharType="separate"/>
        </w:r>
        <w:r w:rsidR="00C42A11" w:rsidDel="00C56558">
          <w:rPr>
            <w:noProof/>
          </w:rPr>
          <w:delText>2</w:delText>
        </w:r>
        <w:r w:rsidR="00B175C2" w:rsidDel="00C56558">
          <w:rPr>
            <w:b w:val="0"/>
          </w:rPr>
          <w:fldChar w:fldCharType="end"/>
        </w:r>
        <w:r w:rsidDel="00C56558">
          <w:delText xml:space="preserve"> -- NPAC SMS Provision Service Process</w:delText>
        </w:r>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del>
    </w:p>
    <w:p w:rsidR="009B6F07" w:rsidDel="00C56558" w:rsidRDefault="00574D19">
      <w:pPr>
        <w:pStyle w:val="Picture"/>
        <w:framePr w:hSpace="187" w:wrap="notBeside" w:vAnchor="text" w:hAnchor="page" w:x="1814" w:y="-198"/>
        <w:rPr>
          <w:del w:id="4910" w:author="jnakamura" w:date="2014-06-12T07:16:00Z"/>
        </w:rPr>
      </w:pPr>
      <w:del w:id="4911" w:author="jnakamura" w:date="2014-06-12T07:16:00Z">
        <w:r w:rsidRPr="00C059AC" w:rsidDel="00C56558">
          <w:object w:dxaOrig="9405" w:dyaOrig="13005">
            <v:shape id="_x0000_i1030" type="#_x0000_t75" style="width:423.75pt;height:585pt" o:ole="" o:bordertopcolor="this" o:borderleftcolor="this" o:borderbottomcolor="this" o:borderrightcolor="this" fillcolor="window">
              <v:imagedata r:id="rId41" o:title=""/>
              <w10:bordertop type="single" width="18" shadow="t"/>
              <w10:borderleft type="single" width="18" shadow="t"/>
              <w10:borderbottom type="single" width="18" shadow="t"/>
              <w10:borderright type="single" width="18" shadow="t"/>
            </v:shape>
            <o:OLEObject Type="Embed" ProgID="Visio.Drawing.11" ShapeID="_x0000_i1030" DrawAspect="Content" ObjectID="_1465373293" r:id="rId42"/>
          </w:object>
        </w:r>
      </w:del>
    </w:p>
    <w:p w:rsidR="009B6F07" w:rsidDel="00C56558" w:rsidRDefault="009B6F07">
      <w:pPr>
        <w:pStyle w:val="Caption"/>
        <w:rPr>
          <w:del w:id="4912" w:author="jnakamura" w:date="2014-06-12T07:16:00Z"/>
        </w:rPr>
      </w:pPr>
      <w:bookmarkStart w:id="4913" w:name="_Ref417824973"/>
      <w:bookmarkStart w:id="4914" w:name="_Ref417825185"/>
      <w:bookmarkStart w:id="4915" w:name="_Toc436025915"/>
      <w:bookmarkStart w:id="4916" w:name="_Toc436026075"/>
      <w:bookmarkStart w:id="4917" w:name="_Toc436037111"/>
      <w:bookmarkStart w:id="4918" w:name="_Toc436037437"/>
      <w:bookmarkStart w:id="4919" w:name="_Toc437674066"/>
      <w:bookmarkStart w:id="4920" w:name="_Toc437674420"/>
      <w:bookmarkStart w:id="4921" w:name="_Toc437674753"/>
      <w:bookmarkStart w:id="4922" w:name="_Toc437674979"/>
      <w:bookmarkStart w:id="4923" w:name="_Toc437675497"/>
      <w:bookmarkStart w:id="4924" w:name="_Toc437675737"/>
      <w:bookmarkStart w:id="4925" w:name="_Toc463062931"/>
      <w:bookmarkStart w:id="4926" w:name="_Toc463063438"/>
      <w:bookmarkStart w:id="4927" w:name="_Toc463064731"/>
      <w:del w:id="4928" w:author="jnakamura" w:date="2014-06-12T07:16:00Z">
        <w:r w:rsidDel="00C56558">
          <w:delText>Figure A</w:delText>
        </w:r>
        <w:r w:rsidR="00396E90" w:rsidDel="00C56558">
          <w:delText>–</w:delText>
        </w:r>
        <w:r w:rsidR="00B175C2" w:rsidDel="00C56558">
          <w:rPr>
            <w:b w:val="0"/>
          </w:rPr>
          <w:fldChar w:fldCharType="begin"/>
        </w:r>
        <w:r w:rsidDel="00C56558">
          <w:delInstrText xml:space="preserve"> SEQ Figure_A- \* ARABIC </w:delInstrText>
        </w:r>
        <w:r w:rsidR="00B175C2" w:rsidDel="00C56558">
          <w:rPr>
            <w:b w:val="0"/>
          </w:rPr>
          <w:fldChar w:fldCharType="separate"/>
        </w:r>
        <w:r w:rsidR="00C42A11" w:rsidDel="00C56558">
          <w:rPr>
            <w:noProof/>
          </w:rPr>
          <w:delText>3</w:delText>
        </w:r>
        <w:r w:rsidR="00B175C2" w:rsidDel="00C56558">
          <w:rPr>
            <w:b w:val="0"/>
          </w:rPr>
          <w:fldChar w:fldCharType="end"/>
        </w:r>
        <w:r w:rsidDel="00C56558">
          <w:delText xml:space="preserve"> -- Flow 2.1.2 NPAC SMS Subscription Version Creation Process</w:delText>
        </w:r>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del>
    </w:p>
    <w:p w:rsidR="00B3558D" w:rsidDel="00C56558" w:rsidRDefault="009B6F07" w:rsidP="00B3558D">
      <w:pPr>
        <w:pStyle w:val="Picture"/>
        <w:framePr w:hSpace="187" w:wrap="notBeside" w:vAnchor="text" w:hAnchor="page" w:x="2094" w:y="-24"/>
        <w:rPr>
          <w:del w:id="4929" w:author="jnakamura" w:date="2014-06-12T07:16:00Z"/>
        </w:rPr>
      </w:pPr>
      <w:del w:id="4930" w:author="jnakamura" w:date="2014-06-12T07:16:00Z">
        <w:r w:rsidRPr="00C059AC" w:rsidDel="00C56558">
          <w:object w:dxaOrig="9101" w:dyaOrig="12683">
            <v:shape id="_x0000_i1031" type="#_x0000_t75" style="width:409.5pt;height:570.75pt" o:ole="" o:bordertopcolor="this" o:borderleftcolor="this" o:borderbottomcolor="this" o:borderrightcolor="this" fillcolor="window">
              <v:imagedata r:id="rId43" o:title=""/>
              <w10:bordertop type="single" width="18" shadow="t"/>
              <w10:borderleft type="single" width="18" shadow="t"/>
              <w10:borderbottom type="single" width="18" shadow="t"/>
              <w10:borderright type="single" width="18" shadow="t"/>
            </v:shape>
            <o:OLEObject Type="Embed" ProgID="Visio.Drawing.11" ShapeID="_x0000_i1031" DrawAspect="Content" ObjectID="_1465373294" r:id="rId44"/>
          </w:object>
        </w:r>
      </w:del>
    </w:p>
    <w:p w:rsidR="009B6F07" w:rsidDel="00C56558" w:rsidRDefault="009B6F07">
      <w:pPr>
        <w:pStyle w:val="Caption"/>
        <w:rPr>
          <w:del w:id="4931" w:author="jnakamura" w:date="2014-06-12T07:16:00Z"/>
        </w:rPr>
      </w:pPr>
      <w:bookmarkStart w:id="4932" w:name="_Ref377206196"/>
      <w:bookmarkStart w:id="4933" w:name="_Toc377543571"/>
      <w:bookmarkStart w:id="4934" w:name="_Toc381720213"/>
      <w:bookmarkStart w:id="4935" w:name="_Toc436025916"/>
      <w:bookmarkStart w:id="4936" w:name="_Toc436026076"/>
      <w:bookmarkStart w:id="4937" w:name="_Toc436037112"/>
      <w:bookmarkStart w:id="4938" w:name="_Toc436037438"/>
      <w:bookmarkStart w:id="4939" w:name="_Toc437674067"/>
      <w:bookmarkStart w:id="4940" w:name="_Toc437674421"/>
      <w:bookmarkStart w:id="4941" w:name="_Toc437674754"/>
      <w:bookmarkStart w:id="4942" w:name="_Toc437674980"/>
      <w:bookmarkStart w:id="4943" w:name="_Toc437675498"/>
      <w:bookmarkStart w:id="4944" w:name="_Toc437675738"/>
      <w:bookmarkStart w:id="4945" w:name="_Toc463062932"/>
      <w:bookmarkStart w:id="4946" w:name="_Toc463063439"/>
      <w:bookmarkStart w:id="4947" w:name="_Toc463064732"/>
      <w:del w:id="4948" w:author="jnakamura" w:date="2014-06-12T07:16:00Z">
        <w:r w:rsidDel="00C56558">
          <w:delText>Figure A</w:delText>
        </w:r>
        <w:r w:rsidR="00396E90" w:rsidDel="00C56558">
          <w:delText>–</w:delText>
        </w:r>
        <w:r w:rsidR="00B175C2" w:rsidDel="00C56558">
          <w:rPr>
            <w:b w:val="0"/>
          </w:rPr>
          <w:fldChar w:fldCharType="begin"/>
        </w:r>
        <w:r w:rsidDel="00C56558">
          <w:delInstrText xml:space="preserve"> SEQ Figure_A- \* ARABIC </w:delInstrText>
        </w:r>
        <w:r w:rsidR="00B175C2" w:rsidDel="00C56558">
          <w:rPr>
            <w:b w:val="0"/>
          </w:rPr>
          <w:fldChar w:fldCharType="separate"/>
        </w:r>
        <w:r w:rsidR="00C42A11" w:rsidDel="00C56558">
          <w:rPr>
            <w:noProof/>
          </w:rPr>
          <w:delText>4</w:delText>
        </w:r>
        <w:r w:rsidR="00B175C2" w:rsidDel="00C56558">
          <w:rPr>
            <w:b w:val="0"/>
          </w:rPr>
          <w:fldChar w:fldCharType="end"/>
        </w:r>
        <w:r w:rsidDel="00C56558">
          <w:delText xml:space="preserve"> -- Flow 2.1.4 NPAC SMS Activate and Data Download Process</w:delText>
        </w:r>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del>
    </w:p>
    <w:p w:rsidR="00B3558D" w:rsidDel="00C56558" w:rsidRDefault="009B6F07" w:rsidP="00B3558D">
      <w:pPr>
        <w:pStyle w:val="Picture"/>
        <w:framePr w:hSpace="187" w:wrap="notBeside" w:vAnchor="text" w:hAnchor="page" w:x="2724" w:y="51"/>
        <w:rPr>
          <w:del w:id="4949" w:author="jnakamura" w:date="2014-06-12T07:16:00Z"/>
        </w:rPr>
      </w:pPr>
      <w:del w:id="4950" w:author="jnakamura" w:date="2014-06-12T07:16:00Z">
        <w:r w:rsidRPr="00C059AC" w:rsidDel="00C56558">
          <w:object w:dxaOrig="8397" w:dyaOrig="13185">
            <v:shape id="_x0000_i1032" type="#_x0000_t75" style="width:377.25pt;height:593.25pt" o:ole="" o:bordertopcolor="this" o:borderleftcolor="this" o:borderbottomcolor="this" o:borderrightcolor="this" fillcolor="window">
              <v:imagedata r:id="rId45" o:title=""/>
              <w10:bordertop type="single" width="18" shadow="t"/>
              <w10:borderleft type="single" width="18" shadow="t"/>
              <w10:borderbottom type="single" width="18" shadow="t"/>
              <w10:borderright type="single" width="18" shadow="t"/>
            </v:shape>
            <o:OLEObject Type="Embed" ProgID="Visio.Drawing.11" ShapeID="_x0000_i1032" DrawAspect="Content" ObjectID="_1465373295" r:id="rId46"/>
          </w:object>
        </w:r>
      </w:del>
    </w:p>
    <w:p w:rsidR="009B6F07" w:rsidDel="00C56558" w:rsidRDefault="009B6F07">
      <w:pPr>
        <w:pStyle w:val="Caption"/>
        <w:rPr>
          <w:del w:id="4951" w:author="jnakamura" w:date="2014-06-12T07:16:00Z"/>
        </w:rPr>
      </w:pPr>
      <w:bookmarkStart w:id="4952" w:name="_Ref377206416"/>
      <w:bookmarkStart w:id="4953" w:name="_Toc377543572"/>
      <w:bookmarkStart w:id="4954" w:name="_Toc381720214"/>
      <w:bookmarkStart w:id="4955" w:name="_Toc436025917"/>
      <w:bookmarkStart w:id="4956" w:name="_Toc436026077"/>
      <w:bookmarkStart w:id="4957" w:name="_Toc436037113"/>
      <w:bookmarkStart w:id="4958" w:name="_Toc436037439"/>
      <w:bookmarkStart w:id="4959" w:name="_Toc437674068"/>
      <w:bookmarkStart w:id="4960" w:name="_Toc437674422"/>
      <w:bookmarkStart w:id="4961" w:name="_Toc437674755"/>
      <w:bookmarkStart w:id="4962" w:name="_Toc437674981"/>
      <w:bookmarkStart w:id="4963" w:name="_Toc437675499"/>
      <w:bookmarkStart w:id="4964" w:name="_Toc437675739"/>
      <w:bookmarkStart w:id="4965" w:name="_Toc463062933"/>
      <w:bookmarkStart w:id="4966" w:name="_Toc463063440"/>
      <w:bookmarkStart w:id="4967" w:name="_Toc463064733"/>
      <w:del w:id="4968" w:author="jnakamura" w:date="2014-06-12T07:16:00Z">
        <w:r w:rsidDel="00C56558">
          <w:delText>Figure A</w:delText>
        </w:r>
        <w:r w:rsidR="00396E90" w:rsidDel="00C56558">
          <w:delText>–</w:delText>
        </w:r>
        <w:r w:rsidR="00B175C2" w:rsidDel="00C56558">
          <w:rPr>
            <w:b w:val="0"/>
          </w:rPr>
          <w:fldChar w:fldCharType="begin"/>
        </w:r>
        <w:r w:rsidDel="00C56558">
          <w:delInstrText xml:space="preserve"> SEQ Figure_A- \* ARABIC </w:delInstrText>
        </w:r>
        <w:r w:rsidR="00B175C2" w:rsidDel="00C56558">
          <w:rPr>
            <w:b w:val="0"/>
          </w:rPr>
          <w:fldChar w:fldCharType="separate"/>
        </w:r>
        <w:r w:rsidR="00C42A11" w:rsidDel="00C56558">
          <w:rPr>
            <w:noProof/>
          </w:rPr>
          <w:delText>5</w:delText>
        </w:r>
        <w:r w:rsidR="00B175C2" w:rsidDel="00C56558">
          <w:rPr>
            <w:b w:val="0"/>
          </w:rPr>
          <w:fldChar w:fldCharType="end"/>
        </w:r>
        <w:r w:rsidDel="00C56558">
          <w:delText xml:space="preserve"> -- Flow 2.2 NPAC SMS Disconnect Process</w:delText>
        </w:r>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del>
    </w:p>
    <w:p w:rsidR="009B6F07" w:rsidDel="00C56558" w:rsidRDefault="009B6F07">
      <w:pPr>
        <w:pStyle w:val="Picture"/>
        <w:framePr w:hSpace="187" w:wrap="notBeside" w:vAnchor="text" w:hAnchor="page" w:x="1733" w:y="1"/>
        <w:rPr>
          <w:del w:id="4969" w:author="jnakamura" w:date="2014-06-12T07:16:00Z"/>
        </w:rPr>
      </w:pPr>
      <w:del w:id="4970" w:author="jnakamura" w:date="2014-06-12T07:16:00Z">
        <w:r w:rsidRPr="00C059AC" w:rsidDel="00C56558">
          <w:object w:dxaOrig="9765" w:dyaOrig="12933">
            <v:shape id="_x0000_i1033" type="#_x0000_t75" style="width:439.5pt;height:582pt" o:ole="" o:bordertopcolor="this" o:borderleftcolor="this" o:borderbottomcolor="this" o:borderrightcolor="this" fillcolor="window">
              <v:imagedata r:id="rId47" o:title=""/>
              <w10:bordertop type="single" width="18" shadow="t"/>
              <w10:borderleft type="single" width="18" shadow="t"/>
              <w10:borderbottom type="single" width="18" shadow="t"/>
              <w10:borderright type="single" width="18" shadow="t"/>
            </v:shape>
            <o:OLEObject Type="Embed" ProgID="Visio.Drawing.11" ShapeID="_x0000_i1033" DrawAspect="Content" ObjectID="_1465373296" r:id="rId48"/>
          </w:object>
        </w:r>
      </w:del>
    </w:p>
    <w:p w:rsidR="009B6F07" w:rsidDel="00C56558" w:rsidRDefault="009B6F07">
      <w:pPr>
        <w:pStyle w:val="Caption"/>
        <w:rPr>
          <w:del w:id="4971" w:author="jnakamura" w:date="2014-06-12T07:16:00Z"/>
        </w:rPr>
      </w:pPr>
      <w:bookmarkStart w:id="4972" w:name="_Ref377206670"/>
      <w:bookmarkStart w:id="4973" w:name="_Toc377543573"/>
      <w:bookmarkStart w:id="4974" w:name="_Toc381720215"/>
      <w:bookmarkStart w:id="4975" w:name="_Toc436025918"/>
      <w:bookmarkStart w:id="4976" w:name="_Toc436026078"/>
      <w:bookmarkStart w:id="4977" w:name="_Toc436037114"/>
      <w:bookmarkStart w:id="4978" w:name="_Toc436037440"/>
      <w:bookmarkStart w:id="4979" w:name="_Toc437674069"/>
      <w:bookmarkStart w:id="4980" w:name="_Toc437674423"/>
      <w:bookmarkStart w:id="4981" w:name="_Toc437674756"/>
      <w:bookmarkStart w:id="4982" w:name="_Toc437674982"/>
      <w:bookmarkStart w:id="4983" w:name="_Toc437675500"/>
      <w:bookmarkStart w:id="4984" w:name="_Toc437675740"/>
      <w:bookmarkStart w:id="4985" w:name="_Toc463062934"/>
      <w:bookmarkStart w:id="4986" w:name="_Toc463063441"/>
      <w:bookmarkStart w:id="4987" w:name="_Toc463064734"/>
      <w:del w:id="4988" w:author="jnakamura" w:date="2014-06-12T07:16:00Z">
        <w:r w:rsidDel="00C56558">
          <w:delText>Figure A</w:delText>
        </w:r>
        <w:r w:rsidR="00396E90" w:rsidDel="00C56558">
          <w:delText>–</w:delText>
        </w:r>
        <w:r w:rsidR="00B175C2" w:rsidDel="00C56558">
          <w:rPr>
            <w:b w:val="0"/>
          </w:rPr>
          <w:fldChar w:fldCharType="begin"/>
        </w:r>
        <w:r w:rsidDel="00C56558">
          <w:delInstrText xml:space="preserve"> SEQ Figure_A- \* ARABIC </w:delInstrText>
        </w:r>
        <w:r w:rsidR="00B175C2" w:rsidDel="00C56558">
          <w:rPr>
            <w:b w:val="0"/>
          </w:rPr>
          <w:fldChar w:fldCharType="separate"/>
        </w:r>
        <w:r w:rsidR="00C42A11" w:rsidDel="00C56558">
          <w:rPr>
            <w:noProof/>
          </w:rPr>
          <w:delText>6</w:delText>
        </w:r>
        <w:r w:rsidR="00B175C2" w:rsidDel="00C56558">
          <w:rPr>
            <w:b w:val="0"/>
          </w:rPr>
          <w:fldChar w:fldCharType="end"/>
        </w:r>
        <w:r w:rsidDel="00C56558">
          <w:delText xml:space="preserve"> -- Flow 2.3 NPAC SMS Repair Process</w:delText>
        </w:r>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del>
    </w:p>
    <w:p w:rsidR="009B6F07" w:rsidDel="00C56558" w:rsidRDefault="009B6F07">
      <w:pPr>
        <w:pStyle w:val="Picture"/>
        <w:framePr w:hSpace="187" w:wrap="notBeside" w:vAnchor="text" w:hAnchor="page" w:x="1229" w:y="1"/>
        <w:rPr>
          <w:del w:id="4989" w:author="jnakamura" w:date="2014-06-12T07:16:00Z"/>
        </w:rPr>
      </w:pPr>
      <w:del w:id="4990" w:author="jnakamura" w:date="2014-06-12T07:16:00Z">
        <w:r w:rsidRPr="00C059AC" w:rsidDel="00C56558">
          <w:object w:dxaOrig="10574" w:dyaOrig="12964">
            <v:shape id="_x0000_i1034" type="#_x0000_t75" style="width:475.5pt;height:583.5pt" o:ole="" o:bordertopcolor="this" o:borderleftcolor="this" o:borderbottomcolor="this" o:borderrightcolor="this" fillcolor="window">
              <v:imagedata r:id="rId49" o:title=""/>
              <w10:bordertop type="single" width="18" shadow="t"/>
              <w10:borderleft type="single" width="18" shadow="t"/>
              <w10:borderbottom type="single" width="18" shadow="t"/>
              <w10:borderright type="single" width="18" shadow="t"/>
            </v:shape>
            <o:OLEObject Type="Embed" ProgID="Visio.Drawing.11" ShapeID="_x0000_i1034" DrawAspect="Content" ObjectID="_1465373297" r:id="rId50"/>
          </w:object>
        </w:r>
      </w:del>
    </w:p>
    <w:p w:rsidR="009B6F07" w:rsidDel="00C56558" w:rsidRDefault="009B6F07">
      <w:pPr>
        <w:pStyle w:val="Caption"/>
        <w:rPr>
          <w:del w:id="4991" w:author="jnakamura" w:date="2014-06-12T07:16:00Z"/>
        </w:rPr>
      </w:pPr>
      <w:bookmarkStart w:id="4992" w:name="_Ref377207759"/>
      <w:bookmarkStart w:id="4993" w:name="_Toc377543574"/>
      <w:bookmarkStart w:id="4994" w:name="_Toc381720216"/>
      <w:bookmarkStart w:id="4995" w:name="_Toc436025919"/>
      <w:bookmarkStart w:id="4996" w:name="_Toc436026079"/>
      <w:bookmarkStart w:id="4997" w:name="_Toc436037115"/>
      <w:bookmarkStart w:id="4998" w:name="_Toc436037441"/>
      <w:bookmarkStart w:id="4999" w:name="_Toc437674070"/>
      <w:bookmarkStart w:id="5000" w:name="_Toc437674424"/>
      <w:bookmarkStart w:id="5001" w:name="_Toc437674757"/>
      <w:bookmarkStart w:id="5002" w:name="_Toc437674983"/>
      <w:bookmarkStart w:id="5003" w:name="_Toc437675501"/>
      <w:bookmarkStart w:id="5004" w:name="_Toc437675741"/>
      <w:bookmarkStart w:id="5005" w:name="_Toc463062935"/>
      <w:bookmarkStart w:id="5006" w:name="_Toc463063442"/>
      <w:bookmarkStart w:id="5007" w:name="_Ref377207852"/>
      <w:bookmarkStart w:id="5008" w:name="_Toc463064735"/>
      <w:del w:id="5009" w:author="jnakamura" w:date="2014-06-12T07:16:00Z">
        <w:r w:rsidDel="00C56558">
          <w:delText>Figure A</w:delText>
        </w:r>
        <w:r w:rsidR="00396E90" w:rsidDel="00C56558">
          <w:delText>–</w:delText>
        </w:r>
        <w:r w:rsidR="00B175C2" w:rsidDel="00C56558">
          <w:rPr>
            <w:b w:val="0"/>
          </w:rPr>
          <w:fldChar w:fldCharType="begin"/>
        </w:r>
        <w:r w:rsidDel="00C56558">
          <w:delInstrText xml:space="preserve"> SEQ Figure_A- \* ARABIC </w:delInstrText>
        </w:r>
        <w:r w:rsidR="00B175C2" w:rsidDel="00C56558">
          <w:rPr>
            <w:b w:val="0"/>
          </w:rPr>
          <w:fldChar w:fldCharType="separate"/>
        </w:r>
        <w:r w:rsidR="00C42A11" w:rsidDel="00C56558">
          <w:rPr>
            <w:noProof/>
          </w:rPr>
          <w:delText>7</w:delText>
        </w:r>
        <w:r w:rsidR="00B175C2" w:rsidDel="00C56558">
          <w:rPr>
            <w:b w:val="0"/>
          </w:rPr>
          <w:fldChar w:fldCharType="end"/>
        </w:r>
        <w:r w:rsidDel="00C56558">
          <w:delText xml:space="preserve"> -- Flow 2.4.1 Conflict Process</w:delText>
        </w:r>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del>
    </w:p>
    <w:p w:rsidR="00B3558D" w:rsidDel="00C56558" w:rsidRDefault="009B6F07" w:rsidP="00B3558D">
      <w:pPr>
        <w:pStyle w:val="Picture"/>
        <w:framePr w:hSpace="187" w:wrap="notBeside" w:vAnchor="text" w:hAnchor="page" w:x="1464" w:y="-9"/>
        <w:rPr>
          <w:del w:id="5010" w:author="jnakamura" w:date="2014-06-12T07:16:00Z"/>
        </w:rPr>
      </w:pPr>
      <w:del w:id="5011" w:author="jnakamura" w:date="2014-06-12T07:16:00Z">
        <w:r w:rsidRPr="00C059AC" w:rsidDel="00C56558">
          <w:object w:dxaOrig="9030" w:dyaOrig="11764">
            <v:shape id="_x0000_i1035" type="#_x0000_t75" style="width:451.5pt;height:588pt" o:ole="" o:bordertopcolor="this" o:borderleftcolor="this" o:borderbottomcolor="this" o:borderrightcolor="this" fillcolor="window">
              <v:imagedata r:id="rId51" o:title=""/>
              <w10:bordertop type="single" width="18" shadow="t"/>
              <w10:borderleft type="single" width="18" shadow="t"/>
              <w10:borderbottom type="single" width="18" shadow="t"/>
              <w10:borderright type="single" width="18" shadow="t"/>
            </v:shape>
            <o:OLEObject Type="Embed" ProgID="Visio.Drawing.11" ShapeID="_x0000_i1035" DrawAspect="Content" ObjectID="_1465373298" r:id="rId52"/>
          </w:object>
        </w:r>
      </w:del>
    </w:p>
    <w:p w:rsidR="009B6F07" w:rsidDel="00C56558" w:rsidRDefault="009B6F07">
      <w:pPr>
        <w:pStyle w:val="Caption"/>
        <w:rPr>
          <w:del w:id="5012" w:author="jnakamura" w:date="2014-06-12T07:16:00Z"/>
        </w:rPr>
      </w:pPr>
      <w:bookmarkStart w:id="5013" w:name="_Ref377208386"/>
      <w:bookmarkStart w:id="5014" w:name="_Toc377543575"/>
      <w:bookmarkStart w:id="5015" w:name="_Toc381720217"/>
      <w:bookmarkStart w:id="5016" w:name="_Toc436025920"/>
      <w:bookmarkStart w:id="5017" w:name="_Toc436026080"/>
      <w:bookmarkStart w:id="5018" w:name="_Toc436037116"/>
      <w:bookmarkStart w:id="5019" w:name="_Toc436037442"/>
      <w:bookmarkStart w:id="5020" w:name="_Toc437674071"/>
      <w:bookmarkStart w:id="5021" w:name="_Toc437674425"/>
      <w:bookmarkStart w:id="5022" w:name="_Toc437674758"/>
      <w:bookmarkStart w:id="5023" w:name="_Toc437674984"/>
      <w:bookmarkStart w:id="5024" w:name="_Toc437675502"/>
      <w:bookmarkStart w:id="5025" w:name="_Toc437675742"/>
      <w:bookmarkStart w:id="5026" w:name="_Toc463062936"/>
      <w:bookmarkStart w:id="5027" w:name="_Toc463063443"/>
      <w:bookmarkStart w:id="5028" w:name="_Toc463064736"/>
      <w:del w:id="5029" w:author="jnakamura" w:date="2014-06-12T07:16:00Z">
        <w:r w:rsidDel="00C56558">
          <w:delText>Figure A</w:delText>
        </w:r>
        <w:r w:rsidR="00396E90" w:rsidDel="00C56558">
          <w:delText>–</w:delText>
        </w:r>
        <w:r w:rsidR="00B175C2" w:rsidDel="00C56558">
          <w:rPr>
            <w:b w:val="0"/>
          </w:rPr>
          <w:fldChar w:fldCharType="begin"/>
        </w:r>
        <w:r w:rsidDel="00C56558">
          <w:delInstrText xml:space="preserve"> SEQ Figure_A- \* ARABIC </w:delInstrText>
        </w:r>
        <w:r w:rsidR="00B175C2" w:rsidDel="00C56558">
          <w:rPr>
            <w:b w:val="0"/>
          </w:rPr>
          <w:fldChar w:fldCharType="separate"/>
        </w:r>
        <w:r w:rsidR="00C42A11" w:rsidDel="00C56558">
          <w:rPr>
            <w:noProof/>
          </w:rPr>
          <w:delText>8</w:delText>
        </w:r>
        <w:r w:rsidR="00B175C2" w:rsidDel="00C56558">
          <w:rPr>
            <w:b w:val="0"/>
          </w:rPr>
          <w:fldChar w:fldCharType="end"/>
        </w:r>
        <w:r w:rsidDel="00C56558">
          <w:delText xml:space="preserve"> -- Flow 2.5 NPAC SMS Disaster Recovery Process</w:delText>
        </w:r>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del>
    </w:p>
    <w:p w:rsidR="00B3558D" w:rsidDel="00C56558" w:rsidRDefault="009B6F07" w:rsidP="00B3558D">
      <w:pPr>
        <w:pStyle w:val="Picture"/>
        <w:framePr w:hSpace="187" w:wrap="notBeside" w:vAnchor="text" w:hAnchor="page" w:x="1599" w:y="51"/>
        <w:rPr>
          <w:del w:id="5030" w:author="jnakamura" w:date="2014-06-12T07:16:00Z"/>
        </w:rPr>
      </w:pPr>
      <w:del w:id="5031" w:author="jnakamura" w:date="2014-06-12T07:16:00Z">
        <w:r w:rsidRPr="00C059AC" w:rsidDel="00C56558">
          <w:object w:dxaOrig="11208" w:dyaOrig="13081">
            <v:shape id="_x0000_i1036" type="#_x0000_t75" style="width:7in;height:588.75pt" o:ole="" o:bordertopcolor="this" o:borderleftcolor="this" o:borderbottomcolor="this" o:borderrightcolor="this" fillcolor="window">
              <v:imagedata r:id="rId53" o:title=""/>
              <w10:bordertop type="single" width="18" shadow="t"/>
              <w10:borderleft type="single" width="18" shadow="t"/>
              <w10:borderbottom type="single" width="18" shadow="t"/>
              <w10:borderright type="single" width="18" shadow="t"/>
            </v:shape>
            <o:OLEObject Type="Embed" ProgID="Visio.Drawing.11" ShapeID="_x0000_i1036" DrawAspect="Content" ObjectID="_1465373299" r:id="rId54"/>
          </w:object>
        </w:r>
      </w:del>
    </w:p>
    <w:p w:rsidR="009B6F07" w:rsidDel="00C56558" w:rsidRDefault="009B6F07">
      <w:pPr>
        <w:pStyle w:val="Caption"/>
        <w:rPr>
          <w:del w:id="5032" w:author="jnakamura" w:date="2014-06-12T07:16:00Z"/>
        </w:rPr>
      </w:pPr>
      <w:bookmarkStart w:id="5033" w:name="_Ref377208612"/>
      <w:bookmarkStart w:id="5034" w:name="_Toc377543576"/>
      <w:bookmarkStart w:id="5035" w:name="_Toc381720218"/>
      <w:bookmarkStart w:id="5036" w:name="_Toc436025921"/>
      <w:bookmarkStart w:id="5037" w:name="_Toc436026081"/>
      <w:bookmarkStart w:id="5038" w:name="_Toc436037117"/>
      <w:bookmarkStart w:id="5039" w:name="_Toc436037443"/>
      <w:bookmarkStart w:id="5040" w:name="_Toc437674072"/>
      <w:bookmarkStart w:id="5041" w:name="_Toc437674426"/>
      <w:bookmarkStart w:id="5042" w:name="_Toc437674759"/>
      <w:bookmarkStart w:id="5043" w:name="_Toc437674985"/>
      <w:bookmarkStart w:id="5044" w:name="_Toc437675503"/>
      <w:bookmarkStart w:id="5045" w:name="_Toc437675743"/>
      <w:bookmarkStart w:id="5046" w:name="_Toc463062937"/>
      <w:bookmarkStart w:id="5047" w:name="_Toc463063444"/>
      <w:bookmarkStart w:id="5048" w:name="_Toc463064737"/>
      <w:del w:id="5049" w:author="jnakamura" w:date="2014-06-12T07:16:00Z">
        <w:r w:rsidDel="00C56558">
          <w:delText>Figure A</w:delText>
        </w:r>
        <w:r w:rsidR="00396E90" w:rsidDel="00C56558">
          <w:delText>–</w:delText>
        </w:r>
        <w:r w:rsidR="00B175C2" w:rsidDel="00C56558">
          <w:rPr>
            <w:b w:val="0"/>
          </w:rPr>
          <w:fldChar w:fldCharType="begin"/>
        </w:r>
        <w:r w:rsidDel="00C56558">
          <w:delInstrText xml:space="preserve"> SEQ Figure_A- \* ARABIC </w:delInstrText>
        </w:r>
        <w:r w:rsidR="00B175C2" w:rsidDel="00C56558">
          <w:rPr>
            <w:b w:val="0"/>
          </w:rPr>
          <w:fldChar w:fldCharType="separate"/>
        </w:r>
        <w:r w:rsidR="00C42A11" w:rsidDel="00C56558">
          <w:rPr>
            <w:noProof/>
          </w:rPr>
          <w:delText>9</w:delText>
        </w:r>
        <w:r w:rsidR="00B175C2" w:rsidDel="00C56558">
          <w:rPr>
            <w:b w:val="0"/>
          </w:rPr>
          <w:fldChar w:fldCharType="end"/>
        </w:r>
        <w:r w:rsidDel="00C56558">
          <w:delText xml:space="preserve"> -- Flow 2.6 Cancellation Process</w:delTex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del>
    </w:p>
    <w:p w:rsidR="009B6F07" w:rsidDel="00C56558" w:rsidRDefault="009B6F07">
      <w:pPr>
        <w:pStyle w:val="Picture"/>
        <w:framePr w:hSpace="187" w:wrap="notBeside" w:vAnchor="text" w:hAnchor="page" w:xAlign="center" w:y="1"/>
        <w:rPr>
          <w:del w:id="5050" w:author="jnakamura" w:date="2014-06-12T07:16:00Z"/>
        </w:rPr>
      </w:pPr>
      <w:del w:id="5051" w:author="jnakamura" w:date="2014-06-12T07:16:00Z">
        <w:r w:rsidRPr="00C059AC" w:rsidDel="00C56558">
          <w:object w:dxaOrig="6712" w:dyaOrig="12528">
            <v:shape id="_x0000_i1037" type="#_x0000_t75" style="width:302.25pt;height:564pt" o:ole="" o:bordertopcolor="this" o:borderleftcolor="this" o:borderbottomcolor="this" o:borderrightcolor="this" fillcolor="window">
              <v:imagedata r:id="rId55" o:title=""/>
              <w10:bordertop type="single" width="18" shadow="t"/>
              <w10:borderleft type="single" width="18" shadow="t"/>
              <w10:borderbottom type="single" width="18" shadow="t"/>
              <w10:borderright type="single" width="18" shadow="t"/>
            </v:shape>
            <o:OLEObject Type="Embed" ProgID="Visio.Drawing.11" ShapeID="_x0000_i1037" DrawAspect="Content" ObjectID="_1465373300" r:id="rId56"/>
          </w:object>
        </w:r>
      </w:del>
    </w:p>
    <w:p w:rsidR="009B6F07" w:rsidDel="00C56558" w:rsidRDefault="009B6F07">
      <w:pPr>
        <w:pStyle w:val="Caption"/>
        <w:rPr>
          <w:del w:id="5052" w:author="jnakamura" w:date="2014-06-12T07:16:00Z"/>
        </w:rPr>
      </w:pPr>
      <w:bookmarkStart w:id="5053" w:name="_Ref377208749"/>
      <w:bookmarkStart w:id="5054" w:name="_Toc377543577"/>
      <w:bookmarkStart w:id="5055" w:name="_Toc381720219"/>
      <w:bookmarkStart w:id="5056" w:name="_Toc436025922"/>
      <w:bookmarkStart w:id="5057" w:name="_Toc436026082"/>
      <w:bookmarkStart w:id="5058" w:name="_Toc436037118"/>
      <w:bookmarkStart w:id="5059" w:name="_Toc436037444"/>
      <w:bookmarkStart w:id="5060" w:name="_Toc437674073"/>
      <w:bookmarkStart w:id="5061" w:name="_Toc437674427"/>
      <w:bookmarkStart w:id="5062" w:name="_Toc437674760"/>
      <w:bookmarkStart w:id="5063" w:name="_Toc437674986"/>
      <w:bookmarkStart w:id="5064" w:name="_Toc437675504"/>
      <w:bookmarkStart w:id="5065" w:name="_Toc437675744"/>
      <w:bookmarkStart w:id="5066" w:name="_Toc463062938"/>
      <w:bookmarkStart w:id="5067" w:name="_Toc463063445"/>
      <w:bookmarkStart w:id="5068" w:name="_Toc463064738"/>
      <w:del w:id="5069" w:author="jnakamura" w:date="2014-06-12T07:16:00Z">
        <w:r w:rsidDel="00C56558">
          <w:delText>Figure A</w:delText>
        </w:r>
        <w:r w:rsidR="00396E90" w:rsidDel="00C56558">
          <w:delText>–</w:delText>
        </w:r>
        <w:r w:rsidR="00B175C2" w:rsidDel="00C56558">
          <w:rPr>
            <w:b w:val="0"/>
          </w:rPr>
          <w:fldChar w:fldCharType="begin"/>
        </w:r>
        <w:r w:rsidDel="00C56558">
          <w:delInstrText xml:space="preserve"> SEQ Figure_A- \* ARABIC </w:delInstrText>
        </w:r>
        <w:r w:rsidR="00B175C2" w:rsidDel="00C56558">
          <w:rPr>
            <w:b w:val="0"/>
          </w:rPr>
          <w:fldChar w:fldCharType="separate"/>
        </w:r>
        <w:r w:rsidR="00C42A11" w:rsidDel="00C56558">
          <w:rPr>
            <w:noProof/>
          </w:rPr>
          <w:delText>10</w:delText>
        </w:r>
        <w:r w:rsidR="00B175C2" w:rsidDel="00C56558">
          <w:rPr>
            <w:b w:val="0"/>
          </w:rPr>
          <w:fldChar w:fldCharType="end"/>
        </w:r>
        <w:r w:rsidDel="00C56558">
          <w:delText xml:space="preserve"> -- Flow 2.7 Audit Process</w:delText>
        </w:r>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del>
    </w:p>
    <w:p w:rsidR="009B6F07" w:rsidDel="00C56558" w:rsidRDefault="009B6F07">
      <w:pPr>
        <w:pStyle w:val="Picture"/>
        <w:framePr w:hSpace="187" w:wrap="notBeside" w:vAnchor="text" w:hAnchor="page" w:xAlign="center" w:y="1"/>
        <w:rPr>
          <w:del w:id="5070" w:author="jnakamura" w:date="2014-06-12T07:16:00Z"/>
        </w:rPr>
      </w:pPr>
      <w:del w:id="5071" w:author="jnakamura" w:date="2014-06-12T07:16:00Z">
        <w:r w:rsidRPr="00C059AC" w:rsidDel="00C56558">
          <w:object w:dxaOrig="4941" w:dyaOrig="8109">
            <v:shape id="_x0000_i1038" type="#_x0000_t75" style="width:246.75pt;height:405.75pt" o:ole="" o:bordertopcolor="this" o:borderleftcolor="this" o:borderbottomcolor="this" o:borderrightcolor="this" fillcolor="window">
              <v:imagedata r:id="rId57" o:title=""/>
              <w10:bordertop type="single" width="18" shadow="t"/>
              <w10:borderleft type="single" width="18" shadow="t"/>
              <w10:borderbottom type="single" width="18" shadow="t"/>
              <w10:borderright type="single" width="18" shadow="t"/>
            </v:shape>
            <o:OLEObject Type="Embed" ProgID="Visio.Drawing.11" ShapeID="_x0000_i1038" DrawAspect="Content" ObjectID="_1465373301" r:id="rId58"/>
          </w:object>
        </w:r>
      </w:del>
    </w:p>
    <w:p w:rsidR="009B6F07" w:rsidDel="00C56558" w:rsidRDefault="009B6F07">
      <w:pPr>
        <w:pStyle w:val="Caption"/>
        <w:rPr>
          <w:del w:id="5072" w:author="jnakamura" w:date="2014-06-12T07:16:00Z"/>
        </w:rPr>
      </w:pPr>
      <w:bookmarkStart w:id="5073" w:name="_Ref377208895"/>
      <w:bookmarkStart w:id="5074" w:name="_Toc377543578"/>
      <w:bookmarkStart w:id="5075" w:name="_Toc381720220"/>
      <w:bookmarkStart w:id="5076" w:name="_Toc436025923"/>
      <w:bookmarkStart w:id="5077" w:name="_Toc436026083"/>
      <w:bookmarkStart w:id="5078" w:name="_Toc436037119"/>
      <w:bookmarkStart w:id="5079" w:name="_Toc436037445"/>
      <w:bookmarkStart w:id="5080" w:name="_Toc437674074"/>
      <w:bookmarkStart w:id="5081" w:name="_Toc437674428"/>
      <w:bookmarkStart w:id="5082" w:name="_Toc437674761"/>
      <w:bookmarkStart w:id="5083" w:name="_Toc437674987"/>
      <w:bookmarkStart w:id="5084" w:name="_Toc437675505"/>
      <w:bookmarkStart w:id="5085" w:name="_Toc437675745"/>
      <w:bookmarkStart w:id="5086" w:name="_Toc463062939"/>
      <w:bookmarkStart w:id="5087" w:name="_Toc463063446"/>
      <w:bookmarkStart w:id="5088" w:name="_Toc463064739"/>
      <w:del w:id="5089" w:author="jnakamura" w:date="2014-06-12T07:16:00Z">
        <w:r w:rsidDel="00C56558">
          <w:delText>Figure A</w:delText>
        </w:r>
        <w:r w:rsidR="00396E90" w:rsidDel="00C56558">
          <w:delText>–</w:delText>
        </w:r>
        <w:r w:rsidR="00B175C2" w:rsidDel="00C56558">
          <w:rPr>
            <w:b w:val="0"/>
          </w:rPr>
          <w:fldChar w:fldCharType="begin"/>
        </w:r>
        <w:r w:rsidDel="00C56558">
          <w:delInstrText xml:space="preserve"> SEQ Figure_A- \* ARABIC </w:delInstrText>
        </w:r>
        <w:r w:rsidR="00B175C2" w:rsidDel="00C56558">
          <w:rPr>
            <w:b w:val="0"/>
          </w:rPr>
          <w:fldChar w:fldCharType="separate"/>
        </w:r>
        <w:r w:rsidR="00C42A11" w:rsidDel="00C56558">
          <w:rPr>
            <w:noProof/>
          </w:rPr>
          <w:delText>11</w:delText>
        </w:r>
        <w:r w:rsidR="00B175C2" w:rsidDel="00C56558">
          <w:rPr>
            <w:b w:val="0"/>
          </w:rPr>
          <w:fldChar w:fldCharType="end"/>
        </w:r>
        <w:r w:rsidDel="00C56558">
          <w:delText xml:space="preserve"> -- Flow 2.8 Report Process</w:delText>
        </w:r>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del>
    </w:p>
    <w:p w:rsidR="009B6F07" w:rsidDel="00C56558" w:rsidRDefault="009B6F07">
      <w:pPr>
        <w:rPr>
          <w:del w:id="5090" w:author="jnakamura" w:date="2014-06-12T07:16:00Z"/>
        </w:rPr>
      </w:pPr>
    </w:p>
    <w:p w:rsidR="009B6F07" w:rsidRDefault="009B6F07"/>
    <w:p w:rsidR="009B6F07" w:rsidRDefault="009B6F07"/>
    <w:p w:rsidR="009B6F07" w:rsidRDefault="009B6F07">
      <w:pPr>
        <w:sectPr w:rsidR="009B6F07">
          <w:headerReference w:type="default" r:id="rId59"/>
          <w:pgSz w:w="12240" w:h="15840" w:code="1"/>
          <w:pgMar w:top="864" w:right="1440" w:bottom="864" w:left="1440" w:header="720" w:footer="864" w:gutter="0"/>
          <w:pgNumType w:start="1" w:chapStyle="9"/>
          <w:cols w:space="720"/>
        </w:sectPr>
      </w:pPr>
    </w:p>
    <w:p w:rsidR="009B6F07" w:rsidRDefault="009B6F07">
      <w:pPr>
        <w:pStyle w:val="Heading9"/>
      </w:pPr>
      <w:bookmarkStart w:id="5091" w:name="_Ref377188863"/>
      <w:r>
        <w:lastRenderedPageBreak/>
        <w:tab/>
        <w:t>Glossary</w:t>
      </w:r>
      <w:bookmarkEnd w:id="5091"/>
    </w:p>
    <w:p w:rsidR="009B6F07" w:rsidRDefault="009B6F07">
      <w:pPr>
        <w:pStyle w:val="BodyText"/>
      </w:pPr>
      <w:r>
        <w:t>This glossary provides a comprehensive list of definitions and acronyms that apply to NPAC SMS.</w:t>
      </w:r>
    </w:p>
    <w:tbl>
      <w:tblPr>
        <w:tblW w:w="0" w:type="auto"/>
        <w:tblInd w:w="108" w:type="dxa"/>
        <w:tblLayout w:type="fixed"/>
        <w:tblLook w:val="0000"/>
      </w:tblPr>
      <w:tblGrid>
        <w:gridCol w:w="1859"/>
        <w:gridCol w:w="7609"/>
      </w:tblGrid>
      <w:tr w:rsidR="009B6F07">
        <w:tc>
          <w:tcPr>
            <w:tcW w:w="1859" w:type="dxa"/>
          </w:tcPr>
          <w:p w:rsidR="009B6F07" w:rsidRDefault="009B6F07">
            <w:pPr>
              <w:pStyle w:val="TableText"/>
              <w:spacing w:before="80" w:after="80"/>
            </w:pPr>
            <w:r>
              <w:t>Active-like SVs</w:t>
            </w:r>
          </w:p>
        </w:tc>
        <w:tc>
          <w:tcPr>
            <w:tcW w:w="7609" w:type="dxa"/>
          </w:tcPr>
          <w:p w:rsidR="009B6F07" w:rsidRDefault="009B6F07">
            <w:pPr>
              <w:pStyle w:val="TableText"/>
              <w:spacing w:before="80" w:after="80"/>
            </w:pPr>
            <w:r>
              <w:t>SVs that contain a status of active, sending, partial failure, old with a Failed SP List, or disconnect pending.</w:t>
            </w:r>
          </w:p>
        </w:tc>
      </w:tr>
      <w:tr w:rsidR="009B6F07">
        <w:tc>
          <w:tcPr>
            <w:tcW w:w="1859" w:type="dxa"/>
          </w:tcPr>
          <w:p w:rsidR="009B6F07" w:rsidRDefault="009B6F07">
            <w:pPr>
              <w:pStyle w:val="TableText"/>
              <w:spacing w:before="80" w:after="80"/>
            </w:pPr>
            <w:r>
              <w:t>Block</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Block Holder</w:t>
            </w:r>
          </w:p>
        </w:tc>
        <w:tc>
          <w:tcPr>
            <w:tcW w:w="7609" w:type="dxa"/>
          </w:tcPr>
          <w:p w:rsidR="009B6F07" w:rsidRDefault="009B6F07">
            <w:pPr>
              <w:pStyle w:val="TableText"/>
              <w:spacing w:before="80" w:after="80"/>
            </w:pPr>
            <w:r>
              <w:t>The recipient Service Provider of a 1K Block from the code holder.  Also defined as the NPA-NXX-X holder in the LERG Routing Guide.</w:t>
            </w:r>
          </w:p>
        </w:tc>
      </w:tr>
      <w:tr w:rsidR="009B6F07">
        <w:tc>
          <w:tcPr>
            <w:tcW w:w="1859" w:type="dxa"/>
          </w:tcPr>
          <w:p w:rsidR="009B6F07" w:rsidRDefault="009B6F07">
            <w:pPr>
              <w:pStyle w:val="TableText"/>
              <w:spacing w:before="80" w:after="80"/>
            </w:pPr>
            <w:r>
              <w:t>Cascading Delete</w:t>
            </w:r>
          </w:p>
        </w:tc>
        <w:tc>
          <w:tcPr>
            <w:tcW w:w="7609" w:type="dxa"/>
          </w:tcPr>
          <w:p w:rsidR="009B6F07" w:rsidRDefault="009B6F07" w:rsidP="00541C75">
            <w:pPr>
              <w:pStyle w:val="TableText"/>
              <w:spacing w:before="80" w:after="80"/>
            </w:pPr>
            <w:r>
              <w:t>A delete of an NPA-NXX-X where the NPAC sends deletes of Block data to LSMSs.  Once all LSMSs have successfully deleted the Pooled data, the status of SVs and the Block is Old, and both Failed SP Lists are empty, the NPA-NXX-X is deleted.</w:t>
            </w:r>
          </w:p>
        </w:tc>
      </w:tr>
      <w:tr w:rsidR="009B6F07">
        <w:tc>
          <w:tcPr>
            <w:tcW w:w="1859" w:type="dxa"/>
          </w:tcPr>
          <w:p w:rsidR="009B6F07" w:rsidRDefault="009B6F07">
            <w:pPr>
              <w:pStyle w:val="TableText"/>
              <w:spacing w:before="80" w:after="80"/>
            </w:pPr>
            <w:del w:id="5092" w:author="jnakamura" w:date="2014-06-09T09:38:00Z">
              <w:r w:rsidDel="00036EA9">
                <w:delText>Central Time (standard/daylight)</w:delText>
              </w:r>
            </w:del>
          </w:p>
        </w:tc>
        <w:tc>
          <w:tcPr>
            <w:tcW w:w="7609" w:type="dxa"/>
          </w:tcPr>
          <w:p w:rsidR="009B6F07" w:rsidRDefault="009B6F07">
            <w:pPr>
              <w:pStyle w:val="TableText"/>
              <w:spacing w:before="80" w:after="80"/>
            </w:pPr>
            <w:del w:id="5093" w:author="jnakamura" w:date="2014-06-09T09:38:00Z">
              <w:r w:rsidDel="00036EA9">
                <w:delText>This is the time in the central time zone, that includes daylight savings time.  It changes twice a year based on standard time and daylight savings time.  The NPAC SMS runs on hardware that uses this time.</w:delText>
              </w:r>
            </w:del>
          </w:p>
        </w:tc>
      </w:tr>
      <w:tr w:rsidR="009B6F07">
        <w:tc>
          <w:tcPr>
            <w:tcW w:w="1859" w:type="dxa"/>
          </w:tcPr>
          <w:p w:rsidR="009B6F07" w:rsidRDefault="009B6F07">
            <w:pPr>
              <w:pStyle w:val="TableText"/>
              <w:spacing w:before="80" w:after="80"/>
            </w:pPr>
            <w:r>
              <w:t>CLASS</w:t>
            </w:r>
          </w:p>
        </w:tc>
        <w:tc>
          <w:tcPr>
            <w:tcW w:w="7609" w:type="dxa"/>
          </w:tcPr>
          <w:p w:rsidR="009B6F07" w:rsidRDefault="009B6F07">
            <w:pPr>
              <w:pStyle w:val="TableText"/>
              <w:spacing w:before="80" w:after="80"/>
            </w:pPr>
            <w:r>
              <w:t>Custom Local Area Signaling Services. Premium local service features, such as call forwarding or automatic callback.</w:t>
            </w:r>
          </w:p>
        </w:tc>
      </w:tr>
      <w:tr w:rsidR="009B6F07">
        <w:tc>
          <w:tcPr>
            <w:tcW w:w="1859" w:type="dxa"/>
          </w:tcPr>
          <w:p w:rsidR="009B6F07" w:rsidRDefault="009B6F07">
            <w:pPr>
              <w:pStyle w:val="TableText"/>
              <w:spacing w:before="80" w:after="80"/>
            </w:pPr>
            <w:r>
              <w:t>CMIP</w:t>
            </w:r>
          </w:p>
        </w:tc>
        <w:tc>
          <w:tcPr>
            <w:tcW w:w="7609" w:type="dxa"/>
          </w:tcPr>
          <w:p w:rsidR="009B6F07" w:rsidRDefault="009B6F07">
            <w:pPr>
              <w:pStyle w:val="TableText"/>
              <w:spacing w:before="80" w:after="80"/>
            </w:pPr>
            <w:r>
              <w:t>Common Management Information Protocol</w:t>
            </w:r>
          </w:p>
        </w:tc>
      </w:tr>
      <w:tr w:rsidR="009B6F07">
        <w:tc>
          <w:tcPr>
            <w:tcW w:w="1859" w:type="dxa"/>
          </w:tcPr>
          <w:p w:rsidR="009B6F07" w:rsidRDefault="009B6F07">
            <w:pPr>
              <w:pStyle w:val="TableText"/>
              <w:spacing w:before="80" w:after="80"/>
            </w:pPr>
            <w:r>
              <w:t>CMISE</w:t>
            </w:r>
          </w:p>
        </w:tc>
        <w:tc>
          <w:tcPr>
            <w:tcW w:w="7609" w:type="dxa"/>
          </w:tcPr>
          <w:p w:rsidR="009B6F07" w:rsidRDefault="009B6F07">
            <w:pPr>
              <w:pStyle w:val="TableText"/>
              <w:spacing w:before="80" w:after="80"/>
            </w:pPr>
            <w:r>
              <w:t>Common Management Information Service Element</w:t>
            </w:r>
          </w:p>
        </w:tc>
      </w:tr>
      <w:tr w:rsidR="009B6F07">
        <w:tc>
          <w:tcPr>
            <w:tcW w:w="1859" w:type="dxa"/>
          </w:tcPr>
          <w:p w:rsidR="009B6F07" w:rsidRDefault="009B6F07">
            <w:pPr>
              <w:pStyle w:val="TableText"/>
              <w:spacing w:before="80" w:after="80"/>
            </w:pPr>
            <w:r>
              <w:t>CNAM</w:t>
            </w:r>
          </w:p>
        </w:tc>
        <w:tc>
          <w:tcPr>
            <w:tcW w:w="7609" w:type="dxa"/>
          </w:tcPr>
          <w:p w:rsidR="009B6F07" w:rsidRDefault="009B6F07">
            <w:pPr>
              <w:pStyle w:val="TableText"/>
              <w:spacing w:before="80" w:after="80"/>
            </w:pPr>
            <w:r>
              <w:t>Caller Id with Name</w:t>
            </w:r>
          </w:p>
        </w:tc>
      </w:tr>
      <w:tr w:rsidR="009B6F07">
        <w:tc>
          <w:tcPr>
            <w:tcW w:w="1859" w:type="dxa"/>
          </w:tcPr>
          <w:p w:rsidR="009B6F07" w:rsidRDefault="009B6F07">
            <w:pPr>
              <w:pStyle w:val="TableText"/>
              <w:spacing w:before="80" w:after="80"/>
            </w:pPr>
            <w:r>
              <w:t>Code Holder</w:t>
            </w:r>
          </w:p>
        </w:tc>
        <w:tc>
          <w:tcPr>
            <w:tcW w:w="7609" w:type="dxa"/>
          </w:tcPr>
          <w:p w:rsidR="009B6F07" w:rsidRDefault="009B6F07" w:rsidP="00817644">
            <w:pPr>
              <w:pStyle w:val="TableText"/>
              <w:spacing w:before="80" w:after="80"/>
            </w:pPr>
            <w:r>
              <w:t xml:space="preserve">The code holder is the </w:t>
            </w:r>
            <w:r w:rsidR="00817644">
              <w:t xml:space="preserve">entity to which NANPA has assigned </w:t>
            </w:r>
            <w:r>
              <w:t>the NPA-NXX</w:t>
            </w:r>
            <w:r w:rsidR="00817644">
              <w:t xml:space="preserve"> code</w:t>
            </w:r>
            <w:r>
              <w:t>.</w:t>
            </w:r>
            <w:r w:rsidR="00817644">
              <w:t xml:space="preserve">  This assignment is reflected in the LERG Routing Guide.</w:t>
            </w:r>
          </w:p>
        </w:tc>
      </w:tr>
      <w:tr w:rsidR="009B6F07">
        <w:tc>
          <w:tcPr>
            <w:tcW w:w="1859" w:type="dxa"/>
          </w:tcPr>
          <w:p w:rsidR="009B6F07" w:rsidRDefault="009B6F07">
            <w:pPr>
              <w:pStyle w:val="TableText"/>
              <w:spacing w:before="80" w:after="80"/>
            </w:pPr>
            <w:r>
              <w:t>Contaminated Number</w:t>
            </w:r>
          </w:p>
        </w:tc>
        <w:tc>
          <w:tcPr>
            <w:tcW w:w="7609" w:type="dxa"/>
          </w:tcPr>
          <w:p w:rsidR="009B6F07" w:rsidRDefault="009B6F07">
            <w:pPr>
              <w:pStyle w:val="TableText"/>
              <w:spacing w:before="80" w:after="80"/>
            </w:pPr>
            <w:r>
              <w:t>An unavailable number (e.g., working), within a 1K Block, at the time the 1K Block is donated to the Pooling Administrator.</w:t>
            </w:r>
          </w:p>
        </w:tc>
      </w:tr>
      <w:tr w:rsidR="009B6F07">
        <w:tc>
          <w:tcPr>
            <w:tcW w:w="1859" w:type="dxa"/>
          </w:tcPr>
          <w:p w:rsidR="009B6F07" w:rsidRDefault="009B6F07">
            <w:pPr>
              <w:pStyle w:val="TableText"/>
              <w:spacing w:before="80" w:after="80"/>
            </w:pPr>
            <w:r>
              <w:t>De-Pool</w:t>
            </w:r>
          </w:p>
        </w:tc>
        <w:tc>
          <w:tcPr>
            <w:tcW w:w="7609" w:type="dxa"/>
          </w:tcPr>
          <w:p w:rsidR="009B6F07" w:rsidRDefault="009B6F07">
            <w:pPr>
              <w:pStyle w:val="TableText"/>
              <w:spacing w:before="80" w:after="80"/>
            </w:pPr>
            <w:r>
              <w:t>Return of a 1K pooled block to the Number Administrator.  Also referred to as “un-allocation of the block”, or “reclamation” (INC definition).</w:t>
            </w:r>
          </w:p>
        </w:tc>
      </w:tr>
      <w:tr w:rsidR="009B6F07">
        <w:tc>
          <w:tcPr>
            <w:tcW w:w="1859" w:type="dxa"/>
          </w:tcPr>
          <w:p w:rsidR="009B6F07" w:rsidRDefault="009B6F07">
            <w:pPr>
              <w:pStyle w:val="TableText"/>
              <w:spacing w:before="80" w:after="80"/>
            </w:pPr>
            <w:r>
              <w:t>Default Routing Restoration</w:t>
            </w:r>
          </w:p>
        </w:tc>
        <w:tc>
          <w:tcPr>
            <w:tcW w:w="7609" w:type="dxa"/>
          </w:tcPr>
          <w:p w:rsidR="009B6F07" w:rsidRDefault="009B6F07">
            <w:pPr>
              <w:pStyle w:val="TableText"/>
              <w:spacing w:before="80" w:after="80"/>
            </w:pPr>
            <w:r>
              <w:t>Reinstatement of the default routing for the TN as defined in the applicable block information, in order to provide vacant number treatment.</w:t>
            </w:r>
          </w:p>
        </w:tc>
      </w:tr>
      <w:tr w:rsidR="009B6F07">
        <w:tc>
          <w:tcPr>
            <w:tcW w:w="1859" w:type="dxa"/>
          </w:tcPr>
          <w:p w:rsidR="009B6F07" w:rsidRDefault="009B6F07">
            <w:pPr>
              <w:pStyle w:val="TableText"/>
              <w:spacing w:before="80" w:after="80"/>
            </w:pPr>
            <w:r>
              <w:t>DPC</w:t>
            </w:r>
          </w:p>
        </w:tc>
        <w:tc>
          <w:tcPr>
            <w:tcW w:w="7609" w:type="dxa"/>
          </w:tcPr>
          <w:p w:rsidR="009B6F07" w:rsidRDefault="009B6F07">
            <w:pPr>
              <w:pStyle w:val="TableText"/>
              <w:spacing w:before="80" w:after="80"/>
            </w:pPr>
            <w:r>
              <w:t>Destination Point Code</w:t>
            </w:r>
          </w:p>
        </w:tc>
      </w:tr>
      <w:tr w:rsidR="009B6F07">
        <w:tc>
          <w:tcPr>
            <w:tcW w:w="1859" w:type="dxa"/>
          </w:tcPr>
          <w:p w:rsidR="009B6F07" w:rsidRDefault="009B6F07">
            <w:pPr>
              <w:pStyle w:val="TableText"/>
              <w:spacing w:before="80" w:after="80"/>
            </w:pPr>
            <w:r>
              <w:t>EDR (Efficient Data Representation)</w:t>
            </w:r>
          </w:p>
        </w:tc>
        <w:tc>
          <w:tcPr>
            <w:tcW w:w="7609" w:type="dxa"/>
          </w:tcPr>
          <w:p w:rsidR="009B6F07" w:rsidRDefault="009B6F07">
            <w:pPr>
              <w:pStyle w:val="TableText"/>
              <w:spacing w:before="80" w:after="80"/>
            </w:pPr>
            <w:r>
              <w:t>The ability to represent 1000 TNs as a range.</w:t>
            </w:r>
          </w:p>
        </w:tc>
      </w:tr>
      <w:tr w:rsidR="009B6F07">
        <w:tc>
          <w:tcPr>
            <w:tcW w:w="1859" w:type="dxa"/>
          </w:tcPr>
          <w:p w:rsidR="009B6F07" w:rsidRDefault="009B6F07">
            <w:pPr>
              <w:pStyle w:val="TableText"/>
              <w:spacing w:before="80" w:after="80"/>
            </w:pPr>
            <w:r>
              <w:t>EDR within the NPAC</w:t>
            </w:r>
          </w:p>
        </w:tc>
        <w:tc>
          <w:tcPr>
            <w:tcW w:w="7609" w:type="dxa"/>
          </w:tcPr>
          <w:p w:rsidR="009B6F07" w:rsidRDefault="009B6F07">
            <w:pPr>
              <w:pStyle w:val="TableText"/>
              <w:spacing w:before="80" w:after="80"/>
            </w:pPr>
            <w:r>
              <w:t>A storage mechanism where a 1K range of TNs is represented, stored and communicated as a Range entity.</w:t>
            </w:r>
          </w:p>
        </w:tc>
      </w:tr>
      <w:tr w:rsidR="009B6F07">
        <w:tc>
          <w:tcPr>
            <w:tcW w:w="1859" w:type="dxa"/>
          </w:tcPr>
          <w:p w:rsidR="009B6F07" w:rsidRDefault="009B6F07">
            <w:pPr>
              <w:pStyle w:val="TableText"/>
              <w:spacing w:before="80" w:after="80"/>
            </w:pPr>
            <w:r>
              <w:t>Effective Date</w:t>
            </w:r>
          </w:p>
        </w:tc>
        <w:tc>
          <w:tcPr>
            <w:tcW w:w="7609" w:type="dxa"/>
          </w:tcPr>
          <w:p w:rsidR="009B6F07" w:rsidRDefault="009B6F07">
            <w:pPr>
              <w:pStyle w:val="TableText"/>
              <w:spacing w:before="80" w:after="80"/>
            </w:pPr>
            <w:r>
              <w:t>The date that is considered to be the “ownership switchover” date for the 1K Block from the Code Holder (NPA-NXX owning SP) to the Block Holder ( NPA-NXX-X owning SP).  This is the date published in the LERG Routing Guide, and is also used by the Pooling Administrator and the NPAC.</w:t>
            </w:r>
          </w:p>
        </w:tc>
      </w:tr>
      <w:tr w:rsidR="009B6F07">
        <w:tc>
          <w:tcPr>
            <w:tcW w:w="1859" w:type="dxa"/>
          </w:tcPr>
          <w:p w:rsidR="009B6F07" w:rsidRDefault="009B6F07">
            <w:pPr>
              <w:pStyle w:val="TableText"/>
              <w:spacing w:before="80" w:after="80"/>
            </w:pPr>
            <w:r>
              <w:lastRenderedPageBreak/>
              <w:t>FR</w:t>
            </w:r>
          </w:p>
        </w:tc>
        <w:tc>
          <w:tcPr>
            <w:tcW w:w="7609" w:type="dxa"/>
          </w:tcPr>
          <w:p w:rsidR="009B6F07" w:rsidRDefault="009B6F07">
            <w:pPr>
              <w:pStyle w:val="TableText"/>
              <w:spacing w:before="80" w:after="80"/>
            </w:pPr>
            <w:r>
              <w:t>Frame Relay</w:t>
            </w:r>
          </w:p>
        </w:tc>
      </w:tr>
      <w:tr w:rsidR="009B6F07">
        <w:tc>
          <w:tcPr>
            <w:tcW w:w="1859" w:type="dxa"/>
          </w:tcPr>
          <w:p w:rsidR="009B6F07" w:rsidRDefault="009B6F07">
            <w:pPr>
              <w:pStyle w:val="TableText"/>
              <w:spacing w:before="80" w:after="80"/>
            </w:pPr>
            <w:r>
              <w:t>GDMO</w:t>
            </w:r>
          </w:p>
        </w:tc>
        <w:tc>
          <w:tcPr>
            <w:tcW w:w="7609" w:type="dxa"/>
          </w:tcPr>
          <w:p w:rsidR="009B6F07" w:rsidRDefault="009B6F07">
            <w:pPr>
              <w:pStyle w:val="TableText"/>
              <w:spacing w:before="80" w:after="80"/>
            </w:pPr>
            <w:r>
              <w:t>Guideline for Definition of Managed Objects</w:t>
            </w:r>
          </w:p>
        </w:tc>
      </w:tr>
      <w:tr w:rsidR="009B6F07">
        <w:tc>
          <w:tcPr>
            <w:tcW w:w="1859" w:type="dxa"/>
          </w:tcPr>
          <w:p w:rsidR="009B6F07" w:rsidRDefault="009B6F07">
            <w:pPr>
              <w:pStyle w:val="TableText"/>
              <w:spacing w:before="80" w:after="80"/>
            </w:pPr>
            <w:r>
              <w:t>GMT</w:t>
            </w:r>
          </w:p>
        </w:tc>
        <w:tc>
          <w:tcPr>
            <w:tcW w:w="7609" w:type="dxa"/>
          </w:tcPr>
          <w:p w:rsidR="009B6F07" w:rsidRDefault="009B6F07">
            <w:pPr>
              <w:pStyle w:val="TableText"/>
              <w:spacing w:before="80" w:after="80"/>
            </w:pPr>
            <w:r>
              <w:t>Greenwich Mean Time</w:t>
            </w:r>
          </w:p>
        </w:tc>
      </w:tr>
      <w:tr w:rsidR="009B6F07">
        <w:tc>
          <w:tcPr>
            <w:tcW w:w="1859" w:type="dxa"/>
          </w:tcPr>
          <w:p w:rsidR="009B6F07" w:rsidRDefault="009B6F07">
            <w:pPr>
              <w:pStyle w:val="TableText"/>
              <w:spacing w:before="80" w:after="80"/>
            </w:pPr>
            <w:r>
              <w:t>GTT</w:t>
            </w:r>
          </w:p>
        </w:tc>
        <w:tc>
          <w:tcPr>
            <w:tcW w:w="7609" w:type="dxa"/>
          </w:tcPr>
          <w:p w:rsidR="009B6F07" w:rsidRDefault="009B6F07">
            <w:pPr>
              <w:pStyle w:val="TableText"/>
              <w:spacing w:before="80" w:after="80"/>
            </w:pPr>
            <w:r>
              <w:t>Global Title Translation</w:t>
            </w:r>
          </w:p>
        </w:tc>
      </w:tr>
      <w:tr w:rsidR="009B6F07">
        <w:tc>
          <w:tcPr>
            <w:tcW w:w="1859" w:type="dxa"/>
          </w:tcPr>
          <w:p w:rsidR="009B6F07" w:rsidRDefault="009B6F07">
            <w:pPr>
              <w:pStyle w:val="TableText"/>
              <w:spacing w:before="80" w:after="80"/>
            </w:pPr>
            <w:r>
              <w:t>ICC</w:t>
            </w:r>
          </w:p>
        </w:tc>
        <w:tc>
          <w:tcPr>
            <w:tcW w:w="7609" w:type="dxa"/>
          </w:tcPr>
          <w:p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tc>
          <w:tcPr>
            <w:tcW w:w="1859" w:type="dxa"/>
          </w:tcPr>
          <w:p w:rsidR="009B6F07" w:rsidRDefault="009B6F07">
            <w:pPr>
              <w:pStyle w:val="TableText"/>
              <w:spacing w:before="80" w:after="80"/>
            </w:pPr>
            <w:r>
              <w:t xml:space="preserve">ISO </w:t>
            </w:r>
          </w:p>
        </w:tc>
        <w:tc>
          <w:tcPr>
            <w:tcW w:w="7609" w:type="dxa"/>
          </w:tcPr>
          <w:p w:rsidR="009B6F07" w:rsidRDefault="009B6F07">
            <w:pPr>
              <w:pStyle w:val="TableText"/>
              <w:spacing w:before="80" w:after="80"/>
            </w:pPr>
            <w:r>
              <w:t>International Organization of Standardization</w:t>
            </w:r>
          </w:p>
        </w:tc>
      </w:tr>
      <w:tr w:rsidR="009B6F07">
        <w:tc>
          <w:tcPr>
            <w:tcW w:w="1859" w:type="dxa"/>
          </w:tcPr>
          <w:p w:rsidR="009B6F07" w:rsidRDefault="009B6F07">
            <w:pPr>
              <w:pStyle w:val="TableText"/>
              <w:spacing w:before="80" w:after="80"/>
            </w:pPr>
            <w:r>
              <w:t>ISVM</w:t>
            </w:r>
          </w:p>
        </w:tc>
        <w:tc>
          <w:tcPr>
            <w:tcW w:w="7609" w:type="dxa"/>
          </w:tcPr>
          <w:p w:rsidR="009B6F07" w:rsidRDefault="009B6F07">
            <w:pPr>
              <w:pStyle w:val="TableText"/>
              <w:spacing w:before="80" w:after="80"/>
            </w:pPr>
            <w:r>
              <w:t>Inter-Switch Voice Mail</w:t>
            </w:r>
          </w:p>
        </w:tc>
      </w:tr>
      <w:tr w:rsidR="009B6F07">
        <w:tc>
          <w:tcPr>
            <w:tcW w:w="1859" w:type="dxa"/>
          </w:tcPr>
          <w:p w:rsidR="009B6F07" w:rsidRDefault="009B6F07">
            <w:pPr>
              <w:pStyle w:val="TableText"/>
              <w:spacing w:before="80" w:after="80"/>
            </w:pPr>
            <w:r>
              <w:t>LERG</w:t>
            </w:r>
          </w:p>
        </w:tc>
        <w:tc>
          <w:tcPr>
            <w:tcW w:w="7609" w:type="dxa"/>
          </w:tcPr>
          <w:p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tc>
          <w:tcPr>
            <w:tcW w:w="1859" w:type="dxa"/>
          </w:tcPr>
          <w:p w:rsidR="009B6F07" w:rsidRDefault="009B6F07">
            <w:pPr>
              <w:pStyle w:val="TableText"/>
              <w:spacing w:before="80" w:after="80"/>
            </w:pPr>
            <w:r>
              <w:t>LIDB</w:t>
            </w:r>
          </w:p>
        </w:tc>
        <w:tc>
          <w:tcPr>
            <w:tcW w:w="7609" w:type="dxa"/>
          </w:tcPr>
          <w:p w:rsidR="009B6F07" w:rsidRDefault="009B6F07">
            <w:pPr>
              <w:pStyle w:val="TableText"/>
              <w:spacing w:before="80" w:after="80"/>
            </w:pPr>
            <w:r>
              <w:t>Line Information Database</w:t>
            </w:r>
          </w:p>
        </w:tc>
      </w:tr>
      <w:tr w:rsidR="009B6F07">
        <w:tc>
          <w:tcPr>
            <w:tcW w:w="1859" w:type="dxa"/>
          </w:tcPr>
          <w:p w:rsidR="009B6F07" w:rsidRDefault="009B6F07">
            <w:pPr>
              <w:pStyle w:val="TableText"/>
              <w:spacing w:before="80" w:after="80"/>
            </w:pPr>
            <w:r>
              <w:t>LNP</w:t>
            </w:r>
          </w:p>
        </w:tc>
        <w:tc>
          <w:tcPr>
            <w:tcW w:w="7609" w:type="dxa"/>
          </w:tcPr>
          <w:p w:rsidR="009B6F07" w:rsidRDefault="009B6F07">
            <w:pPr>
              <w:pStyle w:val="TableText"/>
              <w:spacing w:before="80" w:after="80"/>
            </w:pPr>
            <w:r>
              <w:t>Local Number Portability</w:t>
            </w:r>
          </w:p>
        </w:tc>
      </w:tr>
      <w:tr w:rsidR="009B6F07">
        <w:tc>
          <w:tcPr>
            <w:tcW w:w="1859" w:type="dxa"/>
          </w:tcPr>
          <w:p w:rsidR="009B6F07" w:rsidRDefault="009B6F07">
            <w:pPr>
              <w:pStyle w:val="TableText"/>
              <w:spacing w:before="80" w:after="80"/>
            </w:pPr>
            <w:r>
              <w:t>Local Time (in the GUI)</w:t>
            </w:r>
          </w:p>
        </w:tc>
        <w:tc>
          <w:tcPr>
            <w:tcW w:w="7609" w:type="dxa"/>
          </w:tcPr>
          <w:p w:rsidR="009B6F07" w:rsidRDefault="009B6F07">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p w:rsidR="009B6F07" w:rsidRDefault="009B6F07">
            <w:pPr>
              <w:pStyle w:val="TableText"/>
              <w:spacing w:before="80" w:after="80"/>
            </w:pPr>
            <w:r>
              <w:t>E</w:t>
            </w:r>
            <w:del w:id="5094" w:author="jnakamura" w:date="2014-06-09T09:47:00Z">
              <w:r w:rsidDel="00036EA9">
                <w:delText>S</w:delText>
              </w:r>
            </w:del>
            <w:r>
              <w:t>T for Eastern Time Zone</w:t>
            </w:r>
          </w:p>
          <w:p w:rsidR="009B6F07" w:rsidRDefault="009B6F07">
            <w:pPr>
              <w:pStyle w:val="TableText"/>
              <w:spacing w:before="80" w:after="80"/>
            </w:pPr>
            <w:r>
              <w:t>C</w:t>
            </w:r>
            <w:del w:id="5095" w:author="jnakamura" w:date="2014-06-09T09:47:00Z">
              <w:r w:rsidDel="00036EA9">
                <w:delText>S</w:delText>
              </w:r>
            </w:del>
            <w:r>
              <w:t>T for Central Time Zone</w:t>
            </w:r>
          </w:p>
          <w:p w:rsidR="009B6F07" w:rsidRDefault="009B6F07">
            <w:pPr>
              <w:pStyle w:val="TableText"/>
              <w:spacing w:before="80" w:after="80"/>
            </w:pPr>
            <w:r>
              <w:t>M</w:t>
            </w:r>
            <w:del w:id="5096" w:author="jnakamura" w:date="2014-06-09T09:47:00Z">
              <w:r w:rsidDel="00036EA9">
                <w:delText>S</w:delText>
              </w:r>
            </w:del>
            <w:r>
              <w:t>T for Mountain Time Zone</w:t>
            </w:r>
          </w:p>
          <w:p w:rsidR="009B6F07" w:rsidRDefault="009B6F07" w:rsidP="00036EA9">
            <w:pPr>
              <w:pStyle w:val="TableText"/>
              <w:spacing w:before="80" w:after="80"/>
              <w:rPr>
                <w:ins w:id="5097" w:author="jnakamura" w:date="2014-06-09T09:48:00Z"/>
              </w:rPr>
            </w:pPr>
            <w:r>
              <w:t>P</w:t>
            </w:r>
            <w:del w:id="5098" w:author="jnakamura" w:date="2014-06-09T09:47:00Z">
              <w:r w:rsidDel="00036EA9">
                <w:delText>S</w:delText>
              </w:r>
            </w:del>
            <w:r>
              <w:t>T for Pacific Time Zone</w:t>
            </w:r>
          </w:p>
          <w:p w:rsidR="00381AB4" w:rsidRDefault="00381AB4" w:rsidP="00036EA9">
            <w:pPr>
              <w:pStyle w:val="TableText"/>
              <w:spacing w:before="80" w:after="80"/>
              <w:rPr>
                <w:ins w:id="5099" w:author="jnakamura" w:date="2014-06-09T09:48:00Z"/>
              </w:rPr>
            </w:pPr>
            <w:ins w:id="5100" w:author="jnakamura" w:date="2014-06-09T09:48:00Z">
              <w:r>
                <w:t>AT for Atlantic Time Zone</w:t>
              </w:r>
            </w:ins>
          </w:p>
          <w:p w:rsidR="00381AB4" w:rsidRDefault="00381AB4" w:rsidP="00036EA9">
            <w:pPr>
              <w:pStyle w:val="TableText"/>
              <w:spacing w:before="80" w:after="80"/>
            </w:pPr>
            <w:ins w:id="5101" w:author="jnakamura" w:date="2014-06-09T09:48:00Z">
              <w:r>
                <w:t>NT for Newfoundland Time Zone</w:t>
              </w:r>
            </w:ins>
          </w:p>
        </w:tc>
      </w:tr>
      <w:tr w:rsidR="009B6F07">
        <w:tc>
          <w:tcPr>
            <w:tcW w:w="1859" w:type="dxa"/>
          </w:tcPr>
          <w:p w:rsidR="009B6F07" w:rsidRDefault="009B6F07">
            <w:pPr>
              <w:pStyle w:val="TableText"/>
              <w:spacing w:before="80" w:after="80"/>
            </w:pPr>
            <w:r>
              <w:t>LRN</w:t>
            </w:r>
          </w:p>
        </w:tc>
        <w:tc>
          <w:tcPr>
            <w:tcW w:w="7609" w:type="dxa"/>
          </w:tcPr>
          <w:p w:rsidR="009B6F07" w:rsidRDefault="009B6F07">
            <w:pPr>
              <w:pStyle w:val="TableText"/>
              <w:spacing w:before="80" w:after="80"/>
            </w:pPr>
            <w:r>
              <w:t>Location Routing Number. A routing number in the same form as a TN used to identify the TN’s serving switch when the TN is a ported number.</w:t>
            </w:r>
          </w:p>
        </w:tc>
      </w:tr>
      <w:tr w:rsidR="009B6F07">
        <w:tc>
          <w:tcPr>
            <w:tcW w:w="1859" w:type="dxa"/>
          </w:tcPr>
          <w:p w:rsidR="009B6F07" w:rsidRDefault="009B6F07">
            <w:pPr>
              <w:pStyle w:val="TableText"/>
              <w:spacing w:before="80" w:after="80"/>
            </w:pPr>
            <w:r>
              <w:t>LSMS</w:t>
            </w:r>
          </w:p>
        </w:tc>
        <w:tc>
          <w:tcPr>
            <w:tcW w:w="7609" w:type="dxa"/>
          </w:tcPr>
          <w:p w:rsidR="009B6F07" w:rsidRDefault="009B6F07">
            <w:pPr>
              <w:pStyle w:val="TableText"/>
              <w:spacing w:before="80" w:after="80"/>
            </w:pPr>
            <w:r>
              <w:t>Local Service Management System</w:t>
            </w:r>
          </w:p>
        </w:tc>
      </w:tr>
      <w:tr w:rsidR="009B6F07">
        <w:tc>
          <w:tcPr>
            <w:tcW w:w="1859" w:type="dxa"/>
          </w:tcPr>
          <w:p w:rsidR="009B6F07" w:rsidRDefault="009B6F07">
            <w:pPr>
              <w:pStyle w:val="TableText"/>
              <w:spacing w:before="80" w:after="80"/>
            </w:pPr>
            <w:r>
              <w:t>LISP</w:t>
            </w:r>
          </w:p>
        </w:tc>
        <w:tc>
          <w:tcPr>
            <w:tcW w:w="7609" w:type="dxa"/>
          </w:tcPr>
          <w:p w:rsidR="009B6F07" w:rsidRDefault="009B6F07">
            <w:pPr>
              <w:pStyle w:val="TableText"/>
              <w:spacing w:before="80" w:after="80"/>
            </w:pPr>
            <w:r>
              <w:t>Local Intra-Service Provider Portability.  Movement of end-user TN from one switch to another, but within the same Service Provider’s Network.</w:t>
            </w:r>
          </w:p>
        </w:tc>
      </w:tr>
      <w:tr w:rsidR="009B6F07">
        <w:tc>
          <w:tcPr>
            <w:tcW w:w="1859" w:type="dxa"/>
          </w:tcPr>
          <w:p w:rsidR="009B6F07" w:rsidRDefault="009B6F07">
            <w:pPr>
              <w:pStyle w:val="TableText"/>
              <w:spacing w:before="80" w:after="80"/>
            </w:pPr>
            <w:r>
              <w:t>LSPP</w:t>
            </w:r>
          </w:p>
        </w:tc>
        <w:tc>
          <w:tcPr>
            <w:tcW w:w="7609" w:type="dxa"/>
          </w:tcPr>
          <w:p w:rsidR="009B6F07" w:rsidRDefault="009B6F07">
            <w:pPr>
              <w:pStyle w:val="TableText"/>
              <w:spacing w:before="80" w:after="80"/>
            </w:pPr>
            <w:r>
              <w:t>Local Service Provider Portability.  Movement of end user TN from one Service Provider to another Service Provider.</w:t>
            </w:r>
          </w:p>
        </w:tc>
      </w:tr>
      <w:tr w:rsidR="009B6F07">
        <w:tc>
          <w:tcPr>
            <w:tcW w:w="1859" w:type="dxa"/>
          </w:tcPr>
          <w:p w:rsidR="009B6F07" w:rsidRDefault="009B6F07">
            <w:pPr>
              <w:pStyle w:val="TableText"/>
              <w:spacing w:before="80" w:after="80"/>
            </w:pPr>
            <w:r>
              <w:t>MAC</w:t>
            </w:r>
          </w:p>
        </w:tc>
        <w:tc>
          <w:tcPr>
            <w:tcW w:w="7609" w:type="dxa"/>
          </w:tcPr>
          <w:p w:rsidR="009B6F07" w:rsidRDefault="009B6F07">
            <w:pPr>
              <w:pStyle w:val="TableText"/>
              <w:spacing w:before="80" w:after="80"/>
            </w:pPr>
            <w:r>
              <w:t>Media Access Control</w:t>
            </w:r>
          </w:p>
        </w:tc>
      </w:tr>
      <w:tr w:rsidR="009B6F07">
        <w:tc>
          <w:tcPr>
            <w:tcW w:w="1859" w:type="dxa"/>
          </w:tcPr>
          <w:p w:rsidR="009B6F07" w:rsidRDefault="009B6F07">
            <w:pPr>
              <w:pStyle w:val="TableText"/>
              <w:spacing w:before="80" w:after="80"/>
            </w:pPr>
            <w:r>
              <w:t>MD5</w:t>
            </w:r>
          </w:p>
        </w:tc>
        <w:tc>
          <w:tcPr>
            <w:tcW w:w="7609" w:type="dxa"/>
          </w:tcPr>
          <w:p w:rsidR="009B6F07" w:rsidRDefault="009B6F07">
            <w:pPr>
              <w:pStyle w:val="TableText"/>
              <w:spacing w:before="80" w:after="80"/>
            </w:pPr>
            <w:r>
              <w:t>Message Digest (Version 5)</w:t>
            </w:r>
          </w:p>
        </w:tc>
      </w:tr>
      <w:tr w:rsidR="009B6F07">
        <w:tc>
          <w:tcPr>
            <w:tcW w:w="1859" w:type="dxa"/>
          </w:tcPr>
          <w:p w:rsidR="009B6F07" w:rsidRDefault="009B6F07">
            <w:pPr>
              <w:pStyle w:val="TableText"/>
              <w:spacing w:before="80" w:after="80"/>
            </w:pPr>
            <w:r>
              <w:t>NANP</w:t>
            </w:r>
          </w:p>
        </w:tc>
        <w:tc>
          <w:tcPr>
            <w:tcW w:w="7609" w:type="dxa"/>
          </w:tcPr>
          <w:p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9B6F07">
        <w:tc>
          <w:tcPr>
            <w:tcW w:w="1859" w:type="dxa"/>
          </w:tcPr>
          <w:p w:rsidR="009B6F07" w:rsidRDefault="009B6F07">
            <w:pPr>
              <w:pStyle w:val="TableText"/>
              <w:spacing w:before="80" w:after="80"/>
            </w:pPr>
            <w:r>
              <w:t>NPA</w:t>
            </w:r>
          </w:p>
        </w:tc>
        <w:tc>
          <w:tcPr>
            <w:tcW w:w="7609" w:type="dxa"/>
          </w:tcPr>
          <w:p w:rsidR="009B6F07" w:rsidRDefault="009B6F07">
            <w:pPr>
              <w:pStyle w:val="TableText"/>
              <w:spacing w:before="80" w:after="80"/>
            </w:pPr>
            <w:r>
              <w:t>An NPA code is the first three digits of the 10-digit destination number for all inter-NPA calls within the North America Numbering Plan Area.</w:t>
            </w:r>
          </w:p>
        </w:tc>
      </w:tr>
      <w:tr w:rsidR="009B6F07">
        <w:tc>
          <w:tcPr>
            <w:tcW w:w="1859" w:type="dxa"/>
          </w:tcPr>
          <w:p w:rsidR="009B6F07" w:rsidRDefault="009B6F07">
            <w:pPr>
              <w:pStyle w:val="TableText"/>
              <w:spacing w:before="80" w:after="80"/>
            </w:pPr>
            <w:r>
              <w:t>NPA-NXX-X</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NPAC Customer</w:t>
            </w:r>
          </w:p>
        </w:tc>
        <w:tc>
          <w:tcPr>
            <w:tcW w:w="7609" w:type="dxa"/>
          </w:tcPr>
          <w:p w:rsidR="009B6F07" w:rsidRDefault="009B6F07">
            <w:pPr>
              <w:pStyle w:val="TableText"/>
              <w:spacing w:before="80" w:after="80"/>
            </w:pPr>
            <w:r>
              <w:t>Any customer of the NPAC SMS.</w:t>
            </w:r>
          </w:p>
        </w:tc>
      </w:tr>
      <w:tr w:rsidR="009B6F07">
        <w:tc>
          <w:tcPr>
            <w:tcW w:w="1859" w:type="dxa"/>
          </w:tcPr>
          <w:p w:rsidR="009B6F07" w:rsidRDefault="009B6F07">
            <w:pPr>
              <w:pStyle w:val="TableText"/>
              <w:spacing w:before="80" w:after="80"/>
            </w:pPr>
            <w:r>
              <w:t>NPAC SMS</w:t>
            </w:r>
          </w:p>
        </w:tc>
        <w:tc>
          <w:tcPr>
            <w:tcW w:w="7609" w:type="dxa"/>
          </w:tcPr>
          <w:p w:rsidR="009B6F07" w:rsidRDefault="009B6F07">
            <w:pPr>
              <w:pStyle w:val="TableText"/>
              <w:spacing w:before="80" w:after="80"/>
            </w:pPr>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r>
              <w:t xml:space="preserve"> and Service Management System</w:t>
            </w:r>
          </w:p>
        </w:tc>
      </w:tr>
      <w:tr w:rsidR="009B6F07">
        <w:tc>
          <w:tcPr>
            <w:tcW w:w="1859" w:type="dxa"/>
          </w:tcPr>
          <w:p w:rsidR="009B6F07" w:rsidRDefault="009B6F07">
            <w:pPr>
              <w:pStyle w:val="TableText"/>
              <w:spacing w:before="80" w:after="80"/>
            </w:pPr>
            <w:r>
              <w:t>NSAP</w:t>
            </w:r>
          </w:p>
        </w:tc>
        <w:tc>
          <w:tcPr>
            <w:tcW w:w="7609" w:type="dxa"/>
          </w:tcPr>
          <w:p w:rsidR="009B6F07" w:rsidRDefault="009B6F07">
            <w:pPr>
              <w:pStyle w:val="TableText"/>
              <w:spacing w:before="80" w:after="80"/>
            </w:pPr>
            <w:r>
              <w:t>Network Layer Service Access Point</w:t>
            </w:r>
          </w:p>
        </w:tc>
      </w:tr>
      <w:tr w:rsidR="009B6F07">
        <w:tc>
          <w:tcPr>
            <w:tcW w:w="1859" w:type="dxa"/>
          </w:tcPr>
          <w:p w:rsidR="009B6F07" w:rsidRDefault="009B6F07">
            <w:pPr>
              <w:pStyle w:val="TableText"/>
              <w:spacing w:before="80" w:after="80"/>
            </w:pPr>
            <w:r>
              <w:lastRenderedPageBreak/>
              <w:t>Number Pooling Block Holder Information</w:t>
            </w:r>
          </w:p>
        </w:tc>
        <w:tc>
          <w:tcPr>
            <w:tcW w:w="7609" w:type="dxa"/>
          </w:tcPr>
          <w:p w:rsidR="009B6F07" w:rsidRDefault="009B6F07">
            <w:pPr>
              <w:pStyle w:val="TableText"/>
              <w:spacing w:before="80" w:after="80"/>
            </w:pPr>
            <w:r>
              <w:t>Data in the NPAC SMS that contains the first 7-digits of a 1K range of TNs, default routing for a block of TNs, and the activation timestamp of the TNs within the 1K range.</w:t>
            </w:r>
          </w:p>
        </w:tc>
      </w:tr>
      <w:tr w:rsidR="009B6F07">
        <w:tc>
          <w:tcPr>
            <w:tcW w:w="1859" w:type="dxa"/>
          </w:tcPr>
          <w:p w:rsidR="009B6F07" w:rsidRDefault="009B6F07">
            <w:pPr>
              <w:pStyle w:val="TableText"/>
              <w:spacing w:before="80" w:after="80"/>
            </w:pPr>
            <w:r>
              <w:t xml:space="preserve">Number Pooling NPA-NXX-X Holder Information </w:t>
            </w:r>
          </w:p>
        </w:tc>
        <w:tc>
          <w:tcPr>
            <w:tcW w:w="7609" w:type="dxa"/>
          </w:tcPr>
          <w:p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tc>
          <w:tcPr>
            <w:tcW w:w="1859" w:type="dxa"/>
          </w:tcPr>
          <w:p w:rsidR="009B6F07" w:rsidRDefault="009B6F07">
            <w:pPr>
              <w:pStyle w:val="TableText"/>
              <w:spacing w:before="80" w:after="80"/>
            </w:pPr>
            <w:r>
              <w:t>NXX</w:t>
            </w:r>
          </w:p>
        </w:tc>
        <w:tc>
          <w:tcPr>
            <w:tcW w:w="7609" w:type="dxa"/>
          </w:tcPr>
          <w:p w:rsidR="009B6F07" w:rsidRDefault="009B6F07">
            <w:pPr>
              <w:pStyle w:val="TableText"/>
              <w:spacing w:before="80" w:after="80"/>
            </w:pPr>
            <w:r>
              <w:t>A code normally used as a central office code.  It may also be used as an NPA code or special NPA code.</w:t>
            </w:r>
          </w:p>
        </w:tc>
      </w:tr>
      <w:tr w:rsidR="009B6F07">
        <w:tc>
          <w:tcPr>
            <w:tcW w:w="1859" w:type="dxa"/>
          </w:tcPr>
          <w:p w:rsidR="009B6F07" w:rsidRDefault="009B6F07">
            <w:pPr>
              <w:pStyle w:val="TableText"/>
              <w:spacing w:before="80" w:after="80"/>
            </w:pPr>
            <w:r>
              <w:t>OCN</w:t>
            </w:r>
          </w:p>
        </w:tc>
        <w:tc>
          <w:tcPr>
            <w:tcW w:w="7609" w:type="dxa"/>
          </w:tcPr>
          <w:p w:rsidR="009B6F07" w:rsidRDefault="009B6F07">
            <w:pPr>
              <w:pStyle w:val="TableText"/>
              <w:spacing w:before="80" w:after="80"/>
            </w:pPr>
            <w:r>
              <w:t>Operating Company Number</w:t>
            </w:r>
          </w:p>
        </w:tc>
      </w:tr>
      <w:tr w:rsidR="009B6F07">
        <w:tc>
          <w:tcPr>
            <w:tcW w:w="1859" w:type="dxa"/>
          </w:tcPr>
          <w:p w:rsidR="009B6F07" w:rsidRDefault="009B6F07">
            <w:pPr>
              <w:pStyle w:val="TableText"/>
              <w:spacing w:before="80" w:after="80"/>
            </w:pPr>
            <w:r>
              <w:t>OSI</w:t>
            </w:r>
          </w:p>
        </w:tc>
        <w:tc>
          <w:tcPr>
            <w:tcW w:w="7609" w:type="dxa"/>
          </w:tcPr>
          <w:p w:rsidR="009B6F07" w:rsidRDefault="009B6F07">
            <w:pPr>
              <w:pStyle w:val="TableText"/>
              <w:spacing w:before="80" w:after="80"/>
            </w:pPr>
            <w:r>
              <w:t>Open Systems Interconnect</w:t>
            </w:r>
          </w:p>
        </w:tc>
      </w:tr>
      <w:tr w:rsidR="009B6F07">
        <w:tc>
          <w:tcPr>
            <w:tcW w:w="1859" w:type="dxa"/>
          </w:tcPr>
          <w:p w:rsidR="009B6F07" w:rsidRDefault="009B6F07">
            <w:pPr>
              <w:pStyle w:val="TableText"/>
              <w:spacing w:before="80" w:after="80"/>
            </w:pPr>
            <w:r>
              <w:t xml:space="preserve">Pending-like SVs </w:t>
            </w:r>
          </w:p>
        </w:tc>
        <w:tc>
          <w:tcPr>
            <w:tcW w:w="7609" w:type="dxa"/>
          </w:tcPr>
          <w:p w:rsidR="009B6F07" w:rsidRDefault="009B6F07">
            <w:pPr>
              <w:pStyle w:val="TableText"/>
              <w:spacing w:before="80" w:after="80"/>
            </w:pPr>
            <w:r>
              <w:t>SVs that contain a status of pending, conflict, cancel-pending, or failed.</w:t>
            </w:r>
          </w:p>
        </w:tc>
      </w:tr>
      <w:tr w:rsidR="009B6F07">
        <w:tc>
          <w:tcPr>
            <w:tcW w:w="1859" w:type="dxa"/>
          </w:tcPr>
          <w:p w:rsidR="009B6F07" w:rsidRDefault="009B6F07">
            <w:pPr>
              <w:pStyle w:val="TableText"/>
              <w:spacing w:before="80" w:after="80"/>
            </w:pPr>
            <w:r>
              <w:t>PKCS</w:t>
            </w:r>
          </w:p>
        </w:tc>
        <w:tc>
          <w:tcPr>
            <w:tcW w:w="7609" w:type="dxa"/>
          </w:tcPr>
          <w:p w:rsidR="009B6F07" w:rsidRDefault="009B6F07">
            <w:pPr>
              <w:pStyle w:val="TableText"/>
              <w:spacing w:before="80" w:after="80"/>
            </w:pPr>
            <w:r>
              <w:t>Public Key Crypto System</w:t>
            </w:r>
          </w:p>
        </w:tc>
      </w:tr>
      <w:tr w:rsidR="009B6F07">
        <w:tc>
          <w:tcPr>
            <w:tcW w:w="1859" w:type="dxa"/>
          </w:tcPr>
          <w:p w:rsidR="009B6F07" w:rsidRDefault="009B6F07">
            <w:pPr>
              <w:pStyle w:val="TableText"/>
              <w:spacing w:before="80" w:after="80"/>
            </w:pPr>
            <w:r>
              <w:t>Port on Demand</w:t>
            </w:r>
          </w:p>
        </w:tc>
        <w:tc>
          <w:tcPr>
            <w:tcW w:w="7609" w:type="dxa"/>
          </w:tcPr>
          <w:p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tc>
          <w:tcPr>
            <w:tcW w:w="1859" w:type="dxa"/>
          </w:tcPr>
          <w:p w:rsidR="009B6F07" w:rsidRDefault="009B6F07">
            <w:pPr>
              <w:pStyle w:val="TableText"/>
              <w:spacing w:before="80" w:after="80"/>
            </w:pPr>
            <w:r>
              <w:t>Ported TN</w:t>
            </w:r>
          </w:p>
        </w:tc>
        <w:tc>
          <w:tcPr>
            <w:tcW w:w="7609" w:type="dxa"/>
          </w:tcPr>
          <w:p w:rsidR="009B6F07" w:rsidRDefault="009B6F07">
            <w:pPr>
              <w:pStyle w:val="TableText"/>
              <w:spacing w:before="80" w:after="80"/>
            </w:pPr>
            <w:r>
              <w:t>A TN ported to a switch that is not the NANP-assigned switch.</w:t>
            </w:r>
          </w:p>
        </w:tc>
      </w:tr>
      <w:tr w:rsidR="009B6F07">
        <w:tc>
          <w:tcPr>
            <w:tcW w:w="1859" w:type="dxa"/>
          </w:tcPr>
          <w:p w:rsidR="009B6F07" w:rsidRDefault="009B6F07">
            <w:pPr>
              <w:pStyle w:val="TableText"/>
              <w:spacing w:before="80" w:after="80"/>
            </w:pPr>
            <w:r>
              <w:t>PPP</w:t>
            </w:r>
          </w:p>
        </w:tc>
        <w:tc>
          <w:tcPr>
            <w:tcW w:w="7609" w:type="dxa"/>
          </w:tcPr>
          <w:p w:rsidR="009B6F07" w:rsidRDefault="009B6F07">
            <w:pPr>
              <w:pStyle w:val="TableText"/>
              <w:spacing w:before="80" w:after="80"/>
            </w:pPr>
            <w:r>
              <w:t>Point-To-Point Protocol</w:t>
            </w:r>
          </w:p>
        </w:tc>
      </w:tr>
      <w:tr w:rsidR="009B6F07">
        <w:tc>
          <w:tcPr>
            <w:tcW w:w="1859" w:type="dxa"/>
          </w:tcPr>
          <w:p w:rsidR="009B6F07" w:rsidRDefault="009B6F07">
            <w:pPr>
              <w:pStyle w:val="TableText"/>
              <w:spacing w:before="80" w:after="80"/>
            </w:pPr>
            <w:r>
              <w:t>Pre-Port</w:t>
            </w:r>
          </w:p>
        </w:tc>
        <w:tc>
          <w:tcPr>
            <w:tcW w:w="7609" w:type="dxa"/>
          </w:tcPr>
          <w:p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tc>
          <w:tcPr>
            <w:tcW w:w="1859" w:type="dxa"/>
          </w:tcPr>
          <w:p w:rsidR="009B6F07" w:rsidRDefault="009B6F07">
            <w:pPr>
              <w:pStyle w:val="TableText"/>
              <w:spacing w:before="80" w:after="80"/>
            </w:pPr>
            <w:r>
              <w:t>PSAP</w:t>
            </w:r>
          </w:p>
        </w:tc>
        <w:tc>
          <w:tcPr>
            <w:tcW w:w="7609" w:type="dxa"/>
          </w:tcPr>
          <w:p w:rsidR="009B6F07" w:rsidRDefault="009B6F07">
            <w:pPr>
              <w:pStyle w:val="TableText"/>
              <w:spacing w:before="80" w:after="80"/>
            </w:pPr>
            <w:r>
              <w:t>Presentation Layer Service Access Point</w:t>
            </w:r>
          </w:p>
        </w:tc>
      </w:tr>
      <w:tr w:rsidR="009B6F07">
        <w:tc>
          <w:tcPr>
            <w:tcW w:w="1859" w:type="dxa"/>
          </w:tcPr>
          <w:p w:rsidR="009B6F07" w:rsidRDefault="009B6F07">
            <w:pPr>
              <w:pStyle w:val="TableText"/>
              <w:spacing w:before="80" w:after="80"/>
            </w:pPr>
            <w:r>
              <w:t>Roll-Up Activity</w:t>
            </w:r>
          </w:p>
        </w:tc>
        <w:tc>
          <w:tcPr>
            <w:tcW w:w="7609" w:type="dxa"/>
          </w:tcPr>
          <w:p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tc>
          <w:tcPr>
            <w:tcW w:w="1859" w:type="dxa"/>
          </w:tcPr>
          <w:p w:rsidR="009B6F07" w:rsidRDefault="009B6F07">
            <w:pPr>
              <w:pStyle w:val="TableText"/>
              <w:spacing w:before="80" w:after="80"/>
            </w:pPr>
            <w:r>
              <w:t>RFP</w:t>
            </w:r>
          </w:p>
        </w:tc>
        <w:tc>
          <w:tcPr>
            <w:tcW w:w="7609" w:type="dxa"/>
          </w:tcPr>
          <w:p w:rsidR="009B6F07" w:rsidRDefault="009B6F07">
            <w:pPr>
              <w:pStyle w:val="TableText"/>
              <w:spacing w:before="80" w:after="80"/>
            </w:pPr>
            <w:r>
              <w:t>Request for Proposal</w:t>
            </w:r>
          </w:p>
        </w:tc>
      </w:tr>
      <w:tr w:rsidR="009B6F07">
        <w:tc>
          <w:tcPr>
            <w:tcW w:w="1859" w:type="dxa"/>
          </w:tcPr>
          <w:p w:rsidR="009B6F07" w:rsidRDefault="009B6F07">
            <w:pPr>
              <w:pStyle w:val="TableText"/>
              <w:spacing w:before="80" w:after="80"/>
            </w:pPr>
            <w:r>
              <w:t>RSA</w:t>
            </w:r>
          </w:p>
        </w:tc>
        <w:tc>
          <w:tcPr>
            <w:tcW w:w="7609" w:type="dxa"/>
          </w:tcPr>
          <w:p w:rsidR="009B6F07" w:rsidRDefault="009B6F07">
            <w:pPr>
              <w:pStyle w:val="TableText"/>
              <w:spacing w:before="80" w:after="80"/>
            </w:pPr>
            <w:r>
              <w:t>A popular encryption algorithm whose name is derived from the initials of its inventors: Rivest, Shamir, and Adelman.</w:t>
            </w:r>
          </w:p>
        </w:tc>
      </w:tr>
      <w:tr w:rsidR="009B6F07">
        <w:tc>
          <w:tcPr>
            <w:tcW w:w="1859" w:type="dxa"/>
          </w:tcPr>
          <w:p w:rsidR="009B6F07" w:rsidRDefault="009B6F07">
            <w:pPr>
              <w:pStyle w:val="TableText"/>
              <w:spacing w:before="80" w:after="80"/>
            </w:pPr>
            <w:r>
              <w:t>Schedule/Re-Schedule of Block Create Event</w:t>
            </w:r>
          </w:p>
        </w:tc>
        <w:tc>
          <w:tcPr>
            <w:tcW w:w="7609" w:type="dxa"/>
          </w:tcPr>
          <w:p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tc>
          <w:tcPr>
            <w:tcW w:w="1859" w:type="dxa"/>
          </w:tcPr>
          <w:p w:rsidR="009B6F07" w:rsidRDefault="009B6F07">
            <w:pPr>
              <w:pStyle w:val="TableText"/>
              <w:spacing w:before="80" w:after="80"/>
            </w:pPr>
            <w:r>
              <w:t>SCP</w:t>
            </w:r>
          </w:p>
        </w:tc>
        <w:tc>
          <w:tcPr>
            <w:tcW w:w="7609" w:type="dxa"/>
          </w:tcPr>
          <w:p w:rsidR="009B6F07" w:rsidRDefault="009B6F07">
            <w:pPr>
              <w:pStyle w:val="TableText"/>
              <w:spacing w:before="80" w:after="80"/>
            </w:pPr>
            <w:r>
              <w:t>Service Control Point</w:t>
            </w:r>
          </w:p>
        </w:tc>
      </w:tr>
      <w:tr w:rsidR="009B6F07">
        <w:tc>
          <w:tcPr>
            <w:tcW w:w="1859" w:type="dxa"/>
          </w:tcPr>
          <w:p w:rsidR="009B6F07" w:rsidRDefault="009B6F07">
            <w:pPr>
              <w:pStyle w:val="TableText"/>
              <w:spacing w:before="80" w:after="80"/>
            </w:pPr>
            <w:r>
              <w:t>SIC-SMURF</w:t>
            </w:r>
          </w:p>
        </w:tc>
        <w:tc>
          <w:tcPr>
            <w:tcW w:w="7609" w:type="dxa"/>
          </w:tcPr>
          <w:p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tc>
          <w:tcPr>
            <w:tcW w:w="1859" w:type="dxa"/>
          </w:tcPr>
          <w:p w:rsidR="009B6F07" w:rsidRDefault="009B6F07">
            <w:pPr>
              <w:pStyle w:val="TableText"/>
              <w:spacing w:before="80" w:after="80"/>
            </w:pPr>
            <w:r>
              <w:t>SMS</w:t>
            </w:r>
          </w:p>
        </w:tc>
        <w:tc>
          <w:tcPr>
            <w:tcW w:w="7609" w:type="dxa"/>
          </w:tcPr>
          <w:p w:rsidR="009B6F07" w:rsidRDefault="009B6F07">
            <w:pPr>
              <w:pStyle w:val="TableText"/>
              <w:spacing w:before="80" w:after="80"/>
            </w:pPr>
            <w:r>
              <w:t>Service Management System</w:t>
            </w:r>
          </w:p>
        </w:tc>
      </w:tr>
      <w:tr w:rsidR="009B6F07">
        <w:tc>
          <w:tcPr>
            <w:tcW w:w="1859" w:type="dxa"/>
          </w:tcPr>
          <w:p w:rsidR="009B6F07" w:rsidRDefault="009B6F07">
            <w:pPr>
              <w:pStyle w:val="TableText"/>
              <w:spacing w:before="80" w:after="80"/>
            </w:pPr>
            <w:r>
              <w:t>Snapback</w:t>
            </w:r>
          </w:p>
        </w:tc>
        <w:tc>
          <w:tcPr>
            <w:tcW w:w="7609" w:type="dxa"/>
          </w:tcPr>
          <w:p w:rsidR="009B6F07" w:rsidRDefault="009B6F07">
            <w:pPr>
              <w:pStyle w:val="TableText"/>
              <w:spacing w:before="80" w:after="80"/>
            </w:pPr>
            <w:r>
              <w:t>Notification for TN reassignment.</w:t>
            </w:r>
          </w:p>
        </w:tc>
      </w:tr>
      <w:tr w:rsidR="009B6F07">
        <w:tc>
          <w:tcPr>
            <w:tcW w:w="1859" w:type="dxa"/>
          </w:tcPr>
          <w:p w:rsidR="009B6F07" w:rsidRDefault="009B6F07">
            <w:pPr>
              <w:pStyle w:val="TableText"/>
              <w:spacing w:before="80" w:after="80"/>
            </w:pPr>
            <w:r>
              <w:t>SOA</w:t>
            </w:r>
          </w:p>
        </w:tc>
        <w:tc>
          <w:tcPr>
            <w:tcW w:w="7609" w:type="dxa"/>
          </w:tcPr>
          <w:p w:rsidR="009B6F07" w:rsidRDefault="009B6F07">
            <w:pPr>
              <w:pStyle w:val="TableText"/>
              <w:spacing w:before="80" w:after="80"/>
            </w:pPr>
            <w:r>
              <w:t>Service Order Activation</w:t>
            </w:r>
          </w:p>
        </w:tc>
      </w:tr>
      <w:tr w:rsidR="009B6F07">
        <w:tc>
          <w:tcPr>
            <w:tcW w:w="1859" w:type="dxa"/>
          </w:tcPr>
          <w:p w:rsidR="009B6F07" w:rsidRDefault="009B6F07">
            <w:pPr>
              <w:pStyle w:val="TableText"/>
              <w:spacing w:before="80" w:after="80"/>
            </w:pPr>
            <w:r>
              <w:t>SP</w:t>
            </w:r>
          </w:p>
        </w:tc>
        <w:tc>
          <w:tcPr>
            <w:tcW w:w="7609" w:type="dxa"/>
          </w:tcPr>
          <w:p w:rsidR="009B6F07" w:rsidRDefault="009B6F07">
            <w:pPr>
              <w:pStyle w:val="TableText"/>
              <w:spacing w:before="80" w:after="80"/>
            </w:pPr>
            <w:r>
              <w:t>Service Provider.  Generally refers to a facilities-based user of the NPAC SMS.</w:t>
            </w:r>
          </w:p>
        </w:tc>
      </w:tr>
      <w:tr w:rsidR="009B6F07">
        <w:tc>
          <w:tcPr>
            <w:tcW w:w="1859" w:type="dxa"/>
          </w:tcPr>
          <w:p w:rsidR="009B6F07" w:rsidRDefault="009B6F07">
            <w:pPr>
              <w:pStyle w:val="TableText"/>
              <w:spacing w:before="80" w:after="80"/>
            </w:pPr>
            <w:r>
              <w:t>SSAP</w:t>
            </w:r>
          </w:p>
        </w:tc>
        <w:tc>
          <w:tcPr>
            <w:tcW w:w="7609" w:type="dxa"/>
          </w:tcPr>
          <w:p w:rsidR="009B6F07" w:rsidRDefault="009B6F07">
            <w:pPr>
              <w:pStyle w:val="TableText"/>
              <w:spacing w:before="80" w:after="80"/>
            </w:pPr>
            <w:r>
              <w:t>Session Layer Service Access Point</w:t>
            </w:r>
          </w:p>
        </w:tc>
      </w:tr>
      <w:tr w:rsidR="009B6F07">
        <w:tc>
          <w:tcPr>
            <w:tcW w:w="1859" w:type="dxa"/>
          </w:tcPr>
          <w:p w:rsidR="009B6F07" w:rsidRDefault="009B6F07">
            <w:pPr>
              <w:pStyle w:val="TableText"/>
              <w:spacing w:before="80" w:after="80"/>
            </w:pPr>
            <w:r>
              <w:lastRenderedPageBreak/>
              <w:t>SSN</w:t>
            </w:r>
          </w:p>
        </w:tc>
        <w:tc>
          <w:tcPr>
            <w:tcW w:w="7609" w:type="dxa"/>
          </w:tcPr>
          <w:p w:rsidR="009B6F07" w:rsidRDefault="009B6F07">
            <w:pPr>
              <w:pStyle w:val="TableText"/>
              <w:spacing w:before="80" w:after="80"/>
            </w:pPr>
            <w:r>
              <w:t>Subsystem Number</w:t>
            </w:r>
          </w:p>
        </w:tc>
      </w:tr>
      <w:tr w:rsidR="009B6F07">
        <w:tc>
          <w:tcPr>
            <w:tcW w:w="1859" w:type="dxa"/>
          </w:tcPr>
          <w:p w:rsidR="009B6F07" w:rsidRDefault="009B6F07">
            <w:pPr>
              <w:pStyle w:val="TableText"/>
              <w:spacing w:before="80" w:after="80"/>
            </w:pPr>
            <w:r>
              <w:t>TN</w:t>
            </w:r>
          </w:p>
        </w:tc>
        <w:tc>
          <w:tcPr>
            <w:tcW w:w="7609" w:type="dxa"/>
          </w:tcPr>
          <w:p w:rsidR="009B6F07" w:rsidRDefault="009B6F07">
            <w:pPr>
              <w:pStyle w:val="TableText"/>
              <w:spacing w:before="80" w:after="80"/>
            </w:pPr>
            <w:r>
              <w:t>Telephone Number</w:t>
            </w:r>
          </w:p>
        </w:tc>
      </w:tr>
      <w:tr w:rsidR="009B6F07">
        <w:tc>
          <w:tcPr>
            <w:tcW w:w="1859" w:type="dxa"/>
          </w:tcPr>
          <w:p w:rsidR="009B6F07" w:rsidRDefault="009B6F07">
            <w:pPr>
              <w:pStyle w:val="TableText"/>
              <w:spacing w:before="80" w:after="80"/>
            </w:pPr>
            <w:r>
              <w:t>TSAP</w:t>
            </w:r>
          </w:p>
        </w:tc>
        <w:tc>
          <w:tcPr>
            <w:tcW w:w="7609" w:type="dxa"/>
          </w:tcPr>
          <w:p w:rsidR="009B6F07" w:rsidRDefault="009B6F07">
            <w:pPr>
              <w:pStyle w:val="TableText"/>
              <w:spacing w:before="80" w:after="80"/>
            </w:pPr>
            <w:r>
              <w:t>Transport Layer Service Access Point</w:t>
            </w:r>
          </w:p>
        </w:tc>
      </w:tr>
      <w:tr w:rsidR="009B6F07">
        <w:tc>
          <w:tcPr>
            <w:tcW w:w="1859" w:type="dxa"/>
          </w:tcPr>
          <w:p w:rsidR="009B6F07" w:rsidRDefault="009B6F07">
            <w:pPr>
              <w:pStyle w:val="TableText"/>
              <w:spacing w:before="80" w:after="80"/>
            </w:pPr>
            <w:r>
              <w:t>Unique Alarmable Error Message (Code)</w:t>
            </w:r>
          </w:p>
        </w:tc>
        <w:tc>
          <w:tcPr>
            <w:tcW w:w="7609" w:type="dxa"/>
          </w:tcPr>
          <w:p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rsidTr="007D4CCF">
        <w:tc>
          <w:tcPr>
            <w:tcW w:w="1859" w:type="dxa"/>
          </w:tcPr>
          <w:p w:rsidR="00CC6F71" w:rsidRDefault="00CC6F71" w:rsidP="007D4CCF">
            <w:pPr>
              <w:pStyle w:val="TableText"/>
              <w:spacing w:before="80" w:after="80"/>
            </w:pPr>
            <w:r>
              <w:t>URI</w:t>
            </w:r>
          </w:p>
        </w:tc>
        <w:tc>
          <w:tcPr>
            <w:tcW w:w="7609" w:type="dxa"/>
          </w:tcPr>
          <w:p w:rsidR="00CC6F71" w:rsidRDefault="00CC6F71" w:rsidP="007D4CCF">
            <w:pPr>
              <w:pStyle w:val="TableText"/>
              <w:spacing w:before="80" w:after="80"/>
            </w:pPr>
            <w:r>
              <w:t>Uniform Resource Identifier</w:t>
            </w:r>
          </w:p>
        </w:tc>
      </w:tr>
      <w:tr w:rsidR="009B6F07">
        <w:tc>
          <w:tcPr>
            <w:tcW w:w="1859" w:type="dxa"/>
          </w:tcPr>
          <w:p w:rsidR="009B6F07" w:rsidRDefault="009B6F07">
            <w:pPr>
              <w:pStyle w:val="TableText"/>
              <w:spacing w:before="80" w:after="80"/>
            </w:pPr>
            <w:r>
              <w:t>Vacant Number</w:t>
            </w:r>
          </w:p>
        </w:tc>
        <w:tc>
          <w:tcPr>
            <w:tcW w:w="7609" w:type="dxa"/>
          </w:tcPr>
          <w:p w:rsidR="009B6F07" w:rsidRDefault="009B6F07">
            <w:pPr>
              <w:pStyle w:val="TableText"/>
              <w:spacing w:before="80" w:after="80"/>
            </w:pPr>
            <w:r>
              <w:t>A non-working number.</w:t>
            </w:r>
          </w:p>
        </w:tc>
      </w:tr>
      <w:tr w:rsidR="009B6F07">
        <w:tc>
          <w:tcPr>
            <w:tcW w:w="1859" w:type="dxa"/>
          </w:tcPr>
          <w:p w:rsidR="009B6F07" w:rsidRDefault="009B6F07">
            <w:pPr>
              <w:pStyle w:val="TableText"/>
              <w:spacing w:before="80" w:after="80"/>
            </w:pPr>
            <w:r>
              <w:t>Vacant Number Treatment</w:t>
            </w:r>
          </w:p>
        </w:tc>
        <w:tc>
          <w:tcPr>
            <w:tcW w:w="7609" w:type="dxa"/>
          </w:tcPr>
          <w:p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tc>
          <w:tcPr>
            <w:tcW w:w="1859" w:type="dxa"/>
          </w:tcPr>
          <w:p w:rsidR="009B6F07" w:rsidRDefault="009B6F07">
            <w:pPr>
              <w:pStyle w:val="TableText"/>
              <w:spacing w:before="80" w:after="80"/>
            </w:pPr>
            <w:r>
              <w:t>Version</w:t>
            </w:r>
          </w:p>
        </w:tc>
        <w:tc>
          <w:tcPr>
            <w:tcW w:w="7609" w:type="dxa"/>
          </w:tcPr>
          <w:p w:rsidR="009B6F07" w:rsidRDefault="009B6F07">
            <w:pPr>
              <w:pStyle w:val="TableText"/>
              <w:spacing w:before="80" w:after="80"/>
            </w:pPr>
            <w:r>
              <w:t>Time-sensitive or status-sensitive instance of a subscription.</w:t>
            </w:r>
          </w:p>
        </w:tc>
      </w:tr>
      <w:tr w:rsidR="009B6F07">
        <w:tc>
          <w:tcPr>
            <w:tcW w:w="1859" w:type="dxa"/>
          </w:tcPr>
          <w:p w:rsidR="009B6F07" w:rsidRDefault="009B6F07">
            <w:pPr>
              <w:pStyle w:val="TableText"/>
              <w:spacing w:before="80" w:after="80"/>
            </w:pPr>
            <w:r>
              <w:t>WSMSC</w:t>
            </w:r>
          </w:p>
        </w:tc>
        <w:tc>
          <w:tcPr>
            <w:tcW w:w="7609" w:type="dxa"/>
          </w:tcPr>
          <w:p w:rsidR="009B6F07" w:rsidRDefault="009B6F07">
            <w:pPr>
              <w:pStyle w:val="TableText"/>
              <w:spacing w:before="80" w:after="80"/>
            </w:pPr>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Center</w:t>
            </w:r>
          </w:p>
        </w:tc>
      </w:tr>
      <w:tr w:rsidR="00CB7F71" w:rsidTr="00CB7F71">
        <w:trPr>
          <w:ins w:id="5102" w:author="jnakamura" w:date="2014-04-29T13:35:00Z"/>
        </w:trPr>
        <w:tc>
          <w:tcPr>
            <w:tcW w:w="1859" w:type="dxa"/>
          </w:tcPr>
          <w:p w:rsidR="00CB7F71" w:rsidRDefault="00CB7F71" w:rsidP="002E2516">
            <w:pPr>
              <w:pStyle w:val="TableText"/>
              <w:spacing w:before="80" w:after="80"/>
              <w:rPr>
                <w:ins w:id="5103" w:author="jnakamura" w:date="2014-04-29T13:35:00Z"/>
              </w:rPr>
            </w:pPr>
            <w:ins w:id="5104" w:author="jnakamura" w:date="2014-04-29T13:35:00Z">
              <w:r>
                <w:t>XML</w:t>
              </w:r>
            </w:ins>
          </w:p>
        </w:tc>
        <w:tc>
          <w:tcPr>
            <w:tcW w:w="7609" w:type="dxa"/>
          </w:tcPr>
          <w:p w:rsidR="00CB7F71" w:rsidRDefault="00CB7F71" w:rsidP="002E2516">
            <w:pPr>
              <w:pStyle w:val="TableText"/>
              <w:spacing w:before="80" w:after="80"/>
              <w:rPr>
                <w:ins w:id="5105" w:author="jnakamura" w:date="2014-04-29T13:35:00Z"/>
              </w:rPr>
            </w:pPr>
            <w:ins w:id="5106" w:author="jnakamura" w:date="2014-04-29T13:35:00Z">
              <w:r>
                <w:t>eXtensible Markup Lauguage</w:t>
              </w:r>
            </w:ins>
          </w:p>
        </w:tc>
      </w:tr>
    </w:tbl>
    <w:p w:rsidR="009B6F07" w:rsidRDefault="009B6F07"/>
    <w:p w:rsidR="009B6F07" w:rsidRDefault="009B6F07">
      <w:pPr>
        <w:pStyle w:val="BodyText"/>
      </w:pPr>
    </w:p>
    <w:p w:rsidR="009B6F07" w:rsidRDefault="009B6F07"/>
    <w:p w:rsidR="009B6F07" w:rsidRDefault="009B6F07">
      <w:pPr>
        <w:sectPr w:rsidR="009B6F07">
          <w:headerReference w:type="default" r:id="rId60"/>
          <w:pgSz w:w="12240" w:h="15840" w:code="1"/>
          <w:pgMar w:top="1440" w:right="1440" w:bottom="1440" w:left="1440" w:header="720" w:footer="864" w:gutter="0"/>
          <w:pgNumType w:start="1" w:chapStyle="9"/>
          <w:cols w:space="720"/>
        </w:sectPr>
      </w:pPr>
    </w:p>
    <w:p w:rsidR="009B6F07" w:rsidRDefault="009B6F07">
      <w:pPr>
        <w:pStyle w:val="Heading9"/>
      </w:pPr>
      <w:bookmarkStart w:id="5107" w:name="_Ref377188926"/>
      <w:r>
        <w:lastRenderedPageBreak/>
        <w:tab/>
        <w:t>System Tunables</w:t>
      </w:r>
      <w:bookmarkEnd w:id="5107"/>
    </w:p>
    <w:p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58"/>
        <w:gridCol w:w="32"/>
        <w:gridCol w:w="968"/>
        <w:gridCol w:w="22"/>
        <w:gridCol w:w="1444"/>
      </w:tblGrid>
      <w:tr w:rsidR="009B6F07" w:rsidTr="003148CE">
        <w:trPr>
          <w:cantSplit/>
          <w:tblHeader/>
          <w:jc w:val="center"/>
        </w:trPr>
        <w:tc>
          <w:tcPr>
            <w:tcW w:w="9412" w:type="dxa"/>
            <w:gridSpan w:val="7"/>
            <w:shd w:val="solid" w:color="auto" w:fill="auto"/>
          </w:tcPr>
          <w:p w:rsidR="009B6F07" w:rsidRDefault="009B6F07">
            <w:pPr>
              <w:pStyle w:val="TableText"/>
              <w:jc w:val="center"/>
            </w:pPr>
            <w:r>
              <w:rPr>
                <w:b/>
                <w:caps/>
                <w:sz w:val="24"/>
              </w:rPr>
              <w:t>Subscription Tunables</w:t>
            </w:r>
          </w:p>
        </w:tc>
      </w:tr>
      <w:tr w:rsidR="009B6F07" w:rsidTr="003148CE">
        <w:trPr>
          <w:cantSplit/>
          <w:tblHeader/>
          <w:jc w:val="center"/>
        </w:trPr>
        <w:tc>
          <w:tcPr>
            <w:tcW w:w="5336" w:type="dxa"/>
          </w:tcPr>
          <w:p w:rsidR="009B6F07" w:rsidRDefault="009B6F07">
            <w:pPr>
              <w:pStyle w:val="TableText"/>
              <w:jc w:val="center"/>
              <w:rPr>
                <w:b/>
              </w:rPr>
            </w:pPr>
            <w:r>
              <w:rPr>
                <w:b/>
              </w:rPr>
              <w:t>Tunable Name</w:t>
            </w:r>
          </w:p>
        </w:tc>
        <w:tc>
          <w:tcPr>
            <w:tcW w:w="1552" w:type="dxa"/>
          </w:tcPr>
          <w:p w:rsidR="009B6F07" w:rsidRDefault="009B6F07">
            <w:pPr>
              <w:pStyle w:val="TableText"/>
              <w:jc w:val="center"/>
              <w:rPr>
                <w:b/>
              </w:rPr>
            </w:pPr>
            <w:r>
              <w:rPr>
                <w:b/>
              </w:rPr>
              <w:t>Default Value</w:t>
            </w:r>
          </w:p>
        </w:tc>
        <w:tc>
          <w:tcPr>
            <w:tcW w:w="1058" w:type="dxa"/>
            <w:gridSpan w:val="3"/>
          </w:tcPr>
          <w:p w:rsidR="009B6F07" w:rsidRDefault="009B6F07">
            <w:pPr>
              <w:pStyle w:val="TableText"/>
              <w:jc w:val="center"/>
              <w:rPr>
                <w:b/>
              </w:rPr>
            </w:pPr>
            <w:r>
              <w:rPr>
                <w:b/>
              </w:rPr>
              <w:t>Units</w:t>
            </w:r>
          </w:p>
        </w:tc>
        <w:tc>
          <w:tcPr>
            <w:tcW w:w="1466" w:type="dxa"/>
            <w:gridSpan w:val="2"/>
          </w:tcPr>
          <w:p w:rsidR="009B6F07" w:rsidRDefault="009B6F07">
            <w:pPr>
              <w:pStyle w:val="TableText"/>
              <w:jc w:val="center"/>
              <w:rPr>
                <w:b/>
              </w:rPr>
            </w:pPr>
            <w:r>
              <w:rPr>
                <w:b/>
              </w:rPr>
              <w:t>Valid Range</w:t>
            </w:r>
          </w:p>
        </w:tc>
      </w:tr>
      <w:tr w:rsidR="009B6F07" w:rsidTr="003148CE">
        <w:trPr>
          <w:cantSplit/>
          <w:jc w:val="center"/>
        </w:trPr>
        <w:tc>
          <w:tcPr>
            <w:tcW w:w="5336" w:type="dxa"/>
          </w:tcPr>
          <w:p w:rsidR="009B6F07" w:rsidRDefault="009B6F07">
            <w:pPr>
              <w:pStyle w:val="TableText"/>
            </w:pPr>
            <w:r>
              <w:rPr>
                <w:b/>
              </w:rPr>
              <w:t>Long 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rsidTr="003148CE">
        <w:trPr>
          <w:cantSplit/>
          <w:jc w:val="center"/>
        </w:trPr>
        <w:tc>
          <w:tcPr>
            <w:tcW w:w="5336" w:type="dxa"/>
          </w:tcPr>
          <w:p w:rsidR="009B6F07" w:rsidRDefault="009B6F07">
            <w:pPr>
              <w:pStyle w:val="TableText"/>
            </w:pPr>
            <w:r>
              <w:rPr>
                <w:b/>
              </w:rPr>
              <w:t>Long 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rsidTr="003148CE">
        <w:trPr>
          <w:cantSplit/>
          <w:jc w:val="center"/>
        </w:trPr>
        <w:tc>
          <w:tcPr>
            <w:tcW w:w="5336" w:type="dxa"/>
          </w:tcPr>
          <w:p w:rsidR="009B6F07" w:rsidRDefault="009B6F07">
            <w:pPr>
              <w:pStyle w:val="TableText"/>
              <w:rPr>
                <w:b/>
              </w:rPr>
            </w:pPr>
            <w:r>
              <w:rPr>
                <w:b/>
              </w:rPr>
              <w:t>Short Initi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rsidTr="003148CE">
        <w:trPr>
          <w:cantSplit/>
          <w:jc w:val="center"/>
        </w:trPr>
        <w:tc>
          <w:tcPr>
            <w:tcW w:w="5336" w:type="dxa"/>
          </w:tcPr>
          <w:p w:rsidR="009B6F07" w:rsidRDefault="009B6F07">
            <w:pPr>
              <w:pStyle w:val="TableText"/>
              <w:rPr>
                <w:b/>
              </w:rPr>
            </w:pPr>
            <w:r>
              <w:rPr>
                <w:b/>
              </w:rPr>
              <w:t>Short Fin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rsidTr="003148CE">
        <w:trPr>
          <w:cantSplit/>
          <w:jc w:val="center"/>
        </w:trPr>
        <w:tc>
          <w:tcPr>
            <w:tcW w:w="5336" w:type="dxa"/>
          </w:tcPr>
          <w:p w:rsidR="009B6F07" w:rsidRDefault="009B6F07">
            <w:pPr>
              <w:pStyle w:val="TableText"/>
              <w:rPr>
                <w:b/>
              </w:rPr>
            </w:pPr>
            <w:r>
              <w:rPr>
                <w:b/>
              </w:rPr>
              <w:t>Conflict Expiration Window</w:t>
            </w:r>
          </w:p>
        </w:tc>
        <w:tc>
          <w:tcPr>
            <w:tcW w:w="1610" w:type="dxa"/>
            <w:gridSpan w:val="2"/>
          </w:tcPr>
          <w:p w:rsidR="00E31F29" w:rsidRDefault="009B6F07" w:rsidP="00E31F29">
            <w:pPr>
              <w:pStyle w:val="TableText"/>
              <w:jc w:val="center"/>
            </w:pPr>
            <w:r>
              <w:t>30</w:t>
            </w:r>
          </w:p>
        </w:tc>
        <w:tc>
          <w:tcPr>
            <w:tcW w:w="1022" w:type="dxa"/>
            <w:gridSpan w:val="3"/>
          </w:tcPr>
          <w:p w:rsidR="00E31F29" w:rsidRDefault="009B6F07" w:rsidP="00E31F29">
            <w:pPr>
              <w:pStyle w:val="TableText"/>
              <w:jc w:val="center"/>
            </w:pPr>
            <w:r>
              <w:t>calendar days</w:t>
            </w:r>
          </w:p>
        </w:tc>
        <w:tc>
          <w:tcPr>
            <w:tcW w:w="1444" w:type="dxa"/>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conflict subscriptions will remain in the conflict state before cancellation.</w:t>
            </w:r>
          </w:p>
        </w:tc>
      </w:tr>
      <w:tr w:rsidR="009B6F07" w:rsidTr="003148CE">
        <w:trPr>
          <w:cantSplit/>
          <w:jc w:val="center"/>
        </w:trPr>
        <w:tc>
          <w:tcPr>
            <w:tcW w:w="5336" w:type="dxa"/>
          </w:tcPr>
          <w:p w:rsidR="009B6F07" w:rsidRDefault="009B6F07">
            <w:pPr>
              <w:pStyle w:val="TableText"/>
              <w:rPr>
                <w:b/>
              </w:rPr>
            </w:pPr>
            <w:r>
              <w:rPr>
                <w:b/>
              </w:rPr>
              <w:t>Maximum Subscription Query</w:t>
            </w:r>
          </w:p>
        </w:tc>
        <w:tc>
          <w:tcPr>
            <w:tcW w:w="1552" w:type="dxa"/>
          </w:tcPr>
          <w:p w:rsidR="00E31F29" w:rsidRDefault="009B6F07" w:rsidP="00E31F29">
            <w:pPr>
              <w:pStyle w:val="TableText"/>
              <w:jc w:val="center"/>
            </w:pPr>
            <w:r>
              <w:t>50</w:t>
            </w:r>
          </w:p>
        </w:tc>
        <w:tc>
          <w:tcPr>
            <w:tcW w:w="1058" w:type="dxa"/>
            <w:gridSpan w:val="3"/>
          </w:tcPr>
          <w:p w:rsidR="00E31F29" w:rsidRDefault="009B6F07" w:rsidP="00E31F29">
            <w:pPr>
              <w:pStyle w:val="TableText"/>
              <w:jc w:val="center"/>
            </w:pPr>
            <w:r>
              <w:t>records</w:t>
            </w:r>
          </w:p>
        </w:tc>
        <w:tc>
          <w:tcPr>
            <w:tcW w:w="1466" w:type="dxa"/>
            <w:gridSpan w:val="2"/>
          </w:tcPr>
          <w:p w:rsidR="00E31F29" w:rsidRDefault="009B6F07" w:rsidP="007C3F5F">
            <w:pPr>
              <w:pStyle w:val="TableText"/>
              <w:jc w:val="center"/>
            </w:pPr>
            <w:r>
              <w:t>10-</w:t>
            </w:r>
            <w:r w:rsidR="007C3F5F">
              <w:t>1000</w:t>
            </w:r>
          </w:p>
        </w:tc>
      </w:tr>
      <w:tr w:rsidR="009B6F07" w:rsidTr="003148CE">
        <w:trPr>
          <w:cantSplit/>
          <w:jc w:val="center"/>
        </w:trPr>
        <w:tc>
          <w:tcPr>
            <w:tcW w:w="9412" w:type="dxa"/>
            <w:gridSpan w:val="7"/>
          </w:tcPr>
          <w:p w:rsidR="009B6F07" w:rsidRDefault="009B6F07">
            <w:pPr>
              <w:pStyle w:val="TableText"/>
            </w:pPr>
            <w:r>
              <w:t>The maximum number of subscription versions returned by a query to the NPAC.</w:t>
            </w:r>
          </w:p>
        </w:tc>
      </w:tr>
      <w:tr w:rsidR="009B6F07" w:rsidTr="003148CE">
        <w:trPr>
          <w:cantSplit/>
          <w:jc w:val="center"/>
        </w:trPr>
        <w:tc>
          <w:tcPr>
            <w:tcW w:w="5336" w:type="dxa"/>
          </w:tcPr>
          <w:p w:rsidR="009B6F07" w:rsidRDefault="009B6F07">
            <w:pPr>
              <w:pStyle w:val="TableText"/>
              <w:rPr>
                <w:b/>
              </w:rPr>
            </w:pPr>
            <w:r>
              <w:rPr>
                <w:b/>
              </w:rPr>
              <w:t>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lastRenderedPageBreak/>
              <w:t>The length of time pending subscriptions will remain in the pending state before cancellation.</w:t>
            </w:r>
          </w:p>
        </w:tc>
      </w:tr>
      <w:tr w:rsidR="009B6F07" w:rsidTr="003148CE">
        <w:trPr>
          <w:cantSplit/>
          <w:jc w:val="center"/>
        </w:trPr>
        <w:tc>
          <w:tcPr>
            <w:tcW w:w="5336" w:type="dxa"/>
          </w:tcPr>
          <w:p w:rsidR="009B6F07" w:rsidRDefault="009B6F07">
            <w:pPr>
              <w:pStyle w:val="TableText"/>
              <w:rPr>
                <w:b/>
              </w:rPr>
            </w:pPr>
            <w:r>
              <w:rPr>
                <w:b/>
              </w:rPr>
              <w:t>Conflict Restriction Window</w:t>
            </w:r>
          </w:p>
        </w:tc>
        <w:tc>
          <w:tcPr>
            <w:tcW w:w="1552" w:type="dxa"/>
          </w:tcPr>
          <w:p w:rsidR="00E31F29" w:rsidRDefault="009B6F07" w:rsidP="00E31F29">
            <w:pPr>
              <w:pStyle w:val="TableText"/>
              <w:jc w:val="center"/>
            </w:pPr>
            <w:r>
              <w:t>17:00 UTC daylight savings time</w:t>
            </w:r>
          </w:p>
          <w:p w:rsidR="00E31F29" w:rsidRDefault="009B6F07" w:rsidP="00E31F29">
            <w:pPr>
              <w:pStyle w:val="TableText"/>
              <w:jc w:val="center"/>
            </w:pPr>
            <w:r>
              <w:t>18: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24:00</w:t>
            </w:r>
          </w:p>
        </w:tc>
      </w:tr>
      <w:tr w:rsidR="009B6F07" w:rsidTr="003148CE">
        <w:trPr>
          <w:cantSplit/>
          <w:jc w:val="center"/>
        </w:trPr>
        <w:tc>
          <w:tcPr>
            <w:tcW w:w="9412" w:type="dxa"/>
            <w:gridSpan w:val="7"/>
          </w:tcPr>
          <w:p w:rsidR="009B6F07" w:rsidRDefault="009B6F07">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rsidTr="003148CE">
        <w:trPr>
          <w:cantSplit/>
          <w:jc w:val="center"/>
        </w:trPr>
        <w:tc>
          <w:tcPr>
            <w:tcW w:w="5336" w:type="dxa"/>
          </w:tcPr>
          <w:p w:rsidR="009B6F07" w:rsidRDefault="009B6F07">
            <w:pPr>
              <w:pStyle w:val="TableText"/>
            </w:pPr>
            <w:r>
              <w:rPr>
                <w:b/>
              </w:rPr>
              <w:t>Long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long timers.</w:t>
            </w:r>
          </w:p>
        </w:tc>
      </w:tr>
      <w:tr w:rsidR="009B6F07" w:rsidTr="003148CE">
        <w:trPr>
          <w:cantSplit/>
          <w:jc w:val="center"/>
        </w:trPr>
        <w:tc>
          <w:tcPr>
            <w:tcW w:w="5336" w:type="dxa"/>
          </w:tcPr>
          <w:p w:rsidR="009B6F07" w:rsidRDefault="009B6F07">
            <w:pPr>
              <w:pStyle w:val="TableText"/>
              <w:rPr>
                <w:b/>
              </w:rPr>
            </w:pPr>
            <w:r>
              <w:rPr>
                <w:b/>
              </w:rPr>
              <w:t>Short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short timers.</w:t>
            </w:r>
          </w:p>
        </w:tc>
      </w:tr>
      <w:tr w:rsidR="009B6F07" w:rsidTr="003148CE">
        <w:trPr>
          <w:cantSplit/>
          <w:jc w:val="center"/>
        </w:trPr>
        <w:tc>
          <w:tcPr>
            <w:tcW w:w="5336" w:type="dxa"/>
          </w:tcPr>
          <w:p w:rsidR="009B6F07" w:rsidRDefault="009B6F07">
            <w:pPr>
              <w:pStyle w:val="TableText"/>
              <w:rPr>
                <w:b/>
              </w:rPr>
            </w:pPr>
            <w:r>
              <w:rPr>
                <w:b/>
              </w:rPr>
              <w:t>Long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Long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lastRenderedPageBreak/>
              <w:t>The number of hours after the second cancel pending notification is sent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Old Subscription Retention</w:t>
            </w:r>
          </w:p>
        </w:tc>
        <w:tc>
          <w:tcPr>
            <w:tcW w:w="1552" w:type="dxa"/>
          </w:tcPr>
          <w:p w:rsidR="00E31F29" w:rsidRDefault="009B6F07" w:rsidP="00E31F29">
            <w:pPr>
              <w:pStyle w:val="TableText"/>
              <w:jc w:val="center"/>
            </w:pPr>
            <w:r>
              <w:t>18</w:t>
            </w:r>
          </w:p>
        </w:tc>
        <w:tc>
          <w:tcPr>
            <w:tcW w:w="1058" w:type="dxa"/>
            <w:gridSpan w:val="3"/>
          </w:tcPr>
          <w:p w:rsidR="00E31F29" w:rsidRDefault="009B6F07" w:rsidP="00E31F29">
            <w:pPr>
              <w:pStyle w:val="TableText"/>
              <w:jc w:val="center"/>
            </w:pPr>
            <w:r>
              <w:t>calendar months</w:t>
            </w:r>
          </w:p>
        </w:tc>
        <w:tc>
          <w:tcPr>
            <w:tcW w:w="1466" w:type="dxa"/>
            <w:gridSpan w:val="2"/>
          </w:tcPr>
          <w:p w:rsidR="00E31F29" w:rsidRDefault="009B6F07" w:rsidP="00E31F29">
            <w:pPr>
              <w:pStyle w:val="TableText"/>
              <w:jc w:val="center"/>
            </w:pPr>
            <w:r>
              <w:t>1-36</w:t>
            </w:r>
          </w:p>
        </w:tc>
      </w:tr>
      <w:tr w:rsidR="009B6F07" w:rsidTr="003148CE">
        <w:trPr>
          <w:cantSplit/>
          <w:jc w:val="center"/>
        </w:trPr>
        <w:tc>
          <w:tcPr>
            <w:tcW w:w="9412" w:type="dxa"/>
            <w:gridSpan w:val="7"/>
          </w:tcPr>
          <w:p w:rsidR="009B6F07" w:rsidRDefault="009B6F07">
            <w:pPr>
              <w:pStyle w:val="TableText"/>
            </w:pPr>
            <w:r>
              <w:t>The length of time old subscriptions will be retained.</w:t>
            </w:r>
          </w:p>
        </w:tc>
      </w:tr>
      <w:tr w:rsidR="009B6F07" w:rsidTr="003148CE">
        <w:trPr>
          <w:cantSplit/>
          <w:jc w:val="center"/>
        </w:trPr>
        <w:tc>
          <w:tcPr>
            <w:tcW w:w="5336" w:type="dxa"/>
          </w:tcPr>
          <w:p w:rsidR="009B6F07" w:rsidRDefault="009B6F07">
            <w:pPr>
              <w:pStyle w:val="TableText"/>
              <w:rPr>
                <w:b/>
              </w:rPr>
            </w:pPr>
            <w:r>
              <w:rPr>
                <w:b/>
              </w:rPr>
              <w:t>Cancel-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pending, will be retained.</w:t>
            </w:r>
          </w:p>
        </w:tc>
      </w:tr>
      <w:tr w:rsidR="009B6F07" w:rsidTr="003148CE">
        <w:trPr>
          <w:cantSplit/>
          <w:jc w:val="center"/>
        </w:trPr>
        <w:tc>
          <w:tcPr>
            <w:tcW w:w="5336" w:type="dxa"/>
          </w:tcPr>
          <w:p w:rsidR="009B6F07" w:rsidRDefault="009B6F07">
            <w:pPr>
              <w:pStyle w:val="TableText"/>
              <w:rPr>
                <w:b/>
              </w:rPr>
            </w:pPr>
            <w:r>
              <w:rPr>
                <w:b/>
              </w:rPr>
              <w:t>Cancel-Conflict Subscription Retention</w:t>
            </w:r>
          </w:p>
        </w:tc>
        <w:tc>
          <w:tcPr>
            <w:tcW w:w="1552" w:type="dxa"/>
          </w:tcPr>
          <w:p w:rsidR="00E31F29" w:rsidRDefault="009B6F07" w:rsidP="00E31F29">
            <w:pPr>
              <w:pStyle w:val="TableText"/>
              <w:jc w:val="center"/>
            </w:pPr>
            <w:r>
              <w:t>3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conflict, will be retained.</w:t>
            </w:r>
          </w:p>
        </w:tc>
      </w:tr>
      <w:tr w:rsidR="009B6F07" w:rsidTr="003148CE">
        <w:trPr>
          <w:cantSplit/>
          <w:jc w:val="center"/>
        </w:trPr>
        <w:tc>
          <w:tcPr>
            <w:tcW w:w="5336" w:type="dxa"/>
          </w:tcPr>
          <w:p w:rsidR="009B6F07" w:rsidRDefault="009B6F07">
            <w:pPr>
              <w:pStyle w:val="TableText"/>
              <w:rPr>
                <w:b/>
              </w:rPr>
            </w:pPr>
            <w:r>
              <w:rPr>
                <w:b/>
              </w:rPr>
              <w:t>Short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pPr>
              <w:pStyle w:val="TableText"/>
            </w:pPr>
            <w:r>
              <w:t>The number of hours from the tunable business day start time for short business days.</w:t>
            </w:r>
          </w:p>
        </w:tc>
      </w:tr>
      <w:tr w:rsidR="009B6F07" w:rsidTr="003148CE">
        <w:trPr>
          <w:cantSplit/>
          <w:jc w:val="center"/>
        </w:trPr>
        <w:tc>
          <w:tcPr>
            <w:tcW w:w="5336" w:type="dxa"/>
          </w:tcPr>
          <w:p w:rsidR="009B6F07" w:rsidRDefault="009B6F07">
            <w:pPr>
              <w:pStyle w:val="TableText"/>
              <w:rPr>
                <w:b/>
              </w:rPr>
            </w:pPr>
            <w:r>
              <w:rPr>
                <w:b/>
              </w:rPr>
              <w:t>Long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r>
              <w:t>The number of hours from the tunable business day start time for long business days.</w:t>
            </w:r>
          </w:p>
        </w:tc>
      </w:tr>
      <w:tr w:rsidR="009B6F07" w:rsidTr="003148CE">
        <w:trPr>
          <w:cantSplit/>
          <w:jc w:val="center"/>
        </w:trPr>
        <w:tc>
          <w:tcPr>
            <w:tcW w:w="5336" w:type="dxa"/>
          </w:tcPr>
          <w:p w:rsidR="009B6F07" w:rsidRDefault="009B6F07">
            <w:pPr>
              <w:pStyle w:val="TableText"/>
              <w:rPr>
                <w:b/>
              </w:rPr>
            </w:pPr>
            <w:r>
              <w:rPr>
                <w:b/>
              </w:rPr>
              <w:t>Short Business Day Start Time</w:t>
            </w:r>
          </w:p>
        </w:tc>
        <w:tc>
          <w:tcPr>
            <w:tcW w:w="1552" w:type="dxa"/>
          </w:tcPr>
          <w:p w:rsidR="00E31F29" w:rsidRDefault="009B6F07" w:rsidP="00E31F29">
            <w:pPr>
              <w:pStyle w:val="TableText"/>
              <w:jc w:val="center"/>
            </w:pPr>
            <w:r>
              <w:t>13:00 UTC daylight savings time</w:t>
            </w:r>
          </w:p>
          <w:p w:rsidR="00E31F29" w:rsidRDefault="009B6F07" w:rsidP="00E31F29">
            <w:pPr>
              <w:pStyle w:val="TableText"/>
              <w:jc w:val="center"/>
            </w:pPr>
            <w:r>
              <w:t>14: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short business days.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Long Business Day Start Time</w:t>
            </w:r>
          </w:p>
        </w:tc>
        <w:tc>
          <w:tcPr>
            <w:tcW w:w="1552" w:type="dxa"/>
          </w:tcPr>
          <w:p w:rsidR="00E31F29" w:rsidRDefault="009B6F07" w:rsidP="00E31F29">
            <w:pPr>
              <w:pStyle w:val="TableText"/>
              <w:jc w:val="center"/>
            </w:pPr>
            <w:r>
              <w:t>9:00AM Local Time (in the predominant time zone) within each region, stored in UTC</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long business days in that region.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Short Business Days</w:t>
            </w:r>
          </w:p>
        </w:tc>
        <w:tc>
          <w:tcPr>
            <w:tcW w:w="1552" w:type="dxa"/>
          </w:tcPr>
          <w:p w:rsidR="00E31F29" w:rsidRDefault="009B6F07" w:rsidP="00E31F29">
            <w:pPr>
              <w:pStyle w:val="TableText"/>
              <w:jc w:val="center"/>
            </w:pPr>
            <w:r>
              <w:t>Monday – Fri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Monday – Sunday</w:t>
            </w:r>
          </w:p>
        </w:tc>
      </w:tr>
      <w:tr w:rsidR="009B6F07" w:rsidTr="003148CE">
        <w:trPr>
          <w:cantSplit/>
          <w:jc w:val="center"/>
        </w:trPr>
        <w:tc>
          <w:tcPr>
            <w:tcW w:w="9412" w:type="dxa"/>
            <w:gridSpan w:val="7"/>
          </w:tcPr>
          <w:p w:rsidR="009B6F07" w:rsidRDefault="009B6F07">
            <w:r>
              <w:lastRenderedPageBreak/>
              <w:t>The business days available for Service Providers using short business days.</w:t>
            </w:r>
          </w:p>
        </w:tc>
      </w:tr>
      <w:tr w:rsidR="009B6F07" w:rsidTr="003148CE">
        <w:trPr>
          <w:cantSplit/>
          <w:jc w:val="center"/>
        </w:trPr>
        <w:tc>
          <w:tcPr>
            <w:tcW w:w="5336" w:type="dxa"/>
          </w:tcPr>
          <w:p w:rsidR="009B6F07" w:rsidRDefault="009B6F07">
            <w:pPr>
              <w:pStyle w:val="TableText"/>
              <w:rPr>
                <w:b/>
              </w:rPr>
            </w:pPr>
            <w:r>
              <w:rPr>
                <w:b/>
              </w:rPr>
              <w:t>Long Business Days</w:t>
            </w:r>
          </w:p>
        </w:tc>
        <w:tc>
          <w:tcPr>
            <w:tcW w:w="1552" w:type="dxa"/>
          </w:tcPr>
          <w:p w:rsidR="00E31F29" w:rsidRDefault="009B6F07" w:rsidP="00E31F29">
            <w:pPr>
              <w:pStyle w:val="TableText"/>
              <w:jc w:val="center"/>
            </w:pPr>
            <w:r>
              <w:t>Sunday – Satur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Sunday – Saturday</w:t>
            </w:r>
          </w:p>
        </w:tc>
      </w:tr>
      <w:tr w:rsidR="009B6F07" w:rsidTr="003148CE">
        <w:trPr>
          <w:cantSplit/>
          <w:jc w:val="center"/>
        </w:trPr>
        <w:tc>
          <w:tcPr>
            <w:tcW w:w="9412" w:type="dxa"/>
            <w:gridSpan w:val="7"/>
          </w:tcPr>
          <w:p w:rsidR="009B6F07" w:rsidRDefault="009B6F07">
            <w:r>
              <w:t>The business days available for Service Providers using long business days.</w:t>
            </w:r>
          </w:p>
        </w:tc>
      </w:tr>
      <w:tr w:rsidR="00A7052C" w:rsidTr="003148CE">
        <w:trPr>
          <w:cantSplit/>
          <w:jc w:val="center"/>
        </w:trPr>
        <w:tc>
          <w:tcPr>
            <w:tcW w:w="5336" w:type="dxa"/>
          </w:tcPr>
          <w:p w:rsidR="00A7052C" w:rsidRDefault="00A7052C">
            <w:pPr>
              <w:pStyle w:val="TableText"/>
              <w:rPr>
                <w:b/>
              </w:rPr>
            </w:pPr>
            <w:r>
              <w:rPr>
                <w:b/>
              </w:rPr>
              <w:t>Regional NPAC NPA-NXX Live Indicator</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NPA-NXX Live TimeStamp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Automatic Conflict Cause Cod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Automatic Conflict Cause Code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Prevent Conflict Resolution 50/51 Tunabl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prevention of conflict resolution for cause code 50 or 51 by the New Service Provider is supported by the NPAC SMS for a particular NPAC Region.</w:t>
            </w:r>
          </w:p>
        </w:tc>
      </w:tr>
      <w:tr w:rsidR="00A7052C" w:rsidTr="003148CE">
        <w:trPr>
          <w:cantSplit/>
          <w:jc w:val="center"/>
        </w:trPr>
        <w:tc>
          <w:tcPr>
            <w:tcW w:w="5336" w:type="dxa"/>
            <w:tcBorders>
              <w:bottom w:val="single" w:sz="6" w:space="0" w:color="auto"/>
            </w:tcBorders>
          </w:tcPr>
          <w:p w:rsidR="00A7052C" w:rsidRDefault="00A7052C" w:rsidP="000269D4">
            <w:pPr>
              <w:pStyle w:val="TableText"/>
              <w:rPr>
                <w:b/>
              </w:rPr>
            </w:pPr>
            <w:r>
              <w:rPr>
                <w:b/>
              </w:rPr>
              <w:t>Regional Un-Do Cancel-Pending Subscription Version Tunable</w:t>
            </w:r>
          </w:p>
        </w:tc>
        <w:tc>
          <w:tcPr>
            <w:tcW w:w="1552" w:type="dxa"/>
            <w:tcBorders>
              <w:bottom w:val="single" w:sz="6" w:space="0" w:color="auto"/>
            </w:tcBorders>
          </w:tcPr>
          <w:p w:rsidR="00A7052C" w:rsidRDefault="00A7052C" w:rsidP="00E31F29">
            <w:pPr>
              <w:pStyle w:val="TableText"/>
              <w:jc w:val="center"/>
            </w:pPr>
            <w:r>
              <w:t>TRUE</w:t>
            </w:r>
          </w:p>
        </w:tc>
        <w:tc>
          <w:tcPr>
            <w:tcW w:w="1058" w:type="dxa"/>
            <w:gridSpan w:val="3"/>
            <w:tcBorders>
              <w:bottom w:val="single" w:sz="6" w:space="0" w:color="auto"/>
            </w:tcBorders>
          </w:tcPr>
          <w:p w:rsidR="00A7052C" w:rsidRDefault="00A7052C" w:rsidP="00A7052C">
            <w:pPr>
              <w:pStyle w:val="TableText"/>
              <w:jc w:val="center"/>
            </w:pPr>
          </w:p>
        </w:tc>
        <w:tc>
          <w:tcPr>
            <w:tcW w:w="1466" w:type="dxa"/>
            <w:gridSpan w:val="2"/>
            <w:tcBorders>
              <w:bottom w:val="single" w:sz="6" w:space="0" w:color="auto"/>
            </w:tcBorders>
          </w:tcPr>
          <w:p w:rsidR="00A7052C" w:rsidRDefault="00A7052C" w:rsidP="00E31F29">
            <w:pPr>
              <w:pStyle w:val="TableText"/>
              <w:jc w:val="center"/>
            </w:pPr>
            <w:r>
              <w:t>TRUE/FALSE</w:t>
            </w:r>
          </w:p>
        </w:tc>
      </w:tr>
      <w:tr w:rsidR="000F4A76" w:rsidTr="003148CE">
        <w:trPr>
          <w:cantSplit/>
          <w:jc w:val="center"/>
        </w:trPr>
        <w:tc>
          <w:tcPr>
            <w:tcW w:w="9412" w:type="dxa"/>
            <w:gridSpan w:val="7"/>
            <w:tcBorders>
              <w:top w:val="single" w:sz="6" w:space="0" w:color="auto"/>
              <w:bottom w:val="single" w:sz="6" w:space="0" w:color="auto"/>
            </w:tcBorders>
          </w:tcPr>
          <w:p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0" w:type="auto"/>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28"/>
        <w:gridCol w:w="1530"/>
        <w:gridCol w:w="1080"/>
        <w:gridCol w:w="1480"/>
      </w:tblGrid>
      <w:tr w:rsidR="00B85F5A" w:rsidRPr="00B85F5A" w:rsidTr="003148CE">
        <w:trPr>
          <w:cantSplit/>
        </w:trPr>
        <w:tc>
          <w:tcPr>
            <w:tcW w:w="5328" w:type="dxa"/>
            <w:tcBorders>
              <w:top w:val="nil"/>
            </w:tcBorders>
          </w:tcPr>
          <w:p w:rsidR="00B85F5A" w:rsidRPr="00B85F5A" w:rsidRDefault="00E31F29" w:rsidP="00BA40ED">
            <w:pPr>
              <w:pStyle w:val="TableText"/>
            </w:pPr>
            <w:r w:rsidRPr="00E31F29">
              <w:rPr>
                <w:b/>
              </w:rPr>
              <w:t>Medium Initial Concurrence Window</w:t>
            </w:r>
          </w:p>
        </w:tc>
        <w:tc>
          <w:tcPr>
            <w:tcW w:w="1530" w:type="dxa"/>
            <w:tcBorders>
              <w:top w:val="nil"/>
            </w:tcBorders>
          </w:tcPr>
          <w:p w:rsidR="00E31F29" w:rsidRPr="00E31F29" w:rsidRDefault="00E31F29" w:rsidP="00E31F29">
            <w:pPr>
              <w:pStyle w:val="TableText"/>
              <w:jc w:val="center"/>
            </w:pPr>
            <w:r w:rsidRPr="00E31F29">
              <w:t>3</w:t>
            </w:r>
          </w:p>
        </w:tc>
        <w:tc>
          <w:tcPr>
            <w:tcW w:w="1080" w:type="dxa"/>
            <w:tcBorders>
              <w:top w:val="nil"/>
            </w:tcBorders>
          </w:tcPr>
          <w:p w:rsidR="00E31F29" w:rsidRPr="00E31F29" w:rsidRDefault="00E31F29" w:rsidP="00E31F29">
            <w:pPr>
              <w:pStyle w:val="TableText"/>
              <w:jc w:val="center"/>
            </w:pPr>
            <w:r w:rsidRPr="00E31F29">
              <w:t>business hours</w:t>
            </w:r>
          </w:p>
        </w:tc>
        <w:tc>
          <w:tcPr>
            <w:tcW w:w="1480" w:type="dxa"/>
            <w:tcBorders>
              <w:top w:val="nil"/>
            </w:tcBorders>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rsidTr="00B85F5A">
        <w:trPr>
          <w:cantSplit/>
        </w:trPr>
        <w:tc>
          <w:tcPr>
            <w:tcW w:w="5328" w:type="dxa"/>
          </w:tcPr>
          <w:p w:rsidR="00B85F5A" w:rsidRPr="00B85F5A" w:rsidRDefault="00E31F29" w:rsidP="00BA40ED">
            <w:pPr>
              <w:pStyle w:val="TableText"/>
            </w:pPr>
            <w:r w:rsidRPr="00E31F29">
              <w:rPr>
                <w:b/>
              </w:rPr>
              <w:t>Medium Final Concurrence Window</w:t>
            </w:r>
          </w:p>
        </w:tc>
        <w:tc>
          <w:tcPr>
            <w:tcW w:w="1530" w:type="dxa"/>
          </w:tcPr>
          <w:p w:rsidR="00E31F29" w:rsidRPr="00E31F29" w:rsidRDefault="00E31F29" w:rsidP="00E31F29">
            <w:pPr>
              <w:pStyle w:val="TableText"/>
              <w:jc w:val="center"/>
            </w:pPr>
            <w:r w:rsidRPr="00E31F29">
              <w:t>3</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onflict Restriction Window</w:t>
            </w:r>
          </w:p>
        </w:tc>
        <w:tc>
          <w:tcPr>
            <w:tcW w:w="1530" w:type="dxa"/>
          </w:tcPr>
          <w:p w:rsidR="00E31F29" w:rsidRPr="00E31F29" w:rsidRDefault="00E31F29" w:rsidP="00E31F29">
            <w:pPr>
              <w:pStyle w:val="TableText"/>
              <w:jc w:val="center"/>
            </w:pPr>
            <w:r w:rsidRPr="00E31F29">
              <w:t>21: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23:59</w:t>
            </w:r>
          </w:p>
        </w:tc>
      </w:tr>
      <w:tr w:rsidR="00B85F5A" w:rsidRPr="00B85F5A" w:rsidTr="00B85F5A">
        <w:trPr>
          <w:cantSplit/>
        </w:trPr>
        <w:tc>
          <w:tcPr>
            <w:tcW w:w="9418" w:type="dxa"/>
            <w:gridSpan w:val="4"/>
          </w:tcPr>
          <w:p w:rsidR="00B85F5A" w:rsidRPr="00B85F5A" w:rsidRDefault="00E31F29" w:rsidP="00BA40ED">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rsidTr="00B85F5A">
        <w:trPr>
          <w:cantSplit/>
        </w:trPr>
        <w:tc>
          <w:tcPr>
            <w:tcW w:w="5328" w:type="dxa"/>
          </w:tcPr>
          <w:p w:rsidR="00B85F5A" w:rsidRPr="00B85F5A" w:rsidRDefault="00E31F29" w:rsidP="00BA40ED">
            <w:pPr>
              <w:pStyle w:val="TableText"/>
            </w:pPr>
            <w:r w:rsidRPr="00E31F29">
              <w:rPr>
                <w:b/>
              </w:rPr>
              <w:lastRenderedPageBreak/>
              <w:t>Medium Conflict Resolution New Service Provider Restriction</w:t>
            </w:r>
          </w:p>
        </w:tc>
        <w:tc>
          <w:tcPr>
            <w:tcW w:w="1530" w:type="dxa"/>
          </w:tcPr>
          <w:p w:rsidR="00E31F29" w:rsidRPr="00E31F29" w:rsidRDefault="00E31F29" w:rsidP="00E31F29">
            <w:pPr>
              <w:pStyle w:val="TableText"/>
              <w:jc w:val="center"/>
            </w:pPr>
            <w:r w:rsidRPr="00E31F29">
              <w:t>2</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business hours after the simple port subscription version is put into conflict that the NPAC SMS will prevent it from being removed from conflict by the new Service Provider using medium timers.</w:t>
            </w:r>
          </w:p>
          <w:p w:rsidR="00B85F5A" w:rsidRPr="00B85F5A" w:rsidRDefault="00B85F5A" w:rsidP="00BA40ED">
            <w:pPr>
              <w:pStyle w:val="TableText"/>
            </w:pP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Initi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s of hours after the version is set to cancel pending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Fin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Duration</w:t>
            </w:r>
          </w:p>
        </w:tc>
        <w:tc>
          <w:tcPr>
            <w:tcW w:w="1530" w:type="dxa"/>
          </w:tcPr>
          <w:p w:rsidR="00E31F29" w:rsidRPr="00E31F29" w:rsidRDefault="00E31F29" w:rsidP="00E31F29">
            <w:pPr>
              <w:pStyle w:val="TableText"/>
              <w:jc w:val="center"/>
            </w:pPr>
            <w:r w:rsidRPr="00E31F29">
              <w:t>17</w:t>
            </w:r>
          </w:p>
        </w:tc>
        <w:tc>
          <w:tcPr>
            <w:tcW w:w="1080" w:type="dxa"/>
          </w:tcPr>
          <w:p w:rsidR="00E31F29" w:rsidRPr="00E31F29" w:rsidRDefault="00E31F29" w:rsidP="00E31F29">
            <w:pPr>
              <w:pStyle w:val="TableText"/>
              <w:jc w:val="center"/>
            </w:pPr>
            <w:r w:rsidRPr="00E31F29">
              <w:t>calendar hours</w:t>
            </w:r>
          </w:p>
        </w:tc>
        <w:tc>
          <w:tcPr>
            <w:tcW w:w="1480" w:type="dxa"/>
          </w:tcPr>
          <w:p w:rsidR="00E31F29" w:rsidRPr="00E31F29" w:rsidRDefault="00E31F29" w:rsidP="00E31F29">
            <w:pPr>
              <w:pStyle w:val="TableText"/>
              <w:jc w:val="center"/>
            </w:pPr>
            <w:r w:rsidRPr="00E31F29">
              <w:t>1-24</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from the tunable business day start time for medium business days.</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Start Time</w:t>
            </w:r>
          </w:p>
        </w:tc>
        <w:tc>
          <w:tcPr>
            <w:tcW w:w="1530" w:type="dxa"/>
          </w:tcPr>
          <w:p w:rsidR="00E31F29" w:rsidRPr="00E31F29" w:rsidRDefault="00E31F29" w:rsidP="00E31F29">
            <w:pPr>
              <w:pStyle w:val="TableText"/>
              <w:jc w:val="center"/>
            </w:pPr>
            <w:r w:rsidRPr="00E31F29">
              <w:t>07: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 - 23:59</w:t>
            </w:r>
          </w:p>
        </w:tc>
      </w:tr>
      <w:tr w:rsidR="00B85F5A" w:rsidRPr="00B85F5A" w:rsidTr="00B85F5A">
        <w:trPr>
          <w:cantSplit/>
        </w:trPr>
        <w:tc>
          <w:tcPr>
            <w:tcW w:w="9418" w:type="dxa"/>
            <w:gridSpan w:val="4"/>
          </w:tcPr>
          <w:p w:rsidR="00B85F5A" w:rsidRPr="00B85F5A" w:rsidRDefault="00E31F29" w:rsidP="00BA40ED">
            <w:pPr>
              <w:spacing w:before="120"/>
            </w:pPr>
            <w:r w:rsidRPr="00E31F29">
              <w:t>The start of the busines</w:t>
            </w:r>
            <w:r w:rsidR="003667B0">
              <w:t>s day for short 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1058"/>
        <w:gridCol w:w="1466"/>
      </w:tblGrid>
      <w:tr w:rsidR="009D7F00" w:rsidTr="009D7F00">
        <w:trPr>
          <w:cantSplit/>
          <w:jc w:val="center"/>
        </w:trPr>
        <w:tc>
          <w:tcPr>
            <w:tcW w:w="5336" w:type="dxa"/>
          </w:tcPr>
          <w:p w:rsidR="009D7F00" w:rsidRDefault="009D7F00" w:rsidP="009D7F00">
            <w:pPr>
              <w:pStyle w:val="TableText"/>
              <w:rPr>
                <w:b/>
              </w:rPr>
            </w:pPr>
            <w:r>
              <w:rPr>
                <w:b/>
              </w:rPr>
              <w:t>Medium Business Days</w:t>
            </w:r>
          </w:p>
        </w:tc>
        <w:tc>
          <w:tcPr>
            <w:tcW w:w="1552" w:type="dxa"/>
          </w:tcPr>
          <w:p w:rsidR="009D7F00" w:rsidRDefault="009D7F00" w:rsidP="009D7F00">
            <w:pPr>
              <w:pStyle w:val="TableText"/>
              <w:jc w:val="center"/>
            </w:pPr>
            <w:r>
              <w:t>Monday – Friday</w:t>
            </w:r>
          </w:p>
        </w:tc>
        <w:tc>
          <w:tcPr>
            <w:tcW w:w="1058" w:type="dxa"/>
          </w:tcPr>
          <w:p w:rsidR="009D7F00" w:rsidRDefault="009D7F00" w:rsidP="009D7F00">
            <w:pPr>
              <w:pStyle w:val="TableText"/>
              <w:jc w:val="center"/>
            </w:pPr>
            <w:r>
              <w:t>Days</w:t>
            </w:r>
          </w:p>
        </w:tc>
        <w:tc>
          <w:tcPr>
            <w:tcW w:w="1466" w:type="dxa"/>
          </w:tcPr>
          <w:p w:rsidR="009D7F00" w:rsidRDefault="009D7F00" w:rsidP="009D7F00">
            <w:pPr>
              <w:pStyle w:val="TableText"/>
              <w:jc w:val="center"/>
            </w:pPr>
            <w:r>
              <w:t>Monday – Sunday</w:t>
            </w:r>
          </w:p>
        </w:tc>
      </w:tr>
      <w:tr w:rsidR="009D7F00" w:rsidTr="009D7F00">
        <w:trPr>
          <w:cantSplit/>
          <w:jc w:val="center"/>
        </w:trPr>
        <w:tc>
          <w:tcPr>
            <w:tcW w:w="9412" w:type="dxa"/>
            <w:gridSpan w:val="4"/>
          </w:tcPr>
          <w:p w:rsidR="006C61A0" w:rsidRDefault="009D7F00">
            <w:r>
              <w:t>The business days available for Service Providers supporting Simple Ports.</w:t>
            </w:r>
          </w:p>
        </w:tc>
      </w:tr>
    </w:tbl>
    <w:p w:rsidR="00E31F29" w:rsidRDefault="001721C3" w:rsidP="00E31F29">
      <w:pPr>
        <w:pStyle w:val="Caption"/>
        <w:ind w:firstLine="720"/>
      </w:pPr>
      <w:r>
        <w:br w:type="textWrapping" w:clear="all"/>
      </w:r>
      <w:bookmarkStart w:id="5108" w:name="_Toc391631122"/>
      <w:r w:rsidR="009B6F07">
        <w:t>Table C</w:t>
      </w:r>
      <w:r w:rsidR="00396E90">
        <w:t>–</w:t>
      </w:r>
      <w:r w:rsidR="00B175C2">
        <w:fldChar w:fldCharType="begin"/>
      </w:r>
      <w:r w:rsidR="009B6F07">
        <w:instrText xml:space="preserve"> SEQ Table_C- \* ARABIC </w:instrText>
      </w:r>
      <w:r w:rsidR="00B175C2">
        <w:fldChar w:fldCharType="separate"/>
      </w:r>
      <w:r w:rsidR="00C42A11">
        <w:rPr>
          <w:noProof/>
        </w:rPr>
        <w:t>1</w:t>
      </w:r>
      <w:r w:rsidR="00B175C2">
        <w:fldChar w:fldCharType="end"/>
      </w:r>
      <w:r w:rsidR="009B6F07">
        <w:t xml:space="preserve"> -- Subscription Tunables</w:t>
      </w:r>
      <w:bookmarkEnd w:id="5108"/>
    </w:p>
    <w:p w:rsidR="009B6F07" w:rsidRDefault="009B6F07"/>
    <w:tbl>
      <w:tblPr>
        <w:tblW w:w="0" w:type="auto"/>
        <w:jc w:val="center"/>
        <w:tblInd w:w="-39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4"/>
        <w:gridCol w:w="1440"/>
        <w:gridCol w:w="1260"/>
        <w:gridCol w:w="1373"/>
      </w:tblGrid>
      <w:tr w:rsidR="009B6F07" w:rsidTr="00B85F5A">
        <w:trPr>
          <w:cantSplit/>
          <w:tblHeader/>
          <w:jc w:val="center"/>
        </w:trPr>
        <w:tc>
          <w:tcPr>
            <w:tcW w:w="9407" w:type="dxa"/>
            <w:gridSpan w:val="4"/>
            <w:shd w:val="solid" w:color="auto" w:fill="auto"/>
          </w:tcPr>
          <w:p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rsidTr="002D4295">
        <w:trPr>
          <w:cantSplit/>
          <w:tblHeader/>
          <w:jc w:val="center"/>
        </w:trPr>
        <w:tc>
          <w:tcPr>
            <w:tcW w:w="5334" w:type="dxa"/>
          </w:tcPr>
          <w:p w:rsidR="009B6F07" w:rsidRDefault="009B6F07">
            <w:pPr>
              <w:pStyle w:val="TableText"/>
              <w:jc w:val="center"/>
              <w:rPr>
                <w:b/>
              </w:rPr>
            </w:pPr>
            <w:r>
              <w:rPr>
                <w:b/>
              </w:rPr>
              <w:t>Tunable Name</w:t>
            </w:r>
          </w:p>
        </w:tc>
        <w:tc>
          <w:tcPr>
            <w:tcW w:w="1440" w:type="dxa"/>
          </w:tcPr>
          <w:p w:rsidR="009B6F07" w:rsidRDefault="009B6F07">
            <w:pPr>
              <w:pStyle w:val="TableText"/>
              <w:jc w:val="center"/>
              <w:rPr>
                <w:b/>
              </w:rPr>
            </w:pPr>
            <w:r>
              <w:rPr>
                <w:b/>
              </w:rPr>
              <w:t>Default Value</w:t>
            </w:r>
          </w:p>
        </w:tc>
        <w:tc>
          <w:tcPr>
            <w:tcW w:w="1260" w:type="dxa"/>
          </w:tcPr>
          <w:p w:rsidR="009B6F07" w:rsidRDefault="009B6F07">
            <w:pPr>
              <w:pStyle w:val="TableText"/>
              <w:jc w:val="center"/>
              <w:rPr>
                <w:b/>
              </w:rPr>
            </w:pPr>
            <w:r>
              <w:rPr>
                <w:b/>
              </w:rPr>
              <w:t>Units</w:t>
            </w:r>
          </w:p>
        </w:tc>
        <w:tc>
          <w:tcPr>
            <w:tcW w:w="1373" w:type="dxa"/>
          </w:tcPr>
          <w:p w:rsidR="009B6F07" w:rsidRDefault="009B6F07">
            <w:pPr>
              <w:pStyle w:val="TableText"/>
              <w:jc w:val="center"/>
              <w:rPr>
                <w:b/>
              </w:rPr>
            </w:pPr>
            <w:r>
              <w:rPr>
                <w:b/>
              </w:rPr>
              <w:t>Valid Range</w:t>
            </w:r>
          </w:p>
        </w:tc>
      </w:tr>
      <w:tr w:rsidR="009B6F07" w:rsidTr="002D4295">
        <w:trPr>
          <w:cantSplit/>
          <w:jc w:val="center"/>
        </w:trPr>
        <w:tc>
          <w:tcPr>
            <w:tcW w:w="5334" w:type="dxa"/>
          </w:tcPr>
          <w:p w:rsidR="009B6F07" w:rsidRDefault="009B6F07">
            <w:pPr>
              <w:pStyle w:val="TableText"/>
              <w:rPr>
                <w:b/>
              </w:rPr>
            </w:pPr>
            <w:r>
              <w:rPr>
                <w:b/>
              </w:rPr>
              <w:t>Subscription Activ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new subscription version will be sent to a Local SMS which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Activ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lastRenderedPageBreak/>
              <w:t>The delay between sending new Subscription Versions to a Local SMS that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Modific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modified active subscription version will be sent to a Local SMS which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Modific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lay between sending modified active subscription versions to a Local SMS that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Disconnect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the NPAC SMS will resend a subscription disconnect message to an unresponsive Local SMS.</w:t>
            </w:r>
          </w:p>
        </w:tc>
      </w:tr>
      <w:tr w:rsidR="009B6F07" w:rsidTr="002D4295">
        <w:trPr>
          <w:cantSplit/>
          <w:jc w:val="center"/>
        </w:trPr>
        <w:tc>
          <w:tcPr>
            <w:tcW w:w="5334" w:type="dxa"/>
          </w:tcPr>
          <w:p w:rsidR="009B6F07" w:rsidRDefault="009B6F07">
            <w:pPr>
              <w:pStyle w:val="TableText"/>
              <w:rPr>
                <w:b/>
              </w:rPr>
            </w:pPr>
            <w:r>
              <w:rPr>
                <w:b/>
              </w:rPr>
              <w:t>Subscription Disconnect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amount of time that shall elapse between subscription disconnect retries.</w:t>
            </w:r>
          </w:p>
        </w:tc>
      </w:tr>
      <w:tr w:rsidR="009B6F07" w:rsidTr="002D4295">
        <w:trPr>
          <w:cantSplit/>
          <w:jc w:val="center"/>
        </w:trPr>
        <w:tc>
          <w:tcPr>
            <w:tcW w:w="5334" w:type="dxa"/>
          </w:tcPr>
          <w:p w:rsidR="009B6F07" w:rsidRDefault="009B6F07">
            <w:pPr>
              <w:pStyle w:val="TableText"/>
              <w:rPr>
                <w:b/>
              </w:rPr>
            </w:pPr>
            <w:r>
              <w:rPr>
                <w:b/>
              </w:rPr>
              <w:t>Local SMS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Local SMS.</w:t>
            </w:r>
          </w:p>
        </w:tc>
      </w:tr>
      <w:tr w:rsidR="009B6F07" w:rsidTr="002D4295">
        <w:trPr>
          <w:cantSplit/>
          <w:jc w:val="center"/>
        </w:trPr>
        <w:tc>
          <w:tcPr>
            <w:tcW w:w="5334" w:type="dxa"/>
          </w:tcPr>
          <w:p w:rsidR="009B6F07" w:rsidRDefault="009B6F07">
            <w:pPr>
              <w:pStyle w:val="TableText"/>
              <w:rPr>
                <w:b/>
              </w:rPr>
            </w:pPr>
            <w:r>
              <w:rPr>
                <w:b/>
              </w:rPr>
              <w:t>Local SMS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Local SMS.</w:t>
            </w:r>
          </w:p>
        </w:tc>
      </w:tr>
      <w:tr w:rsidR="009B6F07" w:rsidTr="002D4295">
        <w:trPr>
          <w:cantSplit/>
          <w:jc w:val="center"/>
        </w:trPr>
        <w:tc>
          <w:tcPr>
            <w:tcW w:w="5334" w:type="dxa"/>
          </w:tcPr>
          <w:p w:rsidR="009B6F07" w:rsidRDefault="009B6F07">
            <w:pPr>
              <w:pStyle w:val="TableText"/>
              <w:rPr>
                <w:b/>
              </w:rPr>
            </w:pPr>
            <w:r>
              <w:rPr>
                <w:b/>
              </w:rPr>
              <w:t>SOA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SOA.</w:t>
            </w:r>
          </w:p>
        </w:tc>
      </w:tr>
      <w:tr w:rsidR="009B6F07" w:rsidTr="002D4295">
        <w:trPr>
          <w:cantSplit/>
          <w:jc w:val="center"/>
        </w:trPr>
        <w:tc>
          <w:tcPr>
            <w:tcW w:w="5334" w:type="dxa"/>
          </w:tcPr>
          <w:p w:rsidR="009B6F07" w:rsidRDefault="009B6F07">
            <w:pPr>
              <w:pStyle w:val="TableText"/>
              <w:rPr>
                <w:b/>
              </w:rPr>
            </w:pPr>
            <w:r>
              <w:rPr>
                <w:b/>
              </w:rPr>
              <w:t>SOA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SOA.</w:t>
            </w:r>
          </w:p>
        </w:tc>
      </w:tr>
      <w:tr w:rsidR="009B6F07" w:rsidTr="002D4295">
        <w:trPr>
          <w:cantSplit/>
          <w:jc w:val="center"/>
        </w:trPr>
        <w:tc>
          <w:tcPr>
            <w:tcW w:w="5334" w:type="dxa"/>
          </w:tcPr>
          <w:p w:rsidR="009B6F07" w:rsidRDefault="009B6F07">
            <w:pPr>
              <w:pStyle w:val="TableText"/>
              <w:rPr>
                <w:b/>
              </w:rPr>
            </w:pPr>
            <w:r>
              <w:rPr>
                <w:b/>
              </w:rPr>
              <w:t>Failed Login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allowable incorrect logon attempts</w:t>
            </w:r>
          </w:p>
        </w:tc>
      </w:tr>
      <w:tr w:rsidR="009B6F07" w:rsidTr="002D4295">
        <w:trPr>
          <w:cantSplit/>
          <w:jc w:val="center"/>
        </w:trPr>
        <w:tc>
          <w:tcPr>
            <w:tcW w:w="5334" w:type="dxa"/>
          </w:tcPr>
          <w:p w:rsidR="009B6F07" w:rsidRDefault="009B6F07">
            <w:pPr>
              <w:pStyle w:val="TableText"/>
              <w:rPr>
                <w:b/>
              </w:rPr>
            </w:pPr>
            <w:r>
              <w:rPr>
                <w:b/>
              </w:rPr>
              <w:t>Failed Login Shutdown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seconds</w:t>
            </w:r>
          </w:p>
        </w:tc>
        <w:tc>
          <w:tcPr>
            <w:tcW w:w="1373" w:type="dxa"/>
          </w:tcPr>
          <w:p w:rsidR="00E31F29" w:rsidRDefault="009B6F07" w:rsidP="00E31F29">
            <w:pPr>
              <w:pStyle w:val="TableText"/>
              <w:jc w:val="center"/>
            </w:pPr>
            <w:r>
              <w:t>0-300</w:t>
            </w:r>
          </w:p>
        </w:tc>
      </w:tr>
      <w:tr w:rsidR="009B6F07" w:rsidTr="00B85F5A">
        <w:trPr>
          <w:cantSplit/>
          <w:jc w:val="center"/>
        </w:trPr>
        <w:tc>
          <w:tcPr>
            <w:tcW w:w="9407" w:type="dxa"/>
            <w:gridSpan w:val="4"/>
          </w:tcPr>
          <w:p w:rsidR="009B6F07" w:rsidRDefault="009B6F07">
            <w:pPr>
              <w:pStyle w:val="TableText"/>
            </w:pPr>
            <w:r>
              <w:t>The amount of time the NPAC SMS will wait to restart the logon process after a user has exceeded the Failed_Login_Attempts tunable.</w:t>
            </w:r>
          </w:p>
        </w:tc>
      </w:tr>
      <w:tr w:rsidR="009B6F07" w:rsidTr="002D4295">
        <w:trPr>
          <w:cantSplit/>
          <w:jc w:val="center"/>
        </w:trPr>
        <w:tc>
          <w:tcPr>
            <w:tcW w:w="5334" w:type="dxa"/>
          </w:tcPr>
          <w:p w:rsidR="009B6F07" w:rsidRDefault="009B6F07">
            <w:pPr>
              <w:pStyle w:val="TableText"/>
              <w:rPr>
                <w:b/>
              </w:rPr>
            </w:pPr>
            <w:r>
              <w:rPr>
                <w:b/>
              </w:rPr>
              <w:lastRenderedPageBreak/>
              <w:t>Unused User Id Disable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number of days for which a userId has not been used before the NPAC SMS disables that userId.</w:t>
            </w:r>
          </w:p>
        </w:tc>
      </w:tr>
      <w:tr w:rsidR="009B6F07" w:rsidTr="002D4295">
        <w:trPr>
          <w:cantSplit/>
          <w:jc w:val="center"/>
        </w:trPr>
        <w:tc>
          <w:tcPr>
            <w:tcW w:w="5334" w:type="dxa"/>
          </w:tcPr>
          <w:p w:rsidR="009B6F07" w:rsidRDefault="009B6F07">
            <w:pPr>
              <w:pStyle w:val="TableText"/>
              <w:rPr>
                <w:b/>
              </w:rPr>
            </w:pPr>
            <w:r>
              <w:rPr>
                <w:b/>
              </w:rPr>
              <w:t>Password Age Limit</w:t>
            </w:r>
          </w:p>
        </w:tc>
        <w:tc>
          <w:tcPr>
            <w:tcW w:w="1440" w:type="dxa"/>
          </w:tcPr>
          <w:p w:rsidR="00E31F29" w:rsidRDefault="009B6F07" w:rsidP="00E31F29">
            <w:pPr>
              <w:pStyle w:val="TableText"/>
              <w:jc w:val="center"/>
            </w:pPr>
            <w:r>
              <w:t>9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amount of time for password aging.</w:t>
            </w:r>
          </w:p>
        </w:tc>
      </w:tr>
      <w:tr w:rsidR="009B6F07" w:rsidTr="002D4295">
        <w:trPr>
          <w:cantSplit/>
          <w:jc w:val="center"/>
        </w:trPr>
        <w:tc>
          <w:tcPr>
            <w:tcW w:w="5334" w:type="dxa"/>
          </w:tcPr>
          <w:p w:rsidR="009B6F07" w:rsidRDefault="009B6F07">
            <w:pPr>
              <w:pStyle w:val="TableText"/>
              <w:rPr>
                <w:b/>
              </w:rPr>
            </w:pPr>
            <w:r>
              <w:rPr>
                <w:b/>
              </w:rPr>
              <w:t>Password Expiration Notice</w:t>
            </w:r>
          </w:p>
        </w:tc>
        <w:tc>
          <w:tcPr>
            <w:tcW w:w="1440" w:type="dxa"/>
          </w:tcPr>
          <w:p w:rsidR="00E31F29" w:rsidRDefault="009B6F07" w:rsidP="00E31F29">
            <w:pPr>
              <w:pStyle w:val="TableText"/>
              <w:jc w:val="center"/>
            </w:pPr>
            <w:r>
              <w:t>7</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0</w:t>
            </w:r>
          </w:p>
        </w:tc>
      </w:tr>
      <w:tr w:rsidR="009B6F07" w:rsidTr="00B85F5A">
        <w:trPr>
          <w:cantSplit/>
          <w:jc w:val="center"/>
        </w:trPr>
        <w:tc>
          <w:tcPr>
            <w:tcW w:w="9407" w:type="dxa"/>
            <w:gridSpan w:val="4"/>
          </w:tcPr>
          <w:p w:rsidR="009B6F07" w:rsidRDefault="009B6F07">
            <w:pPr>
              <w:pStyle w:val="TableText"/>
            </w:pPr>
            <w:r>
              <w:t>The amount of time prior to a password expiring that the NPAC SMS will notify a user.</w:t>
            </w:r>
          </w:p>
        </w:tc>
      </w:tr>
      <w:tr w:rsidR="009B6F07" w:rsidTr="002D4295">
        <w:trPr>
          <w:cantSplit/>
          <w:jc w:val="center"/>
        </w:trPr>
        <w:tc>
          <w:tcPr>
            <w:tcW w:w="5334" w:type="dxa"/>
          </w:tcPr>
          <w:p w:rsidR="009B6F07" w:rsidRDefault="009B6F07">
            <w:pPr>
              <w:pStyle w:val="TableText"/>
              <w:rPr>
                <w:b/>
              </w:rPr>
            </w:pPr>
            <w:r>
              <w:rPr>
                <w:b/>
              </w:rPr>
              <w:t>Post Expiration Logins</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login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logins a user is permitted after the user’s password has expired.</w:t>
            </w:r>
          </w:p>
        </w:tc>
      </w:tr>
      <w:tr w:rsidR="009B6F07" w:rsidTr="002D4295">
        <w:trPr>
          <w:cantSplit/>
          <w:jc w:val="center"/>
        </w:trPr>
        <w:tc>
          <w:tcPr>
            <w:tcW w:w="5334" w:type="dxa"/>
          </w:tcPr>
          <w:p w:rsidR="009B6F07" w:rsidRDefault="009B6F07">
            <w:pPr>
              <w:pStyle w:val="TableText"/>
              <w:rPr>
                <w:b/>
              </w:rPr>
            </w:pPr>
            <w:r>
              <w:rPr>
                <w:b/>
              </w:rPr>
              <w:t>Password Reuse Limit</w:t>
            </w:r>
          </w:p>
        </w:tc>
        <w:tc>
          <w:tcPr>
            <w:tcW w:w="1440" w:type="dxa"/>
          </w:tcPr>
          <w:p w:rsidR="00E31F29" w:rsidRDefault="009B6F07" w:rsidP="00E31F29">
            <w:pPr>
              <w:pStyle w:val="TableText"/>
              <w:jc w:val="center"/>
            </w:pPr>
            <w:r>
              <w:t>6</w:t>
            </w:r>
          </w:p>
        </w:tc>
        <w:tc>
          <w:tcPr>
            <w:tcW w:w="1260" w:type="dxa"/>
          </w:tcPr>
          <w:p w:rsidR="00E31F29" w:rsidRDefault="009B6F07" w:rsidP="00E31F29">
            <w:pPr>
              <w:pStyle w:val="TableText"/>
              <w:jc w:val="center"/>
            </w:pPr>
            <w:r>
              <w:t>months</w:t>
            </w:r>
          </w:p>
        </w:tc>
        <w:tc>
          <w:tcPr>
            <w:tcW w:w="1373" w:type="dxa"/>
          </w:tcPr>
          <w:p w:rsidR="00E31F29" w:rsidRDefault="009B6F07" w:rsidP="00E31F29">
            <w:pPr>
              <w:pStyle w:val="TableText"/>
              <w:jc w:val="center"/>
            </w:pPr>
            <w:r>
              <w:t>1-36</w:t>
            </w:r>
          </w:p>
        </w:tc>
      </w:tr>
      <w:tr w:rsidR="009B6F07" w:rsidTr="00B85F5A">
        <w:trPr>
          <w:cantSplit/>
          <w:jc w:val="center"/>
        </w:trPr>
        <w:tc>
          <w:tcPr>
            <w:tcW w:w="9407" w:type="dxa"/>
            <w:gridSpan w:val="4"/>
          </w:tcPr>
          <w:p w:rsidR="009B6F07" w:rsidRDefault="009B6F07">
            <w:pPr>
              <w:pStyle w:val="TableText"/>
            </w:pPr>
            <w:r>
              <w:t>The amount of time in which a password cannot be reused.</w:t>
            </w:r>
          </w:p>
        </w:tc>
      </w:tr>
      <w:tr w:rsidR="009B6F07" w:rsidTr="002D4295">
        <w:trPr>
          <w:cantSplit/>
          <w:jc w:val="center"/>
        </w:trPr>
        <w:tc>
          <w:tcPr>
            <w:tcW w:w="5334" w:type="dxa"/>
          </w:tcPr>
          <w:p w:rsidR="009B6F07" w:rsidRDefault="009B6F07">
            <w:pPr>
              <w:pStyle w:val="TableText"/>
              <w:rPr>
                <w:b/>
              </w:rPr>
            </w:pPr>
            <w:r>
              <w:rPr>
                <w:b/>
              </w:rPr>
              <w:t>Record Logons After Failure</w:t>
            </w:r>
          </w:p>
        </w:tc>
        <w:tc>
          <w:tcPr>
            <w:tcW w:w="1440" w:type="dxa"/>
          </w:tcPr>
          <w:p w:rsidR="00E31F29" w:rsidRDefault="009B6F07" w:rsidP="00E31F29">
            <w:pPr>
              <w:pStyle w:val="TableText"/>
              <w:jc w:val="center"/>
            </w:pPr>
            <w:r>
              <w:t>10</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0</w:t>
            </w:r>
          </w:p>
        </w:tc>
      </w:tr>
      <w:tr w:rsidR="009B6F07" w:rsidTr="00B85F5A">
        <w:trPr>
          <w:cantSplit/>
          <w:jc w:val="center"/>
        </w:trPr>
        <w:tc>
          <w:tcPr>
            <w:tcW w:w="9407" w:type="dxa"/>
            <w:gridSpan w:val="4"/>
          </w:tcPr>
          <w:p w:rsidR="009B6F07" w:rsidRDefault="009B6F07">
            <w:pPr>
              <w:pStyle w:val="TableText"/>
            </w:pPr>
            <w:r>
              <w:t>The threshold for consecutive failed logon attempts after which logon attempts will be recorded in the audit log.</w:t>
            </w:r>
          </w:p>
        </w:tc>
      </w:tr>
      <w:tr w:rsidR="009B6F07" w:rsidTr="002D4295">
        <w:trPr>
          <w:cantSplit/>
          <w:jc w:val="center"/>
        </w:trPr>
        <w:tc>
          <w:tcPr>
            <w:tcW w:w="5334" w:type="dxa"/>
          </w:tcPr>
          <w:p w:rsidR="009B6F07" w:rsidRDefault="009B6F07">
            <w:pPr>
              <w:pStyle w:val="TableText"/>
              <w:rPr>
                <w:b/>
              </w:rPr>
            </w:pPr>
            <w:r>
              <w:rPr>
                <w:b/>
              </w:rPr>
              <w:t>Non-Use Disconnect</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amount of idle (non-use) time before the NPAC SMS will disconnect a user’s logon session.</w:t>
            </w:r>
          </w:p>
        </w:tc>
      </w:tr>
      <w:tr w:rsidR="009B6F07" w:rsidTr="002D4295">
        <w:trPr>
          <w:cantSplit/>
          <w:jc w:val="center"/>
        </w:trPr>
        <w:tc>
          <w:tcPr>
            <w:tcW w:w="5334" w:type="dxa"/>
          </w:tcPr>
          <w:p w:rsidR="009B6F07" w:rsidRDefault="009B6F07">
            <w:pPr>
              <w:pStyle w:val="TableText"/>
              <w:rPr>
                <w:b/>
              </w:rPr>
            </w:pPr>
            <w:r>
              <w:rPr>
                <w:b/>
              </w:rPr>
              <w:t>Maximum Number of Download Record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00</w:t>
            </w:r>
          </w:p>
        </w:tc>
      </w:tr>
      <w:tr w:rsidR="009B6F07" w:rsidTr="00B85F5A">
        <w:trPr>
          <w:cantSplit/>
          <w:jc w:val="center"/>
        </w:trPr>
        <w:tc>
          <w:tcPr>
            <w:tcW w:w="9407" w:type="dxa"/>
            <w:gridSpan w:val="4"/>
          </w:tcPr>
          <w:p w:rsidR="009B6F07" w:rsidRDefault="009B6F07">
            <w:pPr>
              <w:pStyle w:val="TableText"/>
            </w:pPr>
            <w:r>
              <w:t>The maximum number of SV records for a single data download for a TN-based recovery request.</w:t>
            </w:r>
          </w:p>
          <w:p w:rsidR="009B6F07" w:rsidRDefault="009B6F07">
            <w:pPr>
              <w:pStyle w:val="TableText"/>
            </w:pPr>
            <w:r>
              <w:t>Also, the maximum number of records for a single data download for a network data recovery request.</w:t>
            </w:r>
          </w:p>
          <w:p w:rsidR="009B6F07" w:rsidRDefault="009B6F07">
            <w:pPr>
              <w:pStyle w:val="TableText"/>
            </w:pPr>
            <w:r>
              <w:t>Refer to the NPAC Customer Data Model, section 3.1.2, for information on the maximum for timestamp-based SV recovery requests.</w:t>
            </w:r>
          </w:p>
        </w:tc>
      </w:tr>
      <w:tr w:rsidR="009B6F07" w:rsidTr="002D4295">
        <w:trPr>
          <w:cantSplit/>
          <w:jc w:val="center"/>
        </w:trPr>
        <w:tc>
          <w:tcPr>
            <w:tcW w:w="5334" w:type="dxa"/>
          </w:tcPr>
          <w:p w:rsidR="009B6F07" w:rsidRDefault="009B6F07">
            <w:pPr>
              <w:pStyle w:val="TableText"/>
              <w:rPr>
                <w:b/>
              </w:rPr>
            </w:pPr>
            <w:r>
              <w:rPr>
                <w:b/>
              </w:rPr>
              <w:t>Maximum Download Duration</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maximum time range allowed for a data download.</w:t>
            </w:r>
          </w:p>
        </w:tc>
      </w:tr>
      <w:tr w:rsidR="009B6F07" w:rsidTr="002D4295">
        <w:trPr>
          <w:cantSplit/>
          <w:jc w:val="center"/>
        </w:trPr>
        <w:tc>
          <w:tcPr>
            <w:tcW w:w="5334" w:type="dxa"/>
          </w:tcPr>
          <w:p w:rsidR="009B6F07" w:rsidRDefault="009B6F07">
            <w:pPr>
              <w:pStyle w:val="TableText"/>
              <w:rPr>
                <w:b/>
              </w:rPr>
            </w:pPr>
            <w:bookmarkStart w:id="5109" w:name="_Toc381720307"/>
            <w:bookmarkStart w:id="5110" w:name="_Toc436023459"/>
            <w:bookmarkStart w:id="5111" w:name="_Toc436025925"/>
            <w:bookmarkStart w:id="5112" w:name="_Toc436026085"/>
            <w:bookmarkStart w:id="5113" w:name="_Toc436037447"/>
            <w:bookmarkStart w:id="5114" w:name="_Toc437674430"/>
            <w:bookmarkStart w:id="5115" w:name="_Toc437674763"/>
            <w:bookmarkStart w:id="5116" w:name="_Toc437674989"/>
            <w:bookmarkStart w:id="5117" w:name="_Toc437675507"/>
            <w:r>
              <w:rPr>
                <w:b/>
              </w:rPr>
              <w:t>Maximum Number of Downloa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for a single notification recovery download.</w:t>
            </w:r>
          </w:p>
        </w:tc>
      </w:tr>
      <w:bookmarkEnd w:id="5109"/>
      <w:bookmarkEnd w:id="5110"/>
      <w:bookmarkEnd w:id="5111"/>
      <w:bookmarkEnd w:id="5112"/>
      <w:bookmarkEnd w:id="5113"/>
      <w:bookmarkEnd w:id="5114"/>
      <w:bookmarkEnd w:id="5115"/>
      <w:bookmarkEnd w:id="5116"/>
      <w:bookmarkEnd w:id="5117"/>
      <w:tr w:rsidR="009B6F07" w:rsidTr="002D4295">
        <w:trPr>
          <w:cantSplit/>
          <w:jc w:val="center"/>
        </w:trPr>
        <w:tc>
          <w:tcPr>
            <w:tcW w:w="5334" w:type="dxa"/>
          </w:tcPr>
          <w:p w:rsidR="009B6F07" w:rsidRDefault="009B6F07">
            <w:pPr>
              <w:pStyle w:val="TableText"/>
              <w:rPr>
                <w:b/>
                <w:bCs/>
              </w:rPr>
            </w:pPr>
            <w:r>
              <w:rPr>
                <w:b/>
                <w:bCs/>
              </w:rPr>
              <w:t>Service Provider and Networ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lastRenderedPageBreak/>
              <w:t>The maximum number of objects in a single service provider or network data recovery linked reply response.</w:t>
            </w:r>
          </w:p>
        </w:tc>
      </w:tr>
      <w:tr w:rsidR="009B6F07" w:rsidTr="002D4295">
        <w:trPr>
          <w:cantSplit/>
          <w:jc w:val="center"/>
        </w:trPr>
        <w:tc>
          <w:tcPr>
            <w:tcW w:w="5334" w:type="dxa"/>
          </w:tcPr>
          <w:p w:rsidR="009B6F07" w:rsidRDefault="009B6F07">
            <w:pPr>
              <w:pStyle w:val="TableText"/>
              <w:rPr>
                <w:b/>
                <w:bCs/>
              </w:rPr>
            </w:pPr>
            <w:r>
              <w:rPr>
                <w:b/>
                <w:bCs/>
              </w:rPr>
              <w:t>Subscrip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subscription data recovery linked reply response.</w:t>
            </w:r>
          </w:p>
        </w:tc>
      </w:tr>
      <w:tr w:rsidR="009B6F07" w:rsidTr="002D4295">
        <w:trPr>
          <w:cantSplit/>
          <w:jc w:val="center"/>
        </w:trPr>
        <w:tc>
          <w:tcPr>
            <w:tcW w:w="5334" w:type="dxa"/>
          </w:tcPr>
          <w:p w:rsidR="009B6F07" w:rsidRDefault="009B6F07">
            <w:pPr>
              <w:pStyle w:val="TableText"/>
              <w:rPr>
                <w:b/>
                <w:bCs/>
              </w:rPr>
            </w:pPr>
            <w:r>
              <w:rPr>
                <w:b/>
                <w:bCs/>
              </w:rPr>
              <w:t>Notifica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in a single notifications recovery linked reply response.</w:t>
            </w:r>
          </w:p>
        </w:tc>
      </w:tr>
      <w:tr w:rsidR="009B6F07" w:rsidTr="002D4295">
        <w:trPr>
          <w:cantSplit/>
          <w:jc w:val="center"/>
        </w:trPr>
        <w:tc>
          <w:tcPr>
            <w:tcW w:w="5334" w:type="dxa"/>
          </w:tcPr>
          <w:p w:rsidR="009B6F07" w:rsidRDefault="009B6F07">
            <w:pPr>
              <w:pStyle w:val="TableText"/>
              <w:rPr>
                <w:b/>
                <w:bCs/>
              </w:rPr>
            </w:pPr>
            <w:r>
              <w:rPr>
                <w:b/>
                <w:bCs/>
              </w:rPr>
              <w:t>Number Pool Bloc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number pool block data recovery linked reply response.</w:t>
            </w:r>
          </w:p>
        </w:tc>
      </w:tr>
      <w:tr w:rsidR="009B6F07" w:rsidTr="002D4295">
        <w:trPr>
          <w:cantSplit/>
          <w:jc w:val="center"/>
        </w:trPr>
        <w:tc>
          <w:tcPr>
            <w:tcW w:w="5334" w:type="dxa"/>
          </w:tcPr>
          <w:p w:rsidR="009B6F07" w:rsidRDefault="009B6F07">
            <w:pPr>
              <w:pStyle w:val="TableText"/>
              <w:rPr>
                <w:b/>
                <w:bCs/>
              </w:rPr>
            </w:pPr>
            <w:r>
              <w:rPr>
                <w:b/>
                <w:bCs/>
              </w:rPr>
              <w:t>Service Provider and  Networ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ervice provider or network data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Subscription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ubscription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Notification Data Maximum Linked Recovere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notifications sent in a notification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Number Pool Bloc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number pool block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SOA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LSMS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lastRenderedPageBreak/>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Out-Bound Flow Control Upper Threshold Tunable</w:t>
            </w:r>
          </w:p>
        </w:tc>
        <w:tc>
          <w:tcPr>
            <w:tcW w:w="1440" w:type="dxa"/>
          </w:tcPr>
          <w:p w:rsidR="00E31F29" w:rsidRDefault="009B6F07" w:rsidP="00E31F29">
            <w:pPr>
              <w:pStyle w:val="TableText"/>
              <w:jc w:val="center"/>
            </w:pPr>
            <w:r>
              <w:t>100</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50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before Out-Bound Flow Control is invoked.</w:t>
            </w:r>
          </w:p>
        </w:tc>
      </w:tr>
      <w:tr w:rsidR="009B6F07" w:rsidTr="002D4295">
        <w:trPr>
          <w:cantSplit/>
          <w:jc w:val="center"/>
        </w:trPr>
        <w:tc>
          <w:tcPr>
            <w:tcW w:w="5334" w:type="dxa"/>
          </w:tcPr>
          <w:p w:rsidR="009B6F07" w:rsidRDefault="009B6F07">
            <w:pPr>
              <w:pStyle w:val="TableText"/>
              <w:rPr>
                <w:b/>
                <w:bCs/>
              </w:rPr>
            </w:pPr>
            <w:r>
              <w:rPr>
                <w:b/>
                <w:bCs/>
              </w:rPr>
              <w:t>Out-Bound Flow Control Lower Threshold Tunable</w:t>
            </w:r>
          </w:p>
        </w:tc>
        <w:tc>
          <w:tcPr>
            <w:tcW w:w="1440" w:type="dxa"/>
          </w:tcPr>
          <w:p w:rsidR="00E31F29" w:rsidRDefault="009B6F07" w:rsidP="00E31F29">
            <w:pPr>
              <w:pStyle w:val="TableText"/>
              <w:jc w:val="center"/>
            </w:pPr>
            <w:r>
              <w:t>75</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1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that is in a Flow Control state before normal processing is resumed, on a per association basis.</w:t>
            </w:r>
          </w:p>
        </w:tc>
      </w:tr>
      <w:tr w:rsidR="009B6F07" w:rsidTr="002D4295">
        <w:trPr>
          <w:cantSplit/>
          <w:jc w:val="center"/>
        </w:trPr>
        <w:tc>
          <w:tcPr>
            <w:tcW w:w="5334" w:type="dxa"/>
          </w:tcPr>
          <w:p w:rsidR="009B6F07" w:rsidRDefault="009B6F07">
            <w:pPr>
              <w:pStyle w:val="TableText"/>
              <w:rPr>
                <w:b/>
                <w:bCs/>
              </w:rPr>
            </w:pPr>
            <w:r>
              <w:rPr>
                <w:b/>
                <w:bCs/>
              </w:rPr>
              <w:t>Roll-Up Activity - Single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 xml:space="preserve">The number of minutes before roll-up activity is initiated for an event involving a single SV. </w:t>
            </w:r>
          </w:p>
        </w:tc>
      </w:tr>
      <w:tr w:rsidR="009B6F07" w:rsidTr="002D4295">
        <w:trPr>
          <w:cantSplit/>
          <w:jc w:val="center"/>
        </w:trPr>
        <w:tc>
          <w:tcPr>
            <w:tcW w:w="5334" w:type="dxa"/>
          </w:tcPr>
          <w:p w:rsidR="009B6F07" w:rsidRDefault="009B6F07">
            <w:pPr>
              <w:pStyle w:val="TableText"/>
              <w:rPr>
                <w:b/>
                <w:bCs/>
              </w:rPr>
            </w:pPr>
            <w:r>
              <w:rPr>
                <w:b/>
                <w:bCs/>
              </w:rPr>
              <w:t>Roll-Up Activity Timer Expire SVRange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The number of minutes before roll-up activity is initiated for an event involving a range of SVs.</w:t>
            </w:r>
          </w:p>
        </w:tc>
      </w:tr>
      <w:tr w:rsidR="009B6F07" w:rsidTr="002D4295">
        <w:trPr>
          <w:cantSplit/>
          <w:jc w:val="center"/>
        </w:trPr>
        <w:tc>
          <w:tcPr>
            <w:tcW w:w="5334" w:type="dxa"/>
          </w:tcPr>
          <w:p w:rsidR="009B6F07" w:rsidRDefault="009B6F07">
            <w:pPr>
              <w:pStyle w:val="TableText"/>
              <w:rPr>
                <w:b/>
                <w:bCs/>
              </w:rPr>
            </w:pPr>
            <w:r>
              <w:rPr>
                <w:b/>
                <w:bCs/>
              </w:rPr>
              <w:t>Abort Processing Behavior Upper Threshold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180</w:t>
            </w:r>
          </w:p>
        </w:tc>
      </w:tr>
      <w:tr w:rsidR="009B6F07" w:rsidTr="00B85F5A">
        <w:trPr>
          <w:cantSplit/>
          <w:jc w:val="center"/>
        </w:trPr>
        <w:tc>
          <w:tcPr>
            <w:tcW w:w="9407" w:type="dxa"/>
            <w:gridSpan w:val="4"/>
          </w:tcPr>
          <w:p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rsidTr="002D4295">
        <w:trPr>
          <w:cantSplit/>
          <w:jc w:val="center"/>
        </w:trPr>
        <w:tc>
          <w:tcPr>
            <w:tcW w:w="5334" w:type="dxa"/>
          </w:tcPr>
          <w:p w:rsidR="009B6F07" w:rsidRDefault="009B6F07">
            <w:pPr>
              <w:pStyle w:val="TableText"/>
              <w:rPr>
                <w:b/>
                <w:bCs/>
              </w:rPr>
            </w:pPr>
            <w:r>
              <w:rPr>
                <w:b/>
                <w:bCs/>
              </w:rPr>
              <w:t>Regional NPAC NPA Edit Flag Indicator</w:t>
            </w:r>
          </w:p>
        </w:tc>
        <w:tc>
          <w:tcPr>
            <w:tcW w:w="1440" w:type="dxa"/>
          </w:tcPr>
          <w:p w:rsidR="00E31F29" w:rsidRDefault="009B6F07" w:rsidP="00E31F29">
            <w:pPr>
              <w:pStyle w:val="TableText"/>
              <w:jc w:val="center"/>
            </w:pPr>
            <w:r>
              <w:t>False</w:t>
            </w:r>
          </w:p>
        </w:tc>
        <w:tc>
          <w:tcPr>
            <w:tcW w:w="1260" w:type="dxa"/>
          </w:tcPr>
          <w:p w:rsidR="00E31F29" w:rsidRDefault="009B6F07" w:rsidP="00E31F29">
            <w:pPr>
              <w:pStyle w:val="TableText"/>
              <w:jc w:val="center"/>
            </w:pPr>
            <w:r>
              <w:t>Boolean</w:t>
            </w:r>
          </w:p>
        </w:tc>
        <w:tc>
          <w:tcPr>
            <w:tcW w:w="1373" w:type="dxa"/>
          </w:tcPr>
          <w:p w:rsidR="00E31F29" w:rsidRDefault="009B6F07" w:rsidP="00E31F29">
            <w:pPr>
              <w:pStyle w:val="TableText"/>
              <w:jc w:val="center"/>
            </w:pPr>
            <w:r>
              <w:t>True/False</w:t>
            </w:r>
          </w:p>
        </w:tc>
      </w:tr>
      <w:tr w:rsidR="009B6F07" w:rsidTr="00B85F5A">
        <w:trPr>
          <w:cantSplit/>
          <w:jc w:val="center"/>
        </w:trPr>
        <w:tc>
          <w:tcPr>
            <w:tcW w:w="9407" w:type="dxa"/>
            <w:gridSpan w:val="4"/>
          </w:tcPr>
          <w:p w:rsidR="009B6F07" w:rsidRDefault="009B6F07">
            <w:pPr>
              <w:pStyle w:val="TableText"/>
            </w:pPr>
            <w:r>
              <w:t>An indicator as to whether or not NPA edits will be enforced by the NPAC SMS for a particular NPAC region.</w:t>
            </w:r>
          </w:p>
        </w:tc>
      </w:tr>
      <w:tr w:rsidR="009B6F07" w:rsidTr="002D4295">
        <w:trPr>
          <w:cantSplit/>
          <w:jc w:val="center"/>
        </w:trPr>
        <w:tc>
          <w:tcPr>
            <w:tcW w:w="5334" w:type="dxa"/>
          </w:tcPr>
          <w:p w:rsidR="009B6F07" w:rsidRDefault="009B6F07">
            <w:pPr>
              <w:pStyle w:val="TableText"/>
              <w:rPr>
                <w:b/>
                <w:bCs/>
              </w:rPr>
            </w:pPr>
            <w:r>
              <w:rPr>
                <w:b/>
                <w:bCs/>
              </w:rPr>
              <w:t>NPAC SMS Application Level Heartbeat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5 – 60</w:t>
            </w:r>
          </w:p>
        </w:tc>
      </w:tr>
      <w:tr w:rsidR="009B6F07" w:rsidTr="00B85F5A">
        <w:trPr>
          <w:cantSplit/>
          <w:jc w:val="center"/>
        </w:trPr>
        <w:tc>
          <w:tcPr>
            <w:tcW w:w="9407" w:type="dxa"/>
            <w:gridSpan w:val="4"/>
          </w:tcPr>
          <w:p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rsidTr="002D4295">
        <w:trPr>
          <w:cantSplit/>
          <w:jc w:val="center"/>
        </w:trPr>
        <w:tc>
          <w:tcPr>
            <w:tcW w:w="5334" w:type="dxa"/>
          </w:tcPr>
          <w:p w:rsidR="009B6F07" w:rsidRDefault="009B6F07">
            <w:pPr>
              <w:pStyle w:val="TableText"/>
              <w:rPr>
                <w:b/>
                <w:bCs/>
              </w:rPr>
            </w:pPr>
            <w:r>
              <w:rPr>
                <w:b/>
                <w:bCs/>
              </w:rPr>
              <w:t>NPAC SMS Application Level Heartbeat Timeout Tunable</w:t>
            </w:r>
          </w:p>
        </w:tc>
        <w:tc>
          <w:tcPr>
            <w:tcW w:w="1440" w:type="dxa"/>
          </w:tcPr>
          <w:p w:rsidR="00E31F29" w:rsidRDefault="009B6F07" w:rsidP="00E31F29">
            <w:pPr>
              <w:pStyle w:val="TableText"/>
              <w:jc w:val="center"/>
            </w:pPr>
            <w:r>
              <w:t>1</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5</w:t>
            </w:r>
          </w:p>
        </w:tc>
      </w:tr>
      <w:tr w:rsidR="009B6F07" w:rsidTr="00B85F5A">
        <w:trPr>
          <w:cantSplit/>
          <w:jc w:val="center"/>
        </w:trPr>
        <w:tc>
          <w:tcPr>
            <w:tcW w:w="9407" w:type="dxa"/>
            <w:gridSpan w:val="4"/>
          </w:tcPr>
          <w:p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Max Query Reply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Maximum query reply size in bytes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Max Batch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lastRenderedPageBreak/>
              <w:t>Maximum batch size in bytes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Max Batch Message Quantity</w:t>
            </w:r>
          </w:p>
        </w:tc>
        <w:tc>
          <w:tcPr>
            <w:tcW w:w="1440" w:type="dxa"/>
          </w:tcPr>
          <w:p w:rsidR="002F5092" w:rsidRPr="002F5092" w:rsidRDefault="00990F16" w:rsidP="00133A14">
            <w:pPr>
              <w:pStyle w:val="TableText"/>
              <w:jc w:val="center"/>
            </w:pPr>
            <w:r w:rsidRPr="00990F16">
              <w:t>100</w:t>
            </w:r>
          </w:p>
        </w:tc>
        <w:tc>
          <w:tcPr>
            <w:tcW w:w="1260" w:type="dxa"/>
          </w:tcPr>
          <w:p w:rsidR="002F5092" w:rsidRPr="002F5092" w:rsidRDefault="00990F16" w:rsidP="00133A14">
            <w:pPr>
              <w:pStyle w:val="TableText"/>
              <w:jc w:val="center"/>
            </w:pPr>
            <w:r w:rsidRPr="00990F16">
              <w:t>Messages</w:t>
            </w:r>
          </w:p>
        </w:tc>
        <w:tc>
          <w:tcPr>
            <w:tcW w:w="1373" w:type="dxa"/>
          </w:tcPr>
          <w:p w:rsidR="002F5092" w:rsidRPr="002F5092" w:rsidRDefault="00990F16" w:rsidP="00133A14">
            <w:pPr>
              <w:pStyle w:val="TableText"/>
              <w:jc w:val="center"/>
            </w:pPr>
            <w:r w:rsidRPr="00990F16">
              <w:t>1-10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Maximum number of messages within a batch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HTTPS Keep-Alive Timeframe</w:t>
            </w:r>
          </w:p>
        </w:tc>
        <w:tc>
          <w:tcPr>
            <w:tcW w:w="1440" w:type="dxa"/>
          </w:tcPr>
          <w:p w:rsidR="002F5092" w:rsidRPr="002F5092" w:rsidRDefault="00990F16" w:rsidP="00133A14">
            <w:pPr>
              <w:pStyle w:val="TableText"/>
              <w:jc w:val="center"/>
            </w:pPr>
            <w:r w:rsidRPr="00990F16">
              <w:t>2</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0-3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HTTPS inactivity timeout duration in minutes before issuing a Keep-Alive message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XML Application Heartbeat Interval</w:t>
            </w:r>
          </w:p>
        </w:tc>
        <w:tc>
          <w:tcPr>
            <w:tcW w:w="1440" w:type="dxa"/>
          </w:tcPr>
          <w:p w:rsidR="002F5092" w:rsidRPr="002F5092" w:rsidRDefault="00990F16" w:rsidP="00133A14">
            <w:pPr>
              <w:pStyle w:val="TableText"/>
              <w:jc w:val="center"/>
            </w:pPr>
            <w:r w:rsidRPr="00990F16">
              <w:t>15</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1-6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XML Application-Level inactivity duration in minutes before issuing a Heartbeat message for the XML Interface.</w:t>
            </w:r>
          </w:p>
        </w:tc>
      </w:tr>
    </w:tbl>
    <w:p w:rsidR="009B6F07" w:rsidRDefault="009B6F07">
      <w:pPr>
        <w:pStyle w:val="Caption"/>
      </w:pPr>
      <w:bookmarkStart w:id="5118" w:name="_Toc391631123"/>
      <w:r>
        <w:t>Table C</w:t>
      </w:r>
      <w:r w:rsidR="00396E90">
        <w:t>–</w:t>
      </w:r>
      <w:r w:rsidR="00B175C2">
        <w:fldChar w:fldCharType="begin"/>
      </w:r>
      <w:r>
        <w:instrText xml:space="preserve"> SEQ Table_C- \* ARABIC </w:instrText>
      </w:r>
      <w:r w:rsidR="00B175C2">
        <w:fldChar w:fldCharType="separate"/>
      </w:r>
      <w:r w:rsidR="00C42A11">
        <w:rPr>
          <w:noProof/>
        </w:rPr>
        <w:t>2</w:t>
      </w:r>
      <w:r w:rsidR="00B175C2">
        <w:fldChar w:fldCharType="end"/>
      </w:r>
      <w:r>
        <w:t xml:space="preserve"> -- Communications Tunables</w:t>
      </w:r>
      <w:bookmarkEnd w:id="5118"/>
    </w:p>
    <w:p w:rsidR="009B6F07" w:rsidRDefault="009B6F07">
      <w:pPr>
        <w:pStyle w:val="BodyText"/>
      </w:pPr>
    </w:p>
    <w:tbl>
      <w:tblPr>
        <w:tblW w:w="0" w:type="auto"/>
        <w:jc w:val="center"/>
        <w:tblInd w:w="-355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42"/>
        <w:gridCol w:w="1350"/>
        <w:gridCol w:w="145"/>
        <w:gridCol w:w="1115"/>
        <w:gridCol w:w="90"/>
        <w:gridCol w:w="1381"/>
      </w:tblGrid>
      <w:tr w:rsidR="009B6F07" w:rsidTr="002D4295">
        <w:trPr>
          <w:cantSplit/>
          <w:tblHeader/>
          <w:jc w:val="center"/>
        </w:trPr>
        <w:tc>
          <w:tcPr>
            <w:tcW w:w="9423" w:type="dxa"/>
            <w:gridSpan w:val="6"/>
            <w:shd w:val="solid" w:color="auto" w:fill="auto"/>
          </w:tcPr>
          <w:p w:rsidR="009B6F07" w:rsidRDefault="009B6F07">
            <w:pPr>
              <w:pStyle w:val="TableText"/>
              <w:keepNext/>
              <w:jc w:val="center"/>
            </w:pPr>
            <w:r>
              <w:rPr>
                <w:b/>
                <w:caps/>
                <w:sz w:val="24"/>
              </w:rPr>
              <w:t>Audit Tunables</w:t>
            </w:r>
          </w:p>
        </w:tc>
      </w:tr>
      <w:tr w:rsidR="009B6F07" w:rsidTr="002D4295">
        <w:trPr>
          <w:cantSplit/>
          <w:tblHeader/>
          <w:jc w:val="center"/>
        </w:trPr>
        <w:tc>
          <w:tcPr>
            <w:tcW w:w="5342" w:type="dxa"/>
          </w:tcPr>
          <w:p w:rsidR="009B6F07" w:rsidRDefault="009B6F07">
            <w:pPr>
              <w:pStyle w:val="TableText"/>
              <w:jc w:val="center"/>
              <w:rPr>
                <w:b/>
              </w:rPr>
            </w:pPr>
            <w:r>
              <w:rPr>
                <w:b/>
              </w:rPr>
              <w:t>Tunable Name</w:t>
            </w:r>
          </w:p>
        </w:tc>
        <w:tc>
          <w:tcPr>
            <w:tcW w:w="1495" w:type="dxa"/>
            <w:gridSpan w:val="2"/>
          </w:tcPr>
          <w:p w:rsidR="009B6F07" w:rsidRDefault="009B6F07">
            <w:pPr>
              <w:pStyle w:val="TableText"/>
              <w:jc w:val="center"/>
              <w:rPr>
                <w:b/>
              </w:rPr>
            </w:pPr>
            <w:r>
              <w:rPr>
                <w:b/>
              </w:rPr>
              <w:t>Default Value</w:t>
            </w:r>
          </w:p>
        </w:tc>
        <w:tc>
          <w:tcPr>
            <w:tcW w:w="1115" w:type="dxa"/>
          </w:tcPr>
          <w:p w:rsidR="009B6F07" w:rsidRDefault="009B6F07">
            <w:pPr>
              <w:pStyle w:val="TableText"/>
              <w:jc w:val="center"/>
              <w:rPr>
                <w:b/>
              </w:rPr>
            </w:pPr>
            <w:r>
              <w:rPr>
                <w:b/>
              </w:rPr>
              <w:t>Units</w:t>
            </w:r>
          </w:p>
        </w:tc>
        <w:tc>
          <w:tcPr>
            <w:tcW w:w="1471" w:type="dxa"/>
            <w:gridSpan w:val="2"/>
          </w:tcPr>
          <w:p w:rsidR="009B6F07" w:rsidRDefault="009B6F07">
            <w:pPr>
              <w:pStyle w:val="TableText"/>
              <w:jc w:val="center"/>
              <w:rPr>
                <w:b/>
              </w:rPr>
            </w:pPr>
            <w:r>
              <w:rPr>
                <w:b/>
              </w:rPr>
              <w:t>Valid Range</w:t>
            </w:r>
          </w:p>
        </w:tc>
      </w:tr>
      <w:tr w:rsidR="009B6F07" w:rsidTr="002D4295">
        <w:trPr>
          <w:cantSplit/>
          <w:jc w:val="center"/>
        </w:trPr>
        <w:tc>
          <w:tcPr>
            <w:tcW w:w="5342" w:type="dxa"/>
          </w:tcPr>
          <w:p w:rsidR="009B6F07" w:rsidRDefault="009B6F07">
            <w:pPr>
              <w:pStyle w:val="TableText"/>
              <w:rPr>
                <w:b/>
              </w:rPr>
            </w:pPr>
            <w:r>
              <w:rPr>
                <w:b/>
              </w:rPr>
              <w:t>Canceled Audit Retention Period</w:t>
            </w:r>
          </w:p>
        </w:tc>
        <w:tc>
          <w:tcPr>
            <w:tcW w:w="1495" w:type="dxa"/>
            <w:gridSpan w:val="2"/>
          </w:tcPr>
          <w:p w:rsidR="00E31F29" w:rsidRDefault="009B6F07" w:rsidP="00E31F29">
            <w:pPr>
              <w:pStyle w:val="TableText"/>
              <w:jc w:val="center"/>
            </w:pPr>
            <w:r>
              <w:t>30</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360</w:t>
            </w:r>
          </w:p>
        </w:tc>
      </w:tr>
      <w:tr w:rsidR="009B6F07" w:rsidTr="002D4295">
        <w:trPr>
          <w:cantSplit/>
          <w:jc w:val="center"/>
        </w:trPr>
        <w:tc>
          <w:tcPr>
            <w:tcW w:w="9423" w:type="dxa"/>
            <w:gridSpan w:val="6"/>
          </w:tcPr>
          <w:p w:rsidR="009B6F07" w:rsidRDefault="009B6F07">
            <w:pPr>
              <w:pStyle w:val="TableText"/>
            </w:pPr>
            <w:r>
              <w:t>The length of time canceled audits will be retained.</w:t>
            </w:r>
          </w:p>
        </w:tc>
      </w:tr>
      <w:tr w:rsidR="009B6F07" w:rsidTr="002D4295">
        <w:trPr>
          <w:cantSplit/>
          <w:jc w:val="center"/>
        </w:trPr>
        <w:tc>
          <w:tcPr>
            <w:tcW w:w="5342" w:type="dxa"/>
          </w:tcPr>
          <w:p w:rsidR="009B6F07" w:rsidRDefault="009B6F07">
            <w:pPr>
              <w:pStyle w:val="TableText"/>
              <w:rPr>
                <w:b/>
              </w:rPr>
            </w:pPr>
            <w:r>
              <w:rPr>
                <w:b/>
              </w:rPr>
              <w:t>Data Integrity Sample Size</w:t>
            </w:r>
          </w:p>
        </w:tc>
        <w:tc>
          <w:tcPr>
            <w:tcW w:w="1495" w:type="dxa"/>
            <w:gridSpan w:val="2"/>
          </w:tcPr>
          <w:p w:rsidR="00E31F29" w:rsidRDefault="009B6F07" w:rsidP="00E31F29">
            <w:pPr>
              <w:pStyle w:val="TableText"/>
              <w:jc w:val="center"/>
            </w:pPr>
            <w:r>
              <w:t>1000</w:t>
            </w:r>
          </w:p>
        </w:tc>
        <w:tc>
          <w:tcPr>
            <w:tcW w:w="1115" w:type="dxa"/>
          </w:tcPr>
          <w:p w:rsidR="00E31F29" w:rsidRDefault="009B6F07" w:rsidP="00E31F29">
            <w:pPr>
              <w:pStyle w:val="TableText"/>
              <w:jc w:val="center"/>
            </w:pPr>
            <w:r>
              <w:t>SVs</w:t>
            </w:r>
          </w:p>
        </w:tc>
        <w:tc>
          <w:tcPr>
            <w:tcW w:w="1471" w:type="dxa"/>
            <w:gridSpan w:val="2"/>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r>
              <w:t>The number of active Subscription Versions in a sample to be monitored by the NPAC SMS.</w:t>
            </w:r>
          </w:p>
        </w:tc>
      </w:tr>
      <w:tr w:rsidR="009B6F07" w:rsidTr="002D4295">
        <w:trPr>
          <w:cantSplit/>
          <w:jc w:val="center"/>
        </w:trPr>
        <w:tc>
          <w:tcPr>
            <w:tcW w:w="5342" w:type="dxa"/>
          </w:tcPr>
          <w:p w:rsidR="009B6F07" w:rsidRDefault="009B6F07">
            <w:pPr>
              <w:pStyle w:val="TableText"/>
              <w:rPr>
                <w:b/>
              </w:rPr>
            </w:pPr>
            <w:r>
              <w:rPr>
                <w:b/>
              </w:rPr>
              <w:t>Data Integrity Sample Frequency</w:t>
            </w:r>
          </w:p>
        </w:tc>
        <w:tc>
          <w:tcPr>
            <w:tcW w:w="1495" w:type="dxa"/>
            <w:gridSpan w:val="2"/>
          </w:tcPr>
          <w:p w:rsidR="00E31F29" w:rsidRDefault="009B6F07" w:rsidP="00E31F29">
            <w:pPr>
              <w:pStyle w:val="TableText"/>
              <w:jc w:val="center"/>
            </w:pPr>
            <w:r>
              <w:t>7</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90</w:t>
            </w:r>
          </w:p>
        </w:tc>
      </w:tr>
      <w:tr w:rsidR="009B6F07" w:rsidTr="002D4295">
        <w:trPr>
          <w:cantSplit/>
          <w:jc w:val="center"/>
        </w:trPr>
        <w:tc>
          <w:tcPr>
            <w:tcW w:w="9423" w:type="dxa"/>
            <w:gridSpan w:val="6"/>
          </w:tcPr>
          <w:p w:rsidR="009B6F07" w:rsidRDefault="009B6F07">
            <w:pPr>
              <w:pStyle w:val="TableText"/>
            </w:pPr>
            <w:r>
              <w:t>The interval in days between Data Integrity Samples conducted by the NPAC SMS.</w:t>
            </w:r>
          </w:p>
        </w:tc>
      </w:tr>
      <w:tr w:rsidR="009B6F07" w:rsidTr="002D4295">
        <w:trPr>
          <w:cantSplit/>
          <w:jc w:val="center"/>
        </w:trPr>
        <w:tc>
          <w:tcPr>
            <w:tcW w:w="5342" w:type="dxa"/>
          </w:tcPr>
          <w:p w:rsidR="009B6F07" w:rsidRDefault="009B6F07">
            <w:pPr>
              <w:pStyle w:val="TableText"/>
              <w:rPr>
                <w:b/>
              </w:rPr>
            </w:pPr>
            <w:r>
              <w:rPr>
                <w:b/>
              </w:rPr>
              <w:t>Subscription Query Record Limit</w:t>
            </w:r>
          </w:p>
        </w:tc>
        <w:tc>
          <w:tcPr>
            <w:tcW w:w="1350" w:type="dxa"/>
          </w:tcPr>
          <w:p w:rsidR="00E31F29" w:rsidRDefault="009B6F07" w:rsidP="00E31F29">
            <w:pPr>
              <w:pStyle w:val="TableText"/>
              <w:jc w:val="center"/>
            </w:pPr>
            <w:r>
              <w:t>50</w:t>
            </w:r>
          </w:p>
        </w:tc>
        <w:tc>
          <w:tcPr>
            <w:tcW w:w="1350" w:type="dxa"/>
            <w:gridSpan w:val="3"/>
          </w:tcPr>
          <w:p w:rsidR="00E31F29" w:rsidRDefault="009B6F07" w:rsidP="00E31F29">
            <w:pPr>
              <w:pStyle w:val="TableText"/>
              <w:jc w:val="center"/>
            </w:pPr>
            <w:r>
              <w:t>Subscriptions</w:t>
            </w:r>
          </w:p>
        </w:tc>
        <w:tc>
          <w:tcPr>
            <w:tcW w:w="1381" w:type="dxa"/>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bookmarkStart w:id="5119" w:name="_Toc368562178"/>
            <w:bookmarkStart w:id="5120" w:name="_Toc368729053"/>
            <w:r>
              <w:t>The maximum number of records that can be returned from a query.</w:t>
            </w:r>
          </w:p>
        </w:tc>
      </w:tr>
    </w:tbl>
    <w:p w:rsidR="009B6F07" w:rsidRDefault="009B6F07">
      <w:pPr>
        <w:pStyle w:val="Caption"/>
      </w:pPr>
      <w:bookmarkStart w:id="5121" w:name="_Toc391631124"/>
      <w:bookmarkEnd w:id="5119"/>
      <w:bookmarkEnd w:id="5120"/>
      <w:r>
        <w:t>Table C</w:t>
      </w:r>
      <w:r w:rsidR="00396E90">
        <w:t>–</w:t>
      </w:r>
      <w:r w:rsidR="00B175C2">
        <w:fldChar w:fldCharType="begin"/>
      </w:r>
      <w:r>
        <w:instrText xml:space="preserve"> SEQ Table_C- \* ARABIC </w:instrText>
      </w:r>
      <w:r w:rsidR="00B175C2">
        <w:fldChar w:fldCharType="separate"/>
      </w:r>
      <w:r w:rsidR="00C42A11">
        <w:rPr>
          <w:noProof/>
        </w:rPr>
        <w:t>3</w:t>
      </w:r>
      <w:r w:rsidR="00B175C2">
        <w:fldChar w:fldCharType="end"/>
      </w:r>
      <w:r>
        <w:t xml:space="preserve"> -- Audit Tunables</w:t>
      </w:r>
      <w:bookmarkEnd w:id="5121"/>
    </w:p>
    <w:p w:rsidR="009B6F07" w:rsidRDefault="009B6F07">
      <w:pPr>
        <w:pStyle w:val="BodyText"/>
      </w:pPr>
    </w:p>
    <w:tbl>
      <w:tblPr>
        <w:tblW w:w="0" w:type="auto"/>
        <w:jc w:val="center"/>
        <w:tblInd w:w="-41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62"/>
        <w:gridCol w:w="1530"/>
        <w:gridCol w:w="1080"/>
        <w:gridCol w:w="1491"/>
      </w:tblGrid>
      <w:tr w:rsidR="009B6F07" w:rsidTr="002D4295">
        <w:trPr>
          <w:cantSplit/>
          <w:tblHeader/>
          <w:jc w:val="center"/>
        </w:trPr>
        <w:tc>
          <w:tcPr>
            <w:tcW w:w="9463" w:type="dxa"/>
            <w:gridSpan w:val="4"/>
            <w:shd w:val="solid" w:color="auto" w:fill="auto"/>
          </w:tcPr>
          <w:p w:rsidR="009B6F07" w:rsidRDefault="009B6F07">
            <w:pPr>
              <w:pStyle w:val="TableText"/>
              <w:keepNext/>
              <w:jc w:val="center"/>
            </w:pPr>
            <w:r>
              <w:rPr>
                <w:b/>
                <w:caps/>
                <w:sz w:val="24"/>
              </w:rPr>
              <w:t>Logs Tunables</w:t>
            </w:r>
          </w:p>
        </w:tc>
      </w:tr>
      <w:tr w:rsidR="009B6F07" w:rsidTr="002D4295">
        <w:trPr>
          <w:cantSplit/>
          <w:tblHeader/>
          <w:jc w:val="center"/>
        </w:trPr>
        <w:tc>
          <w:tcPr>
            <w:tcW w:w="5362"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91" w:type="dxa"/>
          </w:tcPr>
          <w:p w:rsidR="009B6F07" w:rsidRDefault="009B6F07">
            <w:pPr>
              <w:pStyle w:val="TableText"/>
              <w:jc w:val="center"/>
              <w:rPr>
                <w:b/>
              </w:rPr>
            </w:pPr>
            <w:r>
              <w:rPr>
                <w:b/>
              </w:rPr>
              <w:t>Valid Range</w:t>
            </w:r>
          </w:p>
        </w:tc>
      </w:tr>
      <w:tr w:rsidR="009B6F07" w:rsidTr="002D4295">
        <w:trPr>
          <w:cantSplit/>
          <w:jc w:val="center"/>
        </w:trPr>
        <w:tc>
          <w:tcPr>
            <w:tcW w:w="5362" w:type="dxa"/>
          </w:tcPr>
          <w:p w:rsidR="009B6F07" w:rsidRDefault="009B6F07">
            <w:pPr>
              <w:pStyle w:val="TableText"/>
              <w:rPr>
                <w:b/>
              </w:rPr>
            </w:pPr>
            <w:r>
              <w:rPr>
                <w:b/>
              </w:rPr>
              <w:lastRenderedPageBreak/>
              <w:t>Local SMS Activation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number of days Local SMS activation responses will remain in the log.</w:t>
            </w:r>
          </w:p>
        </w:tc>
      </w:tr>
      <w:tr w:rsidR="009B6F07" w:rsidTr="002D4295">
        <w:trPr>
          <w:cantSplit/>
          <w:jc w:val="center"/>
        </w:trPr>
        <w:tc>
          <w:tcPr>
            <w:tcW w:w="5362" w:type="dxa"/>
          </w:tcPr>
          <w:p w:rsidR="009B6F07" w:rsidRDefault="009B6F07">
            <w:pPr>
              <w:pStyle w:val="TableText"/>
              <w:rPr>
                <w:b/>
              </w:rPr>
            </w:pPr>
            <w:r>
              <w:rPr>
                <w:b/>
              </w:rPr>
              <w:t>Audit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audit logs will be retained.</w:t>
            </w:r>
          </w:p>
        </w:tc>
      </w:tr>
      <w:tr w:rsidR="009B6F07" w:rsidTr="002D4295">
        <w:trPr>
          <w:cantSplit/>
          <w:jc w:val="center"/>
        </w:trPr>
        <w:tc>
          <w:tcPr>
            <w:tcW w:w="5362" w:type="dxa"/>
          </w:tcPr>
          <w:p w:rsidR="009B6F07" w:rsidRDefault="009B6F07">
            <w:pPr>
              <w:pStyle w:val="TableText"/>
              <w:rPr>
                <w:b/>
              </w:rPr>
            </w:pPr>
            <w:r>
              <w:rPr>
                <w:b/>
              </w:rPr>
              <w:t>Error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system error logs will be retained.</w:t>
            </w:r>
          </w:p>
        </w:tc>
      </w:tr>
      <w:tr w:rsidR="009B6F07" w:rsidTr="002D4295">
        <w:trPr>
          <w:cantSplit/>
          <w:jc w:val="center"/>
        </w:trPr>
        <w:tc>
          <w:tcPr>
            <w:tcW w:w="5362" w:type="dxa"/>
          </w:tcPr>
          <w:p w:rsidR="009B6F07" w:rsidRDefault="009B6F07">
            <w:pPr>
              <w:pStyle w:val="TableText"/>
              <w:rPr>
                <w:b/>
              </w:rPr>
            </w:pPr>
            <w:r>
              <w:rPr>
                <w:b/>
              </w:rPr>
              <w:t>History File Data Storage</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5</w:t>
            </w:r>
          </w:p>
        </w:tc>
      </w:tr>
      <w:tr w:rsidR="009B6F07" w:rsidTr="002D4295">
        <w:trPr>
          <w:cantSplit/>
          <w:jc w:val="center"/>
        </w:trPr>
        <w:tc>
          <w:tcPr>
            <w:tcW w:w="9463" w:type="dxa"/>
            <w:gridSpan w:val="4"/>
          </w:tcPr>
          <w:p w:rsidR="009B6F07" w:rsidRDefault="009B6F07">
            <w:pPr>
              <w:pStyle w:val="TableText"/>
            </w:pPr>
            <w:r>
              <w:t>The length of time history logs will be retained.</w:t>
            </w:r>
          </w:p>
        </w:tc>
      </w:tr>
      <w:tr w:rsidR="00A7052C" w:rsidTr="002D4295">
        <w:trPr>
          <w:cantSplit/>
          <w:jc w:val="center"/>
        </w:trPr>
        <w:tc>
          <w:tcPr>
            <w:tcW w:w="5362" w:type="dxa"/>
          </w:tcPr>
          <w:p w:rsidR="00A7052C" w:rsidRDefault="00A7052C">
            <w:pPr>
              <w:pStyle w:val="TableText"/>
              <w:rPr>
                <w:b/>
              </w:rPr>
            </w:pPr>
            <w:r>
              <w:rPr>
                <w:b/>
              </w:rPr>
              <w:t>Usage Log Retention</w:t>
            </w:r>
          </w:p>
        </w:tc>
        <w:tc>
          <w:tcPr>
            <w:tcW w:w="1530" w:type="dxa"/>
          </w:tcPr>
          <w:p w:rsidR="00A7052C" w:rsidRDefault="00A7052C" w:rsidP="00E31F29">
            <w:pPr>
              <w:pStyle w:val="TableText"/>
              <w:jc w:val="center"/>
            </w:pPr>
            <w:r>
              <w:t>90</w:t>
            </w:r>
          </w:p>
        </w:tc>
        <w:tc>
          <w:tcPr>
            <w:tcW w:w="1080" w:type="dxa"/>
          </w:tcPr>
          <w:p w:rsidR="00A7052C" w:rsidRDefault="00A7052C" w:rsidP="00E31F29">
            <w:pPr>
              <w:pStyle w:val="TableText"/>
              <w:jc w:val="center"/>
            </w:pPr>
            <w:r>
              <w:t>days</w:t>
            </w:r>
          </w:p>
        </w:tc>
        <w:tc>
          <w:tcPr>
            <w:tcW w:w="1491" w:type="dxa"/>
          </w:tcPr>
          <w:p w:rsidR="00A7052C" w:rsidRDefault="00A7052C" w:rsidP="00A7052C">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usage logs will be retained.</w:t>
            </w:r>
          </w:p>
        </w:tc>
      </w:tr>
    </w:tbl>
    <w:p w:rsidR="009B6F07" w:rsidRDefault="009B6F07">
      <w:pPr>
        <w:pStyle w:val="Caption"/>
      </w:pPr>
      <w:bookmarkStart w:id="5122" w:name="_Toc391631125"/>
      <w:r>
        <w:t>Table C</w:t>
      </w:r>
      <w:r w:rsidR="00396E90">
        <w:t>–</w:t>
      </w:r>
      <w:r w:rsidR="00B175C2">
        <w:fldChar w:fldCharType="begin"/>
      </w:r>
      <w:r>
        <w:instrText xml:space="preserve"> SEQ Table_C- \* ARABIC </w:instrText>
      </w:r>
      <w:r w:rsidR="00B175C2">
        <w:fldChar w:fldCharType="separate"/>
      </w:r>
      <w:r w:rsidR="00C42A11">
        <w:rPr>
          <w:noProof/>
        </w:rPr>
        <w:t>4</w:t>
      </w:r>
      <w:r w:rsidR="00B175C2">
        <w:fldChar w:fldCharType="end"/>
      </w:r>
      <w:r>
        <w:t xml:space="preserve"> -- Logs Tunables</w:t>
      </w:r>
      <w:bookmarkEnd w:id="5122"/>
    </w:p>
    <w:p w:rsidR="009B6F07" w:rsidRDefault="009B6F07"/>
    <w:tbl>
      <w:tblPr>
        <w:tblW w:w="0" w:type="auto"/>
        <w:jc w:val="center"/>
        <w:tblInd w:w="-409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9"/>
        <w:gridCol w:w="1530"/>
        <w:gridCol w:w="1080"/>
        <w:gridCol w:w="1469"/>
      </w:tblGrid>
      <w:tr w:rsidR="009B6F07" w:rsidTr="002D4295">
        <w:trPr>
          <w:cantSplit/>
          <w:tblHeader/>
          <w:jc w:val="center"/>
        </w:trPr>
        <w:tc>
          <w:tcPr>
            <w:tcW w:w="9418" w:type="dxa"/>
            <w:gridSpan w:val="4"/>
            <w:shd w:val="solid" w:color="auto" w:fill="auto"/>
          </w:tcPr>
          <w:p w:rsidR="009B6F07" w:rsidRDefault="009B6F07">
            <w:pPr>
              <w:pStyle w:val="TableText"/>
              <w:keepNext/>
              <w:jc w:val="center"/>
            </w:pPr>
            <w:r>
              <w:rPr>
                <w:b/>
                <w:caps/>
                <w:sz w:val="24"/>
              </w:rPr>
              <w:t>Keys Tunables</w:t>
            </w:r>
          </w:p>
        </w:tc>
      </w:tr>
      <w:tr w:rsidR="009B6F07" w:rsidTr="002D4295">
        <w:trPr>
          <w:cantSplit/>
          <w:tblHeader/>
          <w:jc w:val="center"/>
        </w:trPr>
        <w:tc>
          <w:tcPr>
            <w:tcW w:w="5339"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69" w:type="dxa"/>
          </w:tcPr>
          <w:p w:rsidR="009B6F07" w:rsidRDefault="009B6F07">
            <w:pPr>
              <w:pStyle w:val="TableText"/>
              <w:jc w:val="center"/>
              <w:rPr>
                <w:b/>
              </w:rPr>
            </w:pPr>
            <w:r>
              <w:rPr>
                <w:b/>
              </w:rPr>
              <w:t>Valid Range</w:t>
            </w:r>
          </w:p>
        </w:tc>
      </w:tr>
      <w:tr w:rsidR="009B6F07" w:rsidTr="002D4295">
        <w:trPr>
          <w:cantSplit/>
          <w:jc w:val="center"/>
        </w:trPr>
        <w:tc>
          <w:tcPr>
            <w:tcW w:w="5339" w:type="dxa"/>
          </w:tcPr>
          <w:p w:rsidR="009B6F07" w:rsidRDefault="009B6F07">
            <w:pPr>
              <w:pStyle w:val="TableText"/>
              <w:rPr>
                <w:b/>
              </w:rPr>
            </w:pPr>
            <w:r>
              <w:rPr>
                <w:b/>
              </w:rPr>
              <w:t>Key Change Interval</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69" w:type="dxa"/>
          </w:tcPr>
          <w:p w:rsidR="00E31F29" w:rsidRDefault="009B6F07" w:rsidP="00E31F29">
            <w:pPr>
              <w:pStyle w:val="TableText"/>
              <w:jc w:val="center"/>
            </w:pPr>
            <w:r>
              <w:t>1-365</w:t>
            </w:r>
          </w:p>
        </w:tc>
      </w:tr>
      <w:tr w:rsidR="009B6F07" w:rsidTr="002D4295">
        <w:trPr>
          <w:cantSplit/>
          <w:jc w:val="center"/>
        </w:trPr>
        <w:tc>
          <w:tcPr>
            <w:tcW w:w="9418" w:type="dxa"/>
            <w:gridSpan w:val="4"/>
          </w:tcPr>
          <w:p w:rsidR="009B6F07" w:rsidRDefault="009B6F07">
            <w:pPr>
              <w:pStyle w:val="TableText"/>
            </w:pPr>
            <w:r>
              <w:t>How often the key is changed automatically.</w:t>
            </w:r>
          </w:p>
        </w:tc>
      </w:tr>
    </w:tbl>
    <w:p w:rsidR="009B6F07" w:rsidRDefault="009B6F07">
      <w:pPr>
        <w:pStyle w:val="Caption"/>
      </w:pPr>
      <w:bookmarkStart w:id="5123" w:name="_Toc391631126"/>
      <w:r>
        <w:t>Table C</w:t>
      </w:r>
      <w:r w:rsidR="00396E90">
        <w:t>–</w:t>
      </w:r>
      <w:r w:rsidR="00B175C2">
        <w:fldChar w:fldCharType="begin"/>
      </w:r>
      <w:r>
        <w:instrText xml:space="preserve"> SEQ Table_C- \* ARABIC </w:instrText>
      </w:r>
      <w:r w:rsidR="00B175C2">
        <w:fldChar w:fldCharType="separate"/>
      </w:r>
      <w:r w:rsidR="00C42A11">
        <w:rPr>
          <w:noProof/>
        </w:rPr>
        <w:t>5</w:t>
      </w:r>
      <w:r w:rsidR="00B175C2">
        <w:fldChar w:fldCharType="end"/>
      </w:r>
      <w:r>
        <w:t xml:space="preserve"> -- Keys Tunables</w:t>
      </w:r>
      <w:bookmarkEnd w:id="5123"/>
    </w:p>
    <w:p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10"/>
        <w:gridCol w:w="1530"/>
        <w:gridCol w:w="1080"/>
        <w:gridCol w:w="1440"/>
      </w:tblGrid>
      <w:tr w:rsidR="009B6F07" w:rsidTr="002D4295">
        <w:trPr>
          <w:cantSplit/>
          <w:tblHeader/>
        </w:trPr>
        <w:tc>
          <w:tcPr>
            <w:tcW w:w="9360" w:type="dxa"/>
            <w:gridSpan w:val="4"/>
            <w:shd w:val="solid" w:color="auto" w:fill="auto"/>
          </w:tcPr>
          <w:p w:rsidR="009B6F07" w:rsidRDefault="009B6F07">
            <w:pPr>
              <w:pStyle w:val="TableText"/>
              <w:keepNext/>
              <w:jc w:val="center"/>
            </w:pPr>
            <w:r>
              <w:rPr>
                <w:b/>
                <w:caps/>
                <w:sz w:val="24"/>
              </w:rPr>
              <w:t>BLOCK Tunables</w:t>
            </w:r>
          </w:p>
        </w:tc>
      </w:tr>
      <w:tr w:rsidR="009B6F07" w:rsidTr="002D4295">
        <w:trPr>
          <w:cantSplit/>
          <w:tblHeader/>
        </w:trPr>
        <w:tc>
          <w:tcPr>
            <w:tcW w:w="5310"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40" w:type="dxa"/>
          </w:tcPr>
          <w:p w:rsidR="009B6F07" w:rsidRDefault="009B6F07">
            <w:pPr>
              <w:pStyle w:val="TableText"/>
              <w:jc w:val="center"/>
              <w:rPr>
                <w:b/>
              </w:rPr>
            </w:pPr>
            <w:r>
              <w:rPr>
                <w:b/>
              </w:rPr>
              <w:t>Valid Range</w:t>
            </w:r>
          </w:p>
        </w:tc>
      </w:tr>
      <w:tr w:rsidR="009B6F07" w:rsidTr="002D4295">
        <w:trPr>
          <w:cantSplit/>
        </w:trPr>
        <w:tc>
          <w:tcPr>
            <w:tcW w:w="5310" w:type="dxa"/>
          </w:tcPr>
          <w:p w:rsidR="009B6F07" w:rsidRDefault="009B6F07">
            <w:pPr>
              <w:pStyle w:val="TableText"/>
              <w:rPr>
                <w:b/>
              </w:rPr>
            </w:pPr>
            <w:r>
              <w:rPr>
                <w:b/>
              </w:rPr>
              <w:t>NPA-NXX Availability – First Usage Effective Date Window</w:t>
            </w:r>
          </w:p>
        </w:tc>
        <w:tc>
          <w:tcPr>
            <w:tcW w:w="1530" w:type="dxa"/>
          </w:tcPr>
          <w:p w:rsidR="00E31F29" w:rsidRDefault="009B6F07" w:rsidP="00E31F29">
            <w:pPr>
              <w:pStyle w:val="TableText"/>
              <w:jc w:val="center"/>
            </w:pPr>
            <w:r>
              <w:t>5</w:t>
            </w:r>
          </w:p>
        </w:tc>
        <w:tc>
          <w:tcPr>
            <w:tcW w:w="1080" w:type="dxa"/>
          </w:tcPr>
          <w:p w:rsidR="00E31F29" w:rsidRDefault="009B6F07" w:rsidP="00E31F29">
            <w:pPr>
              <w:pStyle w:val="TableText"/>
              <w:jc w:val="center"/>
            </w:pPr>
            <w:r>
              <w:t>days</w:t>
            </w:r>
          </w:p>
        </w:tc>
        <w:tc>
          <w:tcPr>
            <w:tcW w:w="1440" w:type="dxa"/>
          </w:tcPr>
          <w:p w:rsidR="00E31F29" w:rsidRDefault="009B6F07" w:rsidP="00E31F29">
            <w:pPr>
              <w:pStyle w:val="TableText"/>
              <w:jc w:val="center"/>
            </w:pPr>
            <w:r>
              <w:t>5-360</w:t>
            </w:r>
          </w:p>
        </w:tc>
      </w:tr>
      <w:tr w:rsidR="009B6F07" w:rsidTr="002D4295">
        <w:trPr>
          <w:cantSplit/>
        </w:trPr>
        <w:tc>
          <w:tcPr>
            <w:tcW w:w="9360" w:type="dxa"/>
            <w:gridSpan w:val="4"/>
          </w:tcPr>
          <w:p w:rsidR="009B6F07" w:rsidRDefault="009B6F07">
            <w:pPr>
              <w:pStyle w:val="TableText"/>
            </w:pPr>
            <w:r>
              <w:lastRenderedPageBreak/>
              <w:t xml:space="preserve">The minimum length of time between the Creation date (exclusive) and the effective date/due date (inclusive), when creating a NPA-NXX-X </w:t>
            </w:r>
            <w:r w:rsidR="000B311A">
              <w:t xml:space="preserve">(excluding pseudo-LRN) </w:t>
            </w:r>
            <w:r>
              <w:t xml:space="preserve">or Subscription Version </w:t>
            </w:r>
            <w:r w:rsidR="000B311A">
              <w:t xml:space="preserve">(excluding pseudo-LRN) </w:t>
            </w:r>
            <w:r>
              <w:t>for the first time within that NPA-NXX.</w:t>
            </w:r>
          </w:p>
        </w:tc>
      </w:tr>
    </w:tbl>
    <w:p w:rsidR="009B6F07" w:rsidRDefault="009B6F07">
      <w:pPr>
        <w:pStyle w:val="Caption"/>
      </w:pPr>
      <w:bookmarkStart w:id="5124" w:name="_Toc391631127"/>
      <w:r>
        <w:t>Table C</w:t>
      </w:r>
      <w:r w:rsidR="00396E90">
        <w:t>–</w:t>
      </w:r>
      <w:r w:rsidR="00B175C2">
        <w:fldChar w:fldCharType="begin"/>
      </w:r>
      <w:r>
        <w:instrText xml:space="preserve"> SEQ Table_C- \* ARABIC </w:instrText>
      </w:r>
      <w:r w:rsidR="00B175C2">
        <w:fldChar w:fldCharType="separate"/>
      </w:r>
      <w:r w:rsidR="00C42A11">
        <w:rPr>
          <w:noProof/>
        </w:rPr>
        <w:t>6</w:t>
      </w:r>
      <w:r w:rsidR="00B175C2">
        <w:fldChar w:fldCharType="end"/>
      </w:r>
      <w:r>
        <w:t xml:space="preserve"> -- Block Tunables</w:t>
      </w:r>
      <w:bookmarkEnd w:id="5124"/>
    </w:p>
    <w:p w:rsidR="009B6F07" w:rsidRDefault="009B6F07">
      <w:pPr>
        <w:pStyle w:val="BodyText"/>
        <w:jc w:val="center"/>
        <w:rPr>
          <w:b/>
          <w:sz w:val="24"/>
        </w:rPr>
      </w:pPr>
      <w:r>
        <w:rPr>
          <w:b/>
          <w:sz w:val="28"/>
        </w:rPr>
        <w:br w:type="page"/>
      </w:r>
      <w:r>
        <w:rPr>
          <w:b/>
          <w:sz w:val="24"/>
        </w:rPr>
        <w:lastRenderedPageBreak/>
        <w:t>SOA Notification Priority Tunables</w:t>
      </w:r>
    </w:p>
    <w:p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rsidR="009B6F07" w:rsidRDefault="009B6F07">
      <w:pPr>
        <w:pStyle w:val="BodyText"/>
        <w:numPr>
          <w:ilvl w:val="0"/>
          <w:numId w:val="49"/>
        </w:numPr>
        <w:rPr>
          <w:bCs/>
        </w:rPr>
      </w:pPr>
      <w:r>
        <w:rPr>
          <w:bCs/>
        </w:rPr>
        <w:t>volume of the particular notification was very small</w:t>
      </w:r>
    </w:p>
    <w:p w:rsidR="009B6F07" w:rsidRDefault="009B6F07">
      <w:pPr>
        <w:pStyle w:val="BodyText"/>
        <w:numPr>
          <w:ilvl w:val="0"/>
          <w:numId w:val="49"/>
        </w:numPr>
        <w:rPr>
          <w:bCs/>
        </w:rPr>
      </w:pPr>
      <w:r>
        <w:rPr>
          <w:bCs/>
        </w:rPr>
        <w:t>importance of the particular notification was determined to be equal whether a Service Provider was acting as the Old Service Provider or the New Service Provider for the port</w:t>
      </w:r>
    </w:p>
    <w:p w:rsidR="001E71C3" w:rsidRDefault="00F71447" w:rsidP="001E71C3">
      <w:pPr>
        <w:pStyle w:val="BodyText"/>
        <w:rPr>
          <w:bCs/>
        </w:rPr>
      </w:pPr>
      <w:r>
        <w:rPr>
          <w:bCs/>
        </w:rPr>
        <w:t>Notification priorities</w:t>
      </w:r>
      <w:r w:rsidR="001E71C3">
        <w:rPr>
          <w:bCs/>
        </w:rPr>
        <w:t xml:space="preserve"> </w:t>
      </w:r>
      <w:r>
        <w:rPr>
          <w:bCs/>
        </w:rPr>
        <w:t xml:space="preserve">are applied to </w:t>
      </w:r>
      <w:r w:rsidR="001E71C3">
        <w:rPr>
          <w:bCs/>
        </w:rPr>
        <w:t>the XML interface</w:t>
      </w:r>
      <w:r>
        <w:rPr>
          <w:bCs/>
        </w:rPr>
        <w:t xml:space="preserve">, however, all </w:t>
      </w:r>
      <w:r w:rsidR="006A320B">
        <w:rPr>
          <w:bCs/>
        </w:rPr>
        <w:t>attribute</w:t>
      </w:r>
      <w:r w:rsidR="0079284E">
        <w:rPr>
          <w:bCs/>
        </w:rPr>
        <w:t>s</w:t>
      </w:r>
      <w:r w:rsidR="006A320B">
        <w:rPr>
          <w:bCs/>
        </w:rPr>
        <w:t xml:space="preserve"> </w:t>
      </w:r>
      <w:r>
        <w:rPr>
          <w:bCs/>
        </w:rPr>
        <w:t xml:space="preserve">in the StatusAttributeValueChange notification have been merged into the </w:t>
      </w:r>
      <w:r w:rsidR="001E71C3">
        <w:rPr>
          <w:bCs/>
        </w:rPr>
        <w:t xml:space="preserve">AttributeValueChange notification </w:t>
      </w:r>
      <w:r>
        <w:rPr>
          <w:bCs/>
        </w:rPr>
        <w:t xml:space="preserve">as indicated in the XML Schema.  Only the </w:t>
      </w:r>
      <w:r w:rsidR="001E71C3">
        <w:rPr>
          <w:bCs/>
        </w:rPr>
        <w:t xml:space="preserve">AttributeValueChange notification </w:t>
      </w:r>
      <w:r>
        <w:rPr>
          <w:bCs/>
        </w:rPr>
        <w:t xml:space="preserve">is used in the XML interface </w:t>
      </w:r>
      <w:r w:rsidR="001E71C3">
        <w:rPr>
          <w:bCs/>
        </w:rPr>
        <w:t xml:space="preserve">(business rules </w:t>
      </w:r>
      <w:r>
        <w:rPr>
          <w:bCs/>
        </w:rPr>
        <w:t>applying</w:t>
      </w:r>
      <w:r w:rsidR="001E71C3">
        <w:rPr>
          <w:bCs/>
        </w:rPr>
        <w:t xml:space="preserve"> priority</w:t>
      </w:r>
      <w:r>
        <w:rPr>
          <w:bCs/>
        </w:rPr>
        <w:t xml:space="preserve"> are the same except where noted in the table</w:t>
      </w:r>
      <w:r w:rsidR="001E71C3">
        <w:rPr>
          <w:bCs/>
        </w:rPr>
        <w:t>).</w:t>
      </w:r>
    </w:p>
    <w:p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0"/>
        <w:gridCol w:w="6930"/>
        <w:gridCol w:w="1440"/>
      </w:tblGrid>
      <w:tr w:rsidR="009B6F07">
        <w:tc>
          <w:tcPr>
            <w:tcW w:w="1080" w:type="dxa"/>
            <w:shd w:val="clear" w:color="auto" w:fill="FFFFFF"/>
          </w:tcPr>
          <w:p w:rsidR="009B6F07" w:rsidRDefault="009B6F07">
            <w:pPr>
              <w:pStyle w:val="TableText"/>
              <w:jc w:val="center"/>
              <w:rPr>
                <w:b/>
                <w:bCs/>
                <w:sz w:val="24"/>
              </w:rPr>
            </w:pPr>
            <w:r>
              <w:rPr>
                <w:b/>
                <w:bCs/>
                <w:sz w:val="24"/>
              </w:rPr>
              <w:t>#</w:t>
            </w:r>
          </w:p>
        </w:tc>
        <w:tc>
          <w:tcPr>
            <w:tcW w:w="6930" w:type="dxa"/>
            <w:shd w:val="clear" w:color="auto" w:fill="FFFFFF"/>
          </w:tcPr>
          <w:p w:rsidR="009B6F07" w:rsidRDefault="009B6F07">
            <w:pPr>
              <w:pStyle w:val="TableText"/>
              <w:jc w:val="center"/>
              <w:rPr>
                <w:b/>
                <w:bCs/>
                <w:sz w:val="24"/>
              </w:rPr>
            </w:pPr>
            <w:r>
              <w:rPr>
                <w:b/>
                <w:bCs/>
                <w:sz w:val="24"/>
              </w:rPr>
              <w:t>Notification Name</w:t>
            </w:r>
          </w:p>
        </w:tc>
        <w:tc>
          <w:tcPr>
            <w:tcW w:w="1440" w:type="dxa"/>
            <w:shd w:val="clear" w:color="auto" w:fill="FFFFFF"/>
          </w:tcPr>
          <w:p w:rsidR="009B6F07" w:rsidRDefault="009B6F07">
            <w:pPr>
              <w:pStyle w:val="TableText"/>
              <w:rPr>
                <w:b/>
                <w:bCs/>
                <w:sz w:val="24"/>
              </w:rPr>
            </w:pPr>
            <w:r>
              <w:rPr>
                <w:b/>
                <w:bCs/>
                <w:sz w:val="24"/>
              </w:rPr>
              <w:t>Priority</w:t>
            </w:r>
          </w:p>
        </w:tc>
      </w:tr>
      <w:tr w:rsidR="009B6F07">
        <w:tc>
          <w:tcPr>
            <w:tcW w:w="1080" w:type="dxa"/>
          </w:tcPr>
          <w:p w:rsidR="009B6F07" w:rsidRDefault="009B6F07">
            <w:pPr>
              <w:pStyle w:val="TableText"/>
              <w:jc w:val="center"/>
              <w:rPr>
                <w:b/>
                <w:bCs/>
              </w:rPr>
            </w:pPr>
            <w:r>
              <w:rPr>
                <w:b/>
                <w:bCs/>
              </w:rPr>
              <w:t>L-1.0</w:t>
            </w:r>
          </w:p>
        </w:tc>
        <w:tc>
          <w:tcPr>
            <w:tcW w:w="6930" w:type="dxa"/>
          </w:tcPr>
          <w:p w:rsidR="009B6F07" w:rsidRDefault="009B6F07">
            <w:pPr>
              <w:pStyle w:val="TableText"/>
              <w:rPr>
                <w:b/>
                <w:bCs/>
              </w:rPr>
            </w:pPr>
            <w:r>
              <w:rPr>
                <w:rFonts w:eastAsia="MS Mincho"/>
                <w:b/>
                <w:bCs/>
              </w:rPr>
              <w:t>NPAC SMS Operational Information Notification</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2.0</w:t>
            </w:r>
          </w:p>
        </w:tc>
        <w:tc>
          <w:tcPr>
            <w:tcW w:w="6930" w:type="dxa"/>
          </w:tcPr>
          <w:p w:rsidR="002F5092" w:rsidRPr="00E71F91" w:rsidRDefault="009B6F07" w:rsidP="002F5092">
            <w:pPr>
              <w:pStyle w:val="TableText"/>
              <w:rPr>
                <w:rFonts w:eastAsia="MS Mincho"/>
                <w:b/>
                <w:bCs/>
              </w:rPr>
            </w:pPr>
            <w:r w:rsidRPr="00E71F91">
              <w:rPr>
                <w:rFonts w:eastAsia="MS Mincho"/>
                <w:b/>
                <w:bCs/>
              </w:rPr>
              <w:t>Subscription Audit Discrepancy Report</w:t>
            </w:r>
            <w:r w:rsidR="002F5092" w:rsidRPr="00E71F91">
              <w:rPr>
                <w:rFonts w:eastAsia="MS Mincho"/>
                <w:b/>
                <w:bCs/>
              </w:rPr>
              <w:t xml:space="preserve"> </w:t>
            </w:r>
          </w:p>
          <w:p w:rsidR="009B6F07" w:rsidRDefault="00990F16" w:rsidP="002F5092">
            <w:pPr>
              <w:pStyle w:val="TableText"/>
              <w:rPr>
                <w:b/>
                <w:bCs/>
              </w:rPr>
            </w:pPr>
            <w:r w:rsidRPr="00E71F91">
              <w:t>For the XML interface, notification is N/A, as audit discrepancy is included in a separate Audit Results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3.0</w:t>
            </w:r>
          </w:p>
        </w:tc>
        <w:tc>
          <w:tcPr>
            <w:tcW w:w="6930" w:type="dxa"/>
          </w:tcPr>
          <w:p w:rsidR="009B6F07" w:rsidRDefault="009B6F07">
            <w:pPr>
              <w:pStyle w:val="TableText"/>
              <w:rPr>
                <w:b/>
                <w:bCs/>
              </w:rPr>
            </w:pPr>
            <w:r>
              <w:rPr>
                <w:rFonts w:eastAsia="MS Mincho"/>
                <w:b/>
                <w:bCs/>
              </w:rPr>
              <w:t>Subscription Audit Result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A</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rPr>
                <w:rFonts w:eastAsia="MS Mincho"/>
              </w:rPr>
              <w:t>Scenario A: the OLD SP is requesting cancellation and no concurrence from New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B</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t>Scenario B: the New SP is requesting cancellation and no concurrence from Old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6.0</w:t>
            </w:r>
          </w:p>
          <w:p w:rsidR="00246F54" w:rsidRDefault="00246F54">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 Donor SP - Customer Disconnect Date Notification</w:t>
            </w:r>
          </w:p>
          <w:p w:rsidR="00347DE3" w:rsidRDefault="00246F54">
            <w:pPr>
              <w:pStyle w:val="TableText"/>
              <w:rPr>
                <w:b/>
                <w:bCs/>
              </w:rPr>
            </w:pPr>
            <w:r>
              <w:t>Scenario A: the current SP is disconnecting a regular (non-pooled) SV.</w:t>
            </w:r>
          </w:p>
        </w:tc>
        <w:tc>
          <w:tcPr>
            <w:tcW w:w="1440" w:type="dxa"/>
          </w:tcPr>
          <w:p w:rsidR="009B6F07" w:rsidRDefault="009B6F07">
            <w:pPr>
              <w:pStyle w:val="TableText"/>
            </w:pPr>
            <w:r>
              <w:t>MEDIUM</w:t>
            </w:r>
          </w:p>
        </w:tc>
      </w:tr>
      <w:tr w:rsidR="00505460" w:rsidTr="00246F54">
        <w:tc>
          <w:tcPr>
            <w:tcW w:w="1080" w:type="dxa"/>
          </w:tcPr>
          <w:p w:rsidR="00505460" w:rsidRDefault="00505460" w:rsidP="00246F54">
            <w:pPr>
              <w:pStyle w:val="TableText"/>
              <w:jc w:val="center"/>
              <w:rPr>
                <w:b/>
                <w:bCs/>
              </w:rPr>
            </w:pPr>
            <w:r>
              <w:rPr>
                <w:b/>
                <w:bCs/>
              </w:rPr>
              <w:t>L-6.0</w:t>
            </w:r>
          </w:p>
          <w:p w:rsidR="00505460" w:rsidRDefault="00246F54" w:rsidP="00246F54">
            <w:pPr>
              <w:pStyle w:val="TableText"/>
              <w:jc w:val="center"/>
              <w:rPr>
                <w:b/>
                <w:bCs/>
              </w:rPr>
            </w:pPr>
            <w:r>
              <w:rPr>
                <w:b/>
                <w:bCs/>
              </w:rPr>
              <w:t>B</w:t>
            </w:r>
          </w:p>
        </w:tc>
        <w:tc>
          <w:tcPr>
            <w:tcW w:w="6930" w:type="dxa"/>
          </w:tcPr>
          <w:p w:rsidR="00505460" w:rsidRDefault="00505460" w:rsidP="00246F54">
            <w:pPr>
              <w:pStyle w:val="TableText"/>
              <w:rPr>
                <w:rFonts w:eastAsia="MS Mincho"/>
                <w:b/>
                <w:bCs/>
              </w:rPr>
            </w:pPr>
            <w:r>
              <w:rPr>
                <w:rFonts w:eastAsia="MS Mincho"/>
                <w:b/>
                <w:bCs/>
              </w:rPr>
              <w:t>Subscription Version - Donor SP - Customer Disconnect Date Notification</w:t>
            </w:r>
          </w:p>
          <w:p w:rsidR="00246F54" w:rsidRDefault="00505460">
            <w:pPr>
              <w:pStyle w:val="TableText"/>
              <w:rPr>
                <w:b/>
                <w:bCs/>
              </w:rPr>
            </w:pPr>
            <w:r>
              <w:t>Scenario B: the Number Pool Block is de-pooled and the associated pooled SVs are returning back to the NPA-NXX (code) owner.</w:t>
            </w:r>
          </w:p>
        </w:tc>
        <w:tc>
          <w:tcPr>
            <w:tcW w:w="1440" w:type="dxa"/>
          </w:tcPr>
          <w:p w:rsidR="00505460" w:rsidRDefault="00505460" w:rsidP="00246F54">
            <w:pPr>
              <w:pStyle w:val="TableText"/>
            </w:pPr>
            <w:r>
              <w:t>MEDIUM</w:t>
            </w:r>
          </w:p>
        </w:tc>
      </w:tr>
      <w:tr w:rsidR="009B6F07">
        <w:tc>
          <w:tcPr>
            <w:tcW w:w="1080" w:type="dxa"/>
          </w:tcPr>
          <w:p w:rsidR="009B6F07" w:rsidRDefault="009B6F07">
            <w:pPr>
              <w:pStyle w:val="TableText"/>
              <w:jc w:val="center"/>
              <w:rPr>
                <w:b/>
                <w:bCs/>
              </w:rPr>
            </w:pPr>
            <w:r>
              <w:rPr>
                <w:b/>
                <w:bCs/>
              </w:rPr>
              <w:t>L-7.0</w:t>
            </w:r>
          </w:p>
        </w:tc>
        <w:tc>
          <w:tcPr>
            <w:tcW w:w="6930" w:type="dxa"/>
          </w:tcPr>
          <w:p w:rsidR="009B6F07" w:rsidRDefault="009B6F07">
            <w:pPr>
              <w:pStyle w:val="TableText"/>
              <w:rPr>
                <w:b/>
                <w:bCs/>
              </w:rPr>
            </w:pPr>
            <w:r>
              <w:rPr>
                <w:rFonts w:eastAsia="MS Mincho"/>
                <w:b/>
                <w:bCs/>
              </w:rPr>
              <w:t>Subscription Version Local SMS Action Results</w:t>
            </w:r>
          </w:p>
        </w:tc>
        <w:tc>
          <w:tcPr>
            <w:tcW w:w="1440" w:type="dxa"/>
          </w:tcPr>
          <w:p w:rsidR="009B6F07" w:rsidRDefault="009B6F07">
            <w:pPr>
              <w:pStyle w:val="TableText"/>
            </w:pPr>
            <w:r>
              <w:t>N/A</w:t>
            </w:r>
          </w:p>
        </w:tc>
      </w:tr>
      <w:tr w:rsidR="009B6F07">
        <w:tc>
          <w:tcPr>
            <w:tcW w:w="1080" w:type="dxa"/>
          </w:tcPr>
          <w:p w:rsidR="009B6F07" w:rsidRDefault="009B6F07">
            <w:pPr>
              <w:pStyle w:val="TableText"/>
              <w:jc w:val="center"/>
              <w:rPr>
                <w:b/>
                <w:bCs/>
              </w:rPr>
            </w:pPr>
            <w:r>
              <w:rPr>
                <w:b/>
                <w:bCs/>
              </w:rPr>
              <w:t>L-8.0</w:t>
            </w:r>
          </w:p>
        </w:tc>
        <w:tc>
          <w:tcPr>
            <w:tcW w:w="6930" w:type="dxa"/>
          </w:tcPr>
          <w:p w:rsidR="009B6F07" w:rsidRDefault="009B6F07">
            <w:pPr>
              <w:pStyle w:val="TableText"/>
              <w:rPr>
                <w:b/>
                <w:bCs/>
              </w:rPr>
            </w:pPr>
            <w:r>
              <w:rPr>
                <w:rFonts w:eastAsia="MS Mincho"/>
                <w:b/>
                <w:bCs/>
              </w:rPr>
              <w:t>Subscription Version New NPA-NXX Notification</w:t>
            </w:r>
          </w:p>
        </w:tc>
        <w:tc>
          <w:tcPr>
            <w:tcW w:w="1440" w:type="dxa"/>
          </w:tcPr>
          <w:p w:rsidR="009B6F07" w:rsidRDefault="009B6F07">
            <w:pPr>
              <w:pStyle w:val="TableText"/>
            </w:pPr>
            <w:r>
              <w:t>MEDIUM (to SOA)</w:t>
            </w:r>
          </w:p>
        </w:tc>
      </w:tr>
      <w:tr w:rsidR="009B6F07">
        <w:tc>
          <w:tcPr>
            <w:tcW w:w="1080" w:type="dxa"/>
          </w:tcPr>
          <w:p w:rsidR="009B6F07" w:rsidRDefault="009B6F07">
            <w:pPr>
              <w:pStyle w:val="TableText"/>
              <w:jc w:val="center"/>
              <w:rPr>
                <w:b/>
                <w:bCs/>
              </w:rPr>
            </w:pPr>
            <w:r>
              <w:rPr>
                <w:b/>
                <w:bCs/>
              </w:rPr>
              <w:t>L-9.0</w:t>
            </w:r>
          </w:p>
        </w:tc>
        <w:tc>
          <w:tcPr>
            <w:tcW w:w="6930" w:type="dxa"/>
          </w:tcPr>
          <w:p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lastRenderedPageBreak/>
              <w:t>L-10.0</w:t>
            </w:r>
          </w:p>
        </w:tc>
        <w:tc>
          <w:tcPr>
            <w:tcW w:w="6930" w:type="dxa"/>
          </w:tcPr>
          <w:p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rPr>
                <w:rFonts w:eastAsia="MS Mincho"/>
              </w:rPr>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pPr>
            <w:r>
              <w:rPr>
                <w:b/>
                <w:bCs/>
              </w:rPr>
              <w:t>A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2.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total failure</w:t>
            </w:r>
          </w:p>
          <w:p w:rsidR="009B6F07" w:rsidRDefault="009B6F07">
            <w:pPr>
              <w:pStyle w:val="TableText"/>
            </w:pPr>
            <w:r>
              <w:rPr>
                <w:rFonts w:eastAsia="MS Mincho"/>
              </w:rPr>
              <w:t xml:space="preserve">When an SV has failed to be created (or ‘activated’) in ALL LSMSs and the SV </w:t>
            </w:r>
            <w:r>
              <w:rPr>
                <w:rFonts w:eastAsia="MS Mincho"/>
              </w:rPr>
              <w:lastRenderedPageBreak/>
              <w:t xml:space="preserve">status has been set to </w:t>
            </w:r>
            <w:r>
              <w:rPr>
                <w:rFonts w:eastAsia="MS Mincho"/>
                <w:i/>
              </w:rPr>
              <w:t>Failed</w:t>
            </w:r>
            <w:r>
              <w:rPr>
                <w:rFonts w:eastAsia="MS Mincho"/>
              </w:rPr>
              <w:t>. The notification is sent to both SOAs: Old and New.</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C</w:t>
            </w:r>
          </w:p>
        </w:tc>
        <w:tc>
          <w:tcPr>
            <w:tcW w:w="6930" w:type="dxa"/>
          </w:tcPr>
          <w:p w:rsidR="009B6F07" w:rsidRDefault="009B6F07">
            <w:pPr>
              <w:pStyle w:val="TableText"/>
              <w:rPr>
                <w:rFonts w:eastAsia="MS Mincho"/>
                <w:b/>
                <w:bCs/>
              </w:rPr>
            </w:pPr>
            <w:r>
              <w:rPr>
                <w:rFonts w:eastAsia="MS Mincho"/>
                <w:b/>
                <w:bCs/>
              </w:rPr>
              <w:t>DELETED</w:t>
            </w:r>
          </w:p>
        </w:tc>
        <w:tc>
          <w:tcPr>
            <w:tcW w:w="1440" w:type="dxa"/>
          </w:tcPr>
          <w:p w:rsidR="009B6F07" w:rsidRDefault="009B6F07">
            <w:pPr>
              <w:pStyle w:val="TableText"/>
            </w:pP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D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w:t>
            </w:r>
          </w:p>
          <w:p w:rsidR="009B6F07" w:rsidRDefault="009B6F07">
            <w:pPr>
              <w:pStyle w:val="TableText"/>
            </w:pPr>
            <w:r>
              <w:rPr>
                <w:rFonts w:eastAsia="MS Mincho"/>
              </w:rPr>
              <w:t xml:space="preserve">When the NPAC re-sends Modify Active or Deletes to the LSMSs for SVs with 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E</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set to OLD</w:t>
            </w:r>
          </w:p>
          <w:p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rsidR="009B6F07" w:rsidRDefault="009B6F07">
            <w:pPr>
              <w:pStyle w:val="TableText"/>
            </w:pPr>
            <w:r>
              <w:rPr>
                <w:rFonts w:eastAsia="MS Mincho"/>
              </w:rPr>
              <w:t>Note:  See L-11.0 A1.5 for Activa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F</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Modify active</w:t>
            </w:r>
          </w:p>
          <w:p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rsidR="009B6F07" w:rsidRDefault="009B6F07">
            <w:pPr>
              <w:pStyle w:val="TableText"/>
            </w:pPr>
            <w:r>
              <w:rPr>
                <w:rFonts w:eastAsia="MS Mincho"/>
              </w:rPr>
              <w:t>Note:  See L-11.0 A1 for Activates and L-11.0 E for Delet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G</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 pending</w:t>
            </w:r>
          </w:p>
          <w:p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w:t>
            </w:r>
            <w:r w:rsidR="00533652">
              <w:rPr>
                <w:rFonts w:eastAsia="MS Mincho"/>
              </w:rPr>
              <w:t xml:space="preserve"> </w:t>
            </w:r>
            <w:r>
              <w:rPr>
                <w:rFonts w:eastAsia="MS Mincho"/>
              </w:rPr>
              <w:t>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pending</w:t>
            </w:r>
            <w:r>
              <w:rPr>
                <w:rFonts w:eastAsia="MS Mincho"/>
              </w:rPr>
              <w:t xml:space="preserve"> SV to </w:t>
            </w:r>
            <w:r>
              <w:rPr>
                <w:rFonts w:eastAsia="MS Mincho"/>
                <w:i/>
              </w:rPr>
              <w:t>CANCEL</w:t>
            </w:r>
            <w:r>
              <w:rPr>
                <w:rFonts w:eastAsia="MS Mincho"/>
              </w:rPr>
              <w:t xml:space="preserve"> after</w:t>
            </w:r>
            <w:r>
              <w:t xml:space="preserve"> </w:t>
            </w:r>
            <w:r>
              <w:rPr>
                <w:rFonts w:eastAsia="MS Mincho"/>
              </w:rPr>
              <w:t xml:space="preserve">cancellation request by the originating SOA with no concurrence from the other SOA. (Only one create action has been received in the NPAC and the same provider sends the cancellation request before the second provider send a create </w:t>
            </w:r>
            <w:r>
              <w:rPr>
                <w:rFonts w:eastAsia="MS Mincho"/>
              </w:rPr>
              <w:lastRenderedPageBreak/>
              <w:t>request.) The notification is sent to both SOAs: Old and New.</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H4</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onflict</w:t>
            </w:r>
            <w:r>
              <w:rPr>
                <w:rFonts w:eastAsia="MS Mincho"/>
              </w:rPr>
              <w:t xml:space="preserve"> SV to </w:t>
            </w:r>
            <w:r>
              <w:rPr>
                <w:rFonts w:eastAsia="MS Mincho"/>
                <w:i/>
              </w:rPr>
              <w:t>CANCEL</w:t>
            </w:r>
            <w:r>
              <w:rPr>
                <w:rFonts w:eastAsia="MS Mincho"/>
              </w:rPr>
              <w:t xml:space="preserve"> after</w:t>
            </w:r>
            <w:r>
              <w:t xml:space="preserve"> the</w:t>
            </w:r>
            <w:r>
              <w:rPr>
                <w:rFonts w:eastAsia="MS Mincho"/>
              </w:rPr>
              <w:t xml:space="preserve"> Conflict Cancellation Window expires, if no resolution has been reached for the conflict, the NPAC automatically cancels the </w:t>
            </w:r>
            <w:r>
              <w:rPr>
                <w:rFonts w:eastAsia="MS Mincho"/>
                <w:i/>
              </w:rPr>
              <w:t>Conflict</w:t>
            </w:r>
            <w:r>
              <w:rPr>
                <w:rFonts w:eastAsia="MS Mincho"/>
              </w:rPr>
              <w:t xml:space="preserve"> SV. The notification is sent to both SOAs: Old and New.</w:t>
            </w:r>
            <w: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I</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Disconnect pending</w:t>
            </w:r>
          </w:p>
          <w:p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J</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Fail disconnect</w:t>
            </w:r>
          </w:p>
          <w:p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K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rsidR="00990F16" w:rsidRPr="00990F16">
              <w:t xml:space="preserve">  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smartTag w:uri="urn:schemas-microsoft-com:office:smarttags" w:element="place">
              <w:r>
                <w:rPr>
                  <w:b/>
                  <w:bCs/>
                </w:rPr>
                <w:t>K2</w:t>
              </w:r>
            </w:smartTag>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rPr>
                <w:rFonts w:eastAsia="MS Mincho"/>
              </w:rPr>
            </w:pPr>
            <w:r>
              <w:rPr>
                <w:rFonts w:eastAsia="MS Mincho"/>
              </w:rPr>
              <w:t xml:space="preserve">When the status of a </w:t>
            </w:r>
            <w:r>
              <w:rPr>
                <w:rFonts w:eastAsia="MS Mincho"/>
                <w:i/>
              </w:rPr>
              <w:t xml:space="preserve">Cancel-Pending </w:t>
            </w:r>
            <w:r>
              <w:rPr>
                <w:rFonts w:eastAsia="MS Mincho"/>
              </w:rPr>
              <w:t xml:space="preserve">SV is set to </w:t>
            </w:r>
            <w:r>
              <w:rPr>
                <w:rFonts w:eastAsia="MS Mincho"/>
                <w:i/>
              </w:rPr>
              <w:t>conflict</w:t>
            </w:r>
            <w:r>
              <w:rPr>
                <w:rFonts w:eastAsia="MS Mincho"/>
              </w:rPr>
              <w:t>. Cancel-Pending to Conflict is when the Old Service Provider has cancelled the Pending SV but the New Service Provider has not acknowledged the cancellation by the time the Cancellation Acknowledgement Final Concurrence Timer has expired. The notification is sent to both SOAs: Old and New.</w:t>
            </w:r>
            <w:r w:rsidRPr="002F5092">
              <w:rPr>
                <w:rFonts w:eastAsia="MS Mincho"/>
              </w:rPr>
              <w:t xml:space="preserve"> </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L</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w:t>
            </w:r>
          </w:p>
          <w:p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2.0</w:t>
            </w:r>
          </w:p>
          <w:p w:rsidR="008A5DA8" w:rsidRDefault="008A5DA8">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Old SP Final Concurrence Timer Expiration Notification</w:t>
            </w:r>
          </w:p>
          <w:p w:rsidR="00CE08D8" w:rsidRDefault="009B6F07">
            <w:pPr>
              <w:pStyle w:val="TableText"/>
            </w:pPr>
            <w:r>
              <w:rPr>
                <w:rFonts w:eastAsia="MS Mincho"/>
              </w:rPr>
              <w:t>(T2 expiration for Old SP concurrence</w:t>
            </w:r>
            <w:r w:rsidR="008A5DA8">
              <w:rPr>
                <w:rFonts w:eastAsia="MS Mincho"/>
              </w:rPr>
              <w:t xml:space="preserve"> sent to Old SP</w:t>
            </w:r>
            <w:r>
              <w:rPr>
                <w:rFonts w:eastAsia="MS Mincho"/>
              </w:rPr>
              <w:t>)</w:t>
            </w:r>
          </w:p>
        </w:tc>
        <w:tc>
          <w:tcPr>
            <w:tcW w:w="1440" w:type="dxa"/>
          </w:tcPr>
          <w:p w:rsidR="009B6F07" w:rsidRDefault="009B6F07">
            <w:pPr>
              <w:pStyle w:val="TableText"/>
            </w:pPr>
            <w:r>
              <w:t>MEDIUM</w:t>
            </w:r>
          </w:p>
        </w:tc>
      </w:tr>
      <w:tr w:rsidR="008A5DA8" w:rsidTr="00893E4C">
        <w:tc>
          <w:tcPr>
            <w:tcW w:w="1080" w:type="dxa"/>
          </w:tcPr>
          <w:p w:rsidR="008A5DA8" w:rsidRDefault="008A5DA8" w:rsidP="00893E4C">
            <w:pPr>
              <w:pStyle w:val="TableText"/>
              <w:jc w:val="center"/>
              <w:rPr>
                <w:b/>
                <w:bCs/>
              </w:rPr>
            </w:pPr>
            <w:r>
              <w:rPr>
                <w:b/>
                <w:bCs/>
              </w:rPr>
              <w:t>L-12.0</w:t>
            </w:r>
          </w:p>
          <w:p w:rsidR="00CE08D8" w:rsidRDefault="008A5DA8">
            <w:pPr>
              <w:pStyle w:val="TableText"/>
              <w:jc w:val="center"/>
              <w:rPr>
                <w:b/>
                <w:bCs/>
              </w:rPr>
            </w:pPr>
            <w:r>
              <w:rPr>
                <w:b/>
                <w:bCs/>
              </w:rPr>
              <w:t>B</w:t>
            </w:r>
          </w:p>
        </w:tc>
        <w:tc>
          <w:tcPr>
            <w:tcW w:w="6930" w:type="dxa"/>
          </w:tcPr>
          <w:p w:rsidR="008A5DA8" w:rsidRDefault="008A5DA8" w:rsidP="00893E4C">
            <w:pPr>
              <w:pStyle w:val="TableText"/>
              <w:rPr>
                <w:rFonts w:eastAsia="MS Mincho"/>
                <w:b/>
                <w:bCs/>
              </w:rPr>
            </w:pPr>
            <w:r>
              <w:rPr>
                <w:rFonts w:eastAsia="MS Mincho"/>
                <w:b/>
                <w:bCs/>
              </w:rPr>
              <w:t>Subscription Version Old SP Final Concurrence Timer Expiration Notification</w:t>
            </w:r>
          </w:p>
          <w:p w:rsidR="008A5DA8" w:rsidRDefault="008A5DA8" w:rsidP="00893E4C">
            <w:pPr>
              <w:pStyle w:val="TableText"/>
            </w:pPr>
            <w:r>
              <w:rPr>
                <w:rFonts w:eastAsia="MS Mincho"/>
              </w:rPr>
              <w:t>(T2 expiration for Old SP concurrence sent to New SP)</w:t>
            </w:r>
          </w:p>
        </w:tc>
        <w:tc>
          <w:tcPr>
            <w:tcW w:w="1440" w:type="dxa"/>
          </w:tcPr>
          <w:p w:rsidR="008A5DA8" w:rsidRDefault="008A5DA8" w:rsidP="00893E4C">
            <w:pPr>
              <w:pStyle w:val="TableText"/>
            </w:pPr>
            <w:r>
              <w:t>NONE</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lastRenderedPageBreak/>
              <w:t>A</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lastRenderedPageBreak/>
              <w:t>Number Pool Block Status Attribute Value Change Notification</w:t>
            </w:r>
          </w:p>
          <w:p w:rsidR="009B6F07" w:rsidRDefault="009B6F07" w:rsidP="00541C75">
            <w:pPr>
              <w:pStyle w:val="TableText"/>
            </w:pPr>
            <w:r>
              <w:rPr>
                <w:rFonts w:eastAsia="MS Mincho"/>
              </w:rPr>
              <w:lastRenderedPageBreak/>
              <w:t>The Pool Block has being created in the LSMSs and the Block Status has being set to Active or Partial Failure;</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3.0</w:t>
            </w:r>
          </w:p>
          <w:p w:rsidR="009B6F07" w:rsidRDefault="009B6F07">
            <w:pPr>
              <w:pStyle w:val="TableText"/>
              <w:jc w:val="center"/>
              <w:rPr>
                <w:b/>
                <w:bCs/>
              </w:rPr>
            </w:pPr>
            <w:r>
              <w:rPr>
                <w:b/>
                <w:bCs/>
              </w:rPr>
              <w:t>B</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creation of the Pool Block has failed in all the LSMSs and the Block Status has been set to Failed.</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C</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NPAC attempts to re-send a failed Pool Block or failed SVs to SP in the fail-SP-List of the Block and the Block status changes to Active, Partial Failure or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D</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attributes in the Pool Block have been modified in the LSMSs and the Block Status has been re-set to Active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E</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a Pool Block has been ‘de-pooled’ from the LSMSs and the Block Status has been set to Old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F</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the NPAC SMS has attempted to ‘de-pool’ a block but the request has failed to ALL LSMSs and the Block Status has been reset to Active with a Failed-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4.0</w:t>
            </w:r>
          </w:p>
        </w:tc>
        <w:tc>
          <w:tcPr>
            <w:tcW w:w="6930" w:type="dxa"/>
          </w:tcPr>
          <w:p w:rsidR="009B6F07" w:rsidRDefault="009B6F07">
            <w:pPr>
              <w:pStyle w:val="TableText"/>
              <w:rPr>
                <w:b/>
                <w:bCs/>
                <w:snapToGrid w:val="0"/>
              </w:rPr>
            </w:pPr>
            <w:r>
              <w:rPr>
                <w:b/>
                <w:bCs/>
                <w:snapToGrid w:val="0"/>
              </w:rPr>
              <w:t>Subscription Version New SP Final Create Window Expiration Notification</w:t>
            </w:r>
          </w:p>
          <w:p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1.00</w:t>
            </w:r>
          </w:p>
        </w:tc>
        <w:tc>
          <w:tcPr>
            <w:tcW w:w="6930" w:type="dxa"/>
          </w:tcPr>
          <w:p w:rsidR="009B6F07" w:rsidRDefault="009B6F07">
            <w:pPr>
              <w:pStyle w:val="TableText"/>
              <w:rPr>
                <w:rFonts w:eastAsia="MS Mincho"/>
                <w:b/>
                <w:bCs/>
              </w:rPr>
            </w:pPr>
            <w:r>
              <w:rPr>
                <w:rFonts w:eastAsia="MS Mincho"/>
                <w:b/>
                <w:bCs/>
              </w:rPr>
              <w:t>Object Cre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2.00</w:t>
            </w:r>
          </w:p>
        </w:tc>
        <w:tc>
          <w:tcPr>
            <w:tcW w:w="6930" w:type="dxa"/>
          </w:tcPr>
          <w:p w:rsidR="009B6F07" w:rsidRDefault="009B6F07">
            <w:pPr>
              <w:pStyle w:val="TableText"/>
              <w:rPr>
                <w:rFonts w:eastAsia="MS Mincho"/>
                <w:b/>
                <w:bCs/>
              </w:rPr>
            </w:pPr>
            <w:r>
              <w:rPr>
                <w:rFonts w:eastAsia="MS Mincho"/>
                <w:b/>
                <w:bCs/>
              </w:rPr>
              <w:t>Object Dele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ending SV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ool Blocks</w:t>
            </w:r>
          </w:p>
        </w:tc>
        <w:tc>
          <w:tcPr>
            <w:tcW w:w="1440" w:type="dxa"/>
          </w:tcPr>
          <w:p w:rsidR="009B6F07" w:rsidRDefault="009B6F07">
            <w:pPr>
              <w:pStyle w:val="TableText"/>
            </w:pPr>
            <w:r>
              <w:t>MEDIUM</w:t>
            </w:r>
          </w:p>
        </w:tc>
      </w:tr>
      <w:tr w:rsidR="00505460" w:rsidTr="00505460">
        <w:tc>
          <w:tcPr>
            <w:tcW w:w="108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jc w:val="center"/>
              <w:rPr>
                <w:b/>
                <w:bCs/>
              </w:rPr>
            </w:pPr>
            <w:r>
              <w:rPr>
                <w:b/>
                <w:bCs/>
              </w:rPr>
              <w:t>S-3.00</w:t>
            </w:r>
          </w:p>
          <w:p w:rsidR="00505460" w:rsidRDefault="00505460" w:rsidP="00246F54">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rPr>
                <w:rFonts w:eastAsia="MS Mincho"/>
                <w:b/>
                <w:bCs/>
              </w:rPr>
            </w:pPr>
            <w:r>
              <w:rPr>
                <w:rFonts w:eastAsia="MS Mincho"/>
                <w:b/>
                <w:bCs/>
              </w:rPr>
              <w:t>Attribute Value Change</w:t>
            </w:r>
          </w:p>
          <w:p w:rsidR="00074550" w:rsidRDefault="002D7E02" w:rsidP="00074550">
            <w:pPr>
              <w:pStyle w:val="TableText"/>
              <w:rPr>
                <w:rFonts w:eastAsia="MS Mincho"/>
              </w:rPr>
            </w:pPr>
            <w:r w:rsidRPr="002D7E02">
              <w:rPr>
                <w:rFonts w:eastAsia="MS Mincho"/>
                <w:bCs/>
              </w:rPr>
              <w:t>For Mass Update of Active SVs and Pool Blocks</w:t>
            </w:r>
            <w:r w:rsidR="00074550">
              <w:rPr>
                <w:rFonts w:eastAsia="MS Mincho"/>
              </w:rPr>
              <w:t>.</w:t>
            </w:r>
          </w:p>
          <w:p w:rsidR="00453EA1" w:rsidRDefault="00074550">
            <w:pPr>
              <w:pStyle w:val="TableText"/>
              <w:rPr>
                <w:rFonts w:eastAsia="MS Mincho"/>
                <w:bCs/>
              </w:rPr>
            </w:pPr>
            <w:r>
              <w:rPr>
                <w:rFonts w:eastAsia="MS Mincho"/>
              </w:rPr>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pPr>
            <w:r>
              <w:t>NONE</w:t>
            </w:r>
          </w:p>
        </w:tc>
      </w:tr>
    </w:tbl>
    <w:p w:rsidR="009B6F07" w:rsidRDefault="009B6F07">
      <w:pPr>
        <w:pStyle w:val="Caption"/>
      </w:pPr>
      <w:r>
        <w:t>Table C</w:t>
      </w:r>
      <w:r w:rsidR="00396E90">
        <w:t>–</w:t>
      </w:r>
      <w:r>
        <w:t>7 – SOA Notification Priority Tunables</w:t>
      </w:r>
    </w:p>
    <w:p w:rsidR="009B6F07" w:rsidRDefault="009B6F07"/>
    <w:p w:rsidR="009B6F07" w:rsidRDefault="009B6F07">
      <w:pPr>
        <w:sectPr w:rsidR="009B6F07">
          <w:headerReference w:type="default" r:id="rId61"/>
          <w:type w:val="oddPage"/>
          <w:pgSz w:w="12240" w:h="15840" w:code="1"/>
          <w:pgMar w:top="1440" w:right="1440" w:bottom="1440" w:left="1440" w:header="720" w:footer="864" w:gutter="0"/>
          <w:pgNumType w:start="1" w:chapStyle="9"/>
          <w:cols w:space="720"/>
        </w:sectPr>
      </w:pPr>
    </w:p>
    <w:p w:rsidR="009B6F07" w:rsidRDefault="009B6F07">
      <w:pPr>
        <w:pStyle w:val="Heading9"/>
      </w:pPr>
      <w:r>
        <w:lastRenderedPageBreak/>
        <w:tab/>
        <w:t>Encryption Key Exchange</w:t>
      </w:r>
    </w:p>
    <w:p w:rsidR="009B6F07" w:rsidRDefault="009B6F07">
      <w:pPr>
        <w:pStyle w:val="BodyText"/>
      </w:pPr>
      <w:r>
        <w:t xml:space="preserve">The </w:t>
      </w:r>
      <w:r w:rsidR="002F5092">
        <w:t xml:space="preserve">CMIP  </w:t>
      </w:r>
      <w:r>
        <w:t>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w:t>
      </w:r>
      <w:r w:rsidRPr="002F5092">
        <w:t xml:space="preserve"> </w:t>
      </w:r>
      <w:r w:rsidR="002F5092" w:rsidRPr="002F5092">
        <w:t xml:space="preserve"> </w:t>
      </w:r>
      <w:r w:rsidR="00990F16" w:rsidRPr="00990F16">
        <w:t xml:space="preserve">This is a CMIP specific concept and applies </w:t>
      </w:r>
      <w:r w:rsidR="00D4799D" w:rsidRPr="00990F16">
        <w:t xml:space="preserve">only </w:t>
      </w:r>
      <w:r w:rsidR="00990F16" w:rsidRPr="00990F16">
        <w:t>to the CMIP interface.</w:t>
      </w:r>
      <w:r w:rsidR="002F5092">
        <w:rPr>
          <w:color w:val="0000CC"/>
        </w:rPr>
        <w:t xml:space="preserve">  </w:t>
      </w:r>
      <w:r>
        <w:t>The formats for these files is described here.</w:t>
      </w:r>
    </w:p>
    <w:p w:rsidR="002F5092" w:rsidRDefault="002F5092">
      <w:pPr>
        <w:pStyle w:val="BodyText"/>
      </w:pPr>
    </w:p>
    <w:p w:rsidR="009B6F07" w:rsidRDefault="009B6F07">
      <w:pPr>
        <w:pStyle w:val="Heading2Appendix"/>
        <w:widowControl/>
        <w:pBdr>
          <w:bottom w:val="none" w:sz="0" w:space="0" w:color="auto"/>
        </w:pBdr>
        <w:ind w:left="0"/>
      </w:pPr>
      <w:r>
        <w:t>Key Exchange File</w:t>
      </w:r>
    </w:p>
    <w:p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exchange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Size (in bits)</w:t>
            </w:r>
          </w:p>
        </w:tc>
        <w:tc>
          <w:tcPr>
            <w:tcW w:w="1440" w:type="dxa"/>
          </w:tcPr>
          <w:p w:rsidR="009B6F07" w:rsidRDefault="009B6F07">
            <w:pPr>
              <w:pStyle w:val="TableText"/>
            </w:pPr>
            <w:r>
              <w:t>Binary</w:t>
            </w:r>
          </w:p>
        </w:tc>
        <w:tc>
          <w:tcPr>
            <w:tcW w:w="1350" w:type="dxa"/>
          </w:tcPr>
          <w:p w:rsidR="009B6F07" w:rsidRDefault="009B6F07">
            <w:pPr>
              <w:pStyle w:val="TableText"/>
            </w:pPr>
            <w:r>
              <w:t>4</w:t>
            </w:r>
          </w:p>
        </w:tc>
        <w:tc>
          <w:tcPr>
            <w:tcW w:w="2340" w:type="dxa"/>
          </w:tcPr>
          <w:p w:rsidR="009B6F07" w:rsidRDefault="009B6F07">
            <w:pPr>
              <w:pStyle w:val="TableText"/>
            </w:pPr>
            <w:r>
              <w:t>32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1"/>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8</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2"/>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lastRenderedPageBreak/>
              <w:t>9</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0</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1</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12</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Pr>
          <w:p w:rsidR="009B6F07" w:rsidRDefault="009B6F07">
            <w:pPr>
              <w:pStyle w:val="TableText"/>
            </w:pPr>
            <w:r>
              <w:t>4001</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2</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3</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4004</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bl>
    <w:p w:rsidR="009B6F07" w:rsidRDefault="009B6F07">
      <w:pPr>
        <w:pStyle w:val="Caption"/>
        <w:rPr>
          <w:b w:val="0"/>
          <w:i/>
        </w:rPr>
      </w:pPr>
      <w:bookmarkStart w:id="5125" w:name="_Toc391631128"/>
      <w:r>
        <w:t>Table D</w:t>
      </w:r>
      <w:r w:rsidR="00396E90">
        <w:t>–</w:t>
      </w:r>
      <w:r w:rsidR="00B175C2">
        <w:fldChar w:fldCharType="begin"/>
      </w:r>
      <w:r>
        <w:instrText xml:space="preserve"> SEQ Table_D- \* ARABIC </w:instrText>
      </w:r>
      <w:r w:rsidR="00B175C2">
        <w:fldChar w:fldCharType="separate"/>
      </w:r>
      <w:r w:rsidR="00C42A11">
        <w:rPr>
          <w:noProof/>
        </w:rPr>
        <w:t>1</w:t>
      </w:r>
      <w:r w:rsidR="00B175C2">
        <w:fldChar w:fldCharType="end"/>
      </w:r>
      <w:r>
        <w:t xml:space="preserve"> -- Encryption Key Exchange File Format</w:t>
      </w:r>
      <w:bookmarkEnd w:id="5125"/>
    </w:p>
    <w:p w:rsidR="009B6F07" w:rsidRDefault="009B6F07">
      <w:pPr>
        <w:pStyle w:val="Heading2Appendix"/>
      </w:pPr>
      <w:r>
        <w:rPr>
          <w:rFonts w:ascii="Times New Roman" w:hAnsi="Times New Roman"/>
          <w:b w:val="0"/>
          <w:i w:val="0"/>
          <w:color w:val="auto"/>
          <w:sz w:val="20"/>
        </w:rPr>
        <w:br w:type="page"/>
      </w:r>
      <w:r>
        <w:lastRenderedPageBreak/>
        <w:t>Key Acknowledgment File</w:t>
      </w:r>
    </w:p>
    <w:p w:rsidR="009B6F07" w:rsidRDefault="009B6F07">
      <w:pPr>
        <w:pStyle w:val="BodyText"/>
      </w:pPr>
      <w:r>
        <w:t>Before a key list may be used, the sender must receive a key acknowledgment file. The key acknowledgment file serves two purposes:</w:t>
      </w:r>
    </w:p>
    <w:p w:rsidR="009B6F07" w:rsidRDefault="009B6F07">
      <w:pPr>
        <w:pStyle w:val="BodyText"/>
        <w:numPr>
          <w:ilvl w:val="0"/>
          <w:numId w:val="8"/>
        </w:numPr>
        <w:tabs>
          <w:tab w:val="left" w:pos="360"/>
        </w:tabs>
      </w:pPr>
      <w:r>
        <w:t>Verify that the key list has been received by the intended recipient.</w:t>
      </w:r>
    </w:p>
    <w:p w:rsidR="009B6F07" w:rsidRDefault="009B6F07">
      <w:pPr>
        <w:pStyle w:val="BodyText"/>
        <w:numPr>
          <w:ilvl w:val="0"/>
          <w:numId w:val="8"/>
        </w:numPr>
        <w:tabs>
          <w:tab w:val="left" w:pos="360"/>
        </w:tabs>
      </w:pPr>
      <w:r>
        <w:t>Verify the correctness of each key in the list.</w:t>
      </w:r>
    </w:p>
    <w:p w:rsidR="009B6F07" w:rsidRDefault="009B6F07">
      <w:pPr>
        <w:pStyle w:val="BodyText"/>
      </w:pPr>
      <w:r>
        <w:t>Furthermore, the need for an acknowledgment of this kind is specified in requirement R7-108.2. Once this file has been received, the sender of the key list can put the list into active use.</w:t>
      </w:r>
    </w:p>
    <w:p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acknowledgement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Borders>
              <w:bottom w:val="nil"/>
            </w:tcBorders>
          </w:tcPr>
          <w:p w:rsidR="009B6F07" w:rsidRDefault="009B6F07">
            <w:pPr>
              <w:pStyle w:val="TableText"/>
            </w:pPr>
            <w:r>
              <w:t>2002</w:t>
            </w:r>
          </w:p>
        </w:tc>
        <w:tc>
          <w:tcPr>
            <w:tcW w:w="3510" w:type="dxa"/>
            <w:tcBorders>
              <w:bottom w:val="nil"/>
            </w:tcBorders>
          </w:tcPr>
          <w:p w:rsidR="009B6F07" w:rsidRDefault="009B6F07">
            <w:pPr>
              <w:pStyle w:val="TableText"/>
            </w:pPr>
            <w:r>
              <w:t>Key Id</w:t>
            </w:r>
          </w:p>
        </w:tc>
        <w:tc>
          <w:tcPr>
            <w:tcW w:w="1440" w:type="dxa"/>
            <w:tcBorders>
              <w:bottom w:val="nil"/>
            </w:tcBorders>
          </w:tcPr>
          <w:p w:rsidR="009B6F07" w:rsidRDefault="009B6F07">
            <w:pPr>
              <w:pStyle w:val="TableText"/>
            </w:pPr>
            <w:r>
              <w:t>Binary</w:t>
            </w:r>
          </w:p>
        </w:tc>
        <w:tc>
          <w:tcPr>
            <w:tcW w:w="1350" w:type="dxa"/>
            <w:tcBorders>
              <w:bottom w:val="nil"/>
            </w:tcBorders>
          </w:tcPr>
          <w:p w:rsidR="009B6F07" w:rsidRDefault="009B6F07">
            <w:pPr>
              <w:pStyle w:val="TableText"/>
            </w:pPr>
            <w:r>
              <w:t>2</w:t>
            </w:r>
          </w:p>
        </w:tc>
        <w:tc>
          <w:tcPr>
            <w:tcW w:w="2340" w:type="dxa"/>
            <w:tcBorders>
              <w:bottom w:val="nil"/>
            </w:tcBorders>
          </w:tcPr>
          <w:p w:rsidR="009B6F07" w:rsidRDefault="009B6F07">
            <w:pPr>
              <w:pStyle w:val="TableText"/>
            </w:pPr>
            <w:r>
              <w:t>16 bit integer</w:t>
            </w:r>
          </w:p>
        </w:tc>
      </w:tr>
      <w:tr w:rsidR="009B6F07">
        <w:trPr>
          <w:cantSplit/>
        </w:trPr>
        <w:tc>
          <w:tcPr>
            <w:tcW w:w="918" w:type="dxa"/>
          </w:tcPr>
          <w:p w:rsidR="009B6F07" w:rsidRDefault="009B6F07">
            <w:pPr>
              <w:pStyle w:val="TableText"/>
            </w:pPr>
            <w:r>
              <w:t>2003</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keepNext/>
            </w:pPr>
            <w:r>
              <w:t>128 bit integer</w:t>
            </w:r>
          </w:p>
        </w:tc>
      </w:tr>
    </w:tbl>
    <w:p w:rsidR="009B6F07" w:rsidRDefault="009B6F07">
      <w:pPr>
        <w:pStyle w:val="Caption"/>
      </w:pPr>
      <w:bookmarkStart w:id="5126" w:name="_Toc391631129"/>
      <w:r>
        <w:t>Table D</w:t>
      </w:r>
      <w:r w:rsidR="00396E90">
        <w:t>–</w:t>
      </w:r>
      <w:r w:rsidR="00B175C2">
        <w:fldChar w:fldCharType="begin"/>
      </w:r>
      <w:r>
        <w:instrText xml:space="preserve"> SEQ Table_D- \* ARABIC </w:instrText>
      </w:r>
      <w:r w:rsidR="00B175C2">
        <w:fldChar w:fldCharType="separate"/>
      </w:r>
      <w:r w:rsidR="00C42A11">
        <w:rPr>
          <w:noProof/>
        </w:rPr>
        <w:t>2</w:t>
      </w:r>
      <w:r w:rsidR="00B175C2">
        <w:fldChar w:fldCharType="end"/>
      </w:r>
      <w:r>
        <w:t xml:space="preserve"> -- Encryption Key Acknowledgement File Format</w:t>
      </w:r>
      <w:bookmarkEnd w:id="5126"/>
    </w:p>
    <w:p w:rsidR="009B6F07" w:rsidRDefault="009B6F07">
      <w:pPr>
        <w:pStyle w:val="Heading2Appendix"/>
        <w:widowControl/>
        <w:pBdr>
          <w:bottom w:val="none" w:sz="0" w:space="0" w:color="auto"/>
        </w:pBdr>
        <w:ind w:left="0"/>
      </w:pPr>
      <w:r>
        <w:t>Key Exchange using PGP</w:t>
      </w:r>
    </w:p>
    <w:p w:rsidR="009B6F07" w:rsidRDefault="009B6F07">
      <w:pPr>
        <w:pStyle w:val="BodyText"/>
      </w:pPr>
      <w:r>
        <w:lastRenderedPageBreak/>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 or put on a disk for the Service Provider.</w:t>
      </w:r>
    </w:p>
    <w:p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rsidR="002F5092" w:rsidRDefault="002F5092" w:rsidP="002F5092">
      <w:pPr>
        <w:pStyle w:val="Heading2Appendix"/>
        <w:widowControl/>
        <w:pBdr>
          <w:bottom w:val="none" w:sz="0" w:space="0" w:color="auto"/>
        </w:pBdr>
        <w:ind w:left="0"/>
      </w:pPr>
      <w:r>
        <w:t>XML Keys</w:t>
      </w:r>
    </w:p>
    <w:p w:rsidR="002F5092" w:rsidRPr="002F5092" w:rsidRDefault="00990F16" w:rsidP="002F5092">
      <w:pPr>
        <w:pStyle w:val="BodyText"/>
      </w:pPr>
      <w:r w:rsidRPr="00990F16">
        <w:t>The XML interface to NPAC SMS uses certificates and is explained in the XML Interface Specification document.  The format for the XML keys is described here.</w:t>
      </w:r>
    </w:p>
    <w:p w:rsidR="002F5092" w:rsidRPr="002F5092" w:rsidRDefault="00990F16" w:rsidP="002F5092">
      <w:r w:rsidRPr="00990F16">
        <w:t>SP-Key file format:</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SOA | vPy;jgXR1usG</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SOA_TO_NPAC | ZtEGVh2(BYDm</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LSMS | xa6MozRe@PKe</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LSMS_TO_NPAC | byaG1k?BZFMG</w:t>
      </w:r>
    </w:p>
    <w:p w:rsidR="002F5092" w:rsidRPr="002F5092" w:rsidRDefault="002F5092" w:rsidP="002F5092"/>
    <w:p w:rsidR="002F5092" w:rsidRPr="002F5092" w:rsidRDefault="002F5092" w:rsidP="002F5092">
      <w:pPr>
        <w:pStyle w:val="PlainText"/>
        <w:rPr>
          <w:rFonts w:ascii="Times New Roman" w:hAnsi="Times New Roman"/>
          <w:sz w:val="22"/>
          <w:szCs w:val="22"/>
        </w:rPr>
      </w:pPr>
    </w:p>
    <w:p w:rsidR="002F5092" w:rsidRPr="002F5092" w:rsidRDefault="002F5092" w:rsidP="002F5092"/>
    <w:p w:rsidR="009B6F07" w:rsidRDefault="009B6F07">
      <w:pPr>
        <w:pStyle w:val="Heading9"/>
        <w:sectPr w:rsidR="009B6F07">
          <w:headerReference w:type="default" r:id="rId62"/>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ownload File Examples</w:t>
      </w:r>
    </w:p>
    <w:p w:rsidR="009B6F07" w:rsidRDefault="009B6F07">
      <w:pPr>
        <w:pStyle w:val="BodyText"/>
      </w:pPr>
      <w:r>
        <w:t xml:space="preserve">The NPAC can generate Bulk Data Download files for Network Data (including SPID, LRN, NPA-NXX and NPA-NXX-X), Subscription Versions (including Number Pool Blocks) and Notifications. </w:t>
      </w:r>
    </w:p>
    <w:p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p>
    <w:p w:rsidR="009B6F07" w:rsidRDefault="009B6F07">
      <w:pPr>
        <w:pStyle w:val="Heading2Appendix"/>
        <w:widowControl/>
        <w:pBdr>
          <w:bottom w:val="none" w:sz="0" w:space="0" w:color="auto"/>
        </w:pBdr>
        <w:spacing w:before="240"/>
        <w:ind w:left="0"/>
      </w:pPr>
      <w:r>
        <w:t>Subscription Download File</w:t>
      </w:r>
    </w:p>
    <w:p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rsidR="009B6F07" w:rsidRDefault="009B6F07">
      <w:pPr>
        <w:pStyle w:val="BodyText"/>
        <w:spacing w:before="60" w:after="60"/>
      </w:pPr>
      <w:r>
        <w:t>The file name for the Subscriptions download file will be in the format:</w:t>
      </w:r>
    </w:p>
    <w:p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rsidR="00631C65" w:rsidRDefault="00631C65" w:rsidP="00631C65">
      <w:pPr>
        <w:pStyle w:val="BodyText"/>
        <w:spacing w:before="60" w:after="60"/>
      </w:pPr>
      <w:r>
        <w:t>The file contents for the Subscription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631C65" w:rsidRPr="00EB2066" w:rsidRDefault="002D7E02" w:rsidP="00EB2066">
      <w:pPr>
        <w:pStyle w:val="listbullet10"/>
        <w:numPr>
          <w:ilvl w:val="1"/>
          <w:numId w:val="85"/>
        </w:numPr>
      </w:pPr>
      <w:r w:rsidRPr="00EB2066">
        <w:t>SOA supports WSMSC</w:t>
      </w:r>
    </w:p>
    <w:p w:rsidR="00631C65" w:rsidRPr="00EB2066" w:rsidRDefault="002D7E02" w:rsidP="00EB2066">
      <w:pPr>
        <w:pStyle w:val="listbullet10"/>
        <w:numPr>
          <w:ilvl w:val="1"/>
          <w:numId w:val="85"/>
        </w:numPr>
      </w:pPr>
      <w:r w:rsidRPr="00EB2066">
        <w:t>SOA supports SV Type</w:t>
      </w:r>
    </w:p>
    <w:p w:rsidR="00631C65" w:rsidRPr="00EB2066" w:rsidRDefault="002D7E02" w:rsidP="00EB2066">
      <w:pPr>
        <w:pStyle w:val="listbullet10"/>
        <w:numPr>
          <w:ilvl w:val="1"/>
          <w:numId w:val="85"/>
        </w:numPr>
      </w:pPr>
      <w:r w:rsidRPr="00EB2066">
        <w:t>SOA supports Optional parameters</w:t>
      </w:r>
    </w:p>
    <w:p w:rsidR="00631C65" w:rsidRPr="00EB2066" w:rsidRDefault="00631C65" w:rsidP="00EB2066">
      <w:pPr>
        <w:pStyle w:val="listbullet10"/>
        <w:numPr>
          <w:ilvl w:val="1"/>
          <w:numId w:val="85"/>
        </w:numPr>
      </w:pPr>
      <w:r w:rsidRPr="00EB2066">
        <w:t>LSMS supports WSMSC</w:t>
      </w:r>
    </w:p>
    <w:p w:rsidR="00631C65" w:rsidRPr="00EB2066" w:rsidRDefault="00631C65" w:rsidP="00EB2066">
      <w:pPr>
        <w:pStyle w:val="listbullet10"/>
        <w:numPr>
          <w:ilvl w:val="1"/>
          <w:numId w:val="85"/>
        </w:numPr>
      </w:pPr>
      <w:r w:rsidRPr="00EB2066">
        <w:t>LSMS supports SV Type</w:t>
      </w:r>
    </w:p>
    <w:p w:rsidR="00631C65" w:rsidRPr="00EB2066" w:rsidRDefault="002D7E02" w:rsidP="00EB2066">
      <w:pPr>
        <w:pStyle w:val="listbullet10"/>
        <w:numPr>
          <w:ilvl w:val="1"/>
          <w:numId w:val="85"/>
        </w:numPr>
      </w:pPr>
      <w:r w:rsidRPr="00EB2066">
        <w:t>LSMS supports Optional parameters</w:t>
      </w:r>
    </w:p>
    <w:p w:rsidR="009B6F07" w:rsidRDefault="009B6F07">
      <w:pPr>
        <w:pStyle w:val="BodyText"/>
        <w:spacing w:before="60" w:after="60"/>
      </w:pPr>
      <w:r>
        <w:br w:type="page"/>
      </w:r>
      <w:r>
        <w:lastRenderedPageBreak/>
        <w:t>The Subscriptions file given in the example would be named:</w:t>
      </w:r>
    </w:p>
    <w:p w:rsidR="009B6F07" w:rsidRDefault="00B175C2">
      <w:pPr>
        <w:pStyle w:val="BodyText"/>
        <w:spacing w:before="60" w:after="60"/>
      </w:pPr>
      <w:r>
        <w:rPr>
          <w:noProof/>
        </w:rPr>
        <w:pict>
          <v:rect id="_x0000_s1028" style="position:absolute;margin-left:49.05pt;margin-top:31.4pt;width:333pt;height:162pt;z-index:251655168">
            <v:textbox style="mso-next-textbox:#_x0000_s1028" inset="0,0,0,0">
              <w:txbxContent>
                <w:p w:rsidR="000A6337" w:rsidRDefault="000A6337">
                  <w:r>
                    <w:t>0001|3031231000|1234567890|0001|19960916152337|</w:t>
                  </w:r>
                </w:p>
                <w:p w:rsidR="000A6337" w:rsidRDefault="000A6337">
                  <w:r>
                    <w:t>123123123|123|123123123|123|123123123|123|123123123|123|</w:t>
                  </w:r>
                </w:p>
                <w:p w:rsidR="000A6337" w:rsidRDefault="000A6337">
                  <w:r>
                    <w:t>123456789012|12|0001|0|0|||||||||</w:t>
                  </w:r>
                  <w:proofErr w:type="gramStart"/>
                  <w:r>
                    <w:t>|(</w:t>
                  </w:r>
                  <w:proofErr w:type="gramEnd"/>
                  <w:r>
                    <w:t xml:space="preserve">CR) </w:t>
                  </w:r>
                  <w:r>
                    <w:tab/>
                  </w:r>
                  <w:r>
                    <w:tab/>
                    <w:t>(end of subscription 1)</w:t>
                  </w:r>
                </w:p>
                <w:p w:rsidR="000A6337" w:rsidRDefault="000A6337">
                  <w:r>
                    <w:t>0002|3031241000|1234567891|0001|19960825011010|</w:t>
                  </w:r>
                </w:p>
                <w:p w:rsidR="000A6337" w:rsidRDefault="000A6337">
                  <w:r>
                    <w:t>123123123|123|123123123|123|123123123|123|123123123|123|</w:t>
                  </w:r>
                </w:p>
                <w:p w:rsidR="000A6337" w:rsidRDefault="000A6337">
                  <w:r>
                    <w:t>123456789013|13|0001|0|0|||||||||</w:t>
                  </w:r>
                  <w:proofErr w:type="gramStart"/>
                  <w:r>
                    <w:t>|(</w:t>
                  </w:r>
                  <w:proofErr w:type="gramEnd"/>
                  <w:r>
                    <w:t xml:space="preserve">CR) </w:t>
                  </w:r>
                  <w:r>
                    <w:tab/>
                  </w:r>
                  <w:r>
                    <w:tab/>
                    <w:t>(end of subscription 2)</w:t>
                  </w:r>
                </w:p>
                <w:p w:rsidR="000A6337" w:rsidRDefault="000A6337">
                  <w:r>
                    <w:t>0003|3031251000|1234567892|0001|19960713104923|</w:t>
                  </w:r>
                </w:p>
                <w:p w:rsidR="000A6337" w:rsidRDefault="000A6337">
                  <w:r>
                    <w:t>123123123|123|123123123|123|123123123|123|123123123|123|</w:t>
                  </w:r>
                </w:p>
                <w:p w:rsidR="000A6337" w:rsidRDefault="000A6337">
                  <w:r>
                    <w:t>123456789014|13|0001|0|0|||||||||</w:t>
                  </w:r>
                  <w:proofErr w:type="gramStart"/>
                  <w:r>
                    <w:t>|(</w:t>
                  </w:r>
                  <w:proofErr w:type="gramEnd"/>
                  <w:r>
                    <w:t xml:space="preserve">CR) </w:t>
                  </w:r>
                  <w:r>
                    <w:tab/>
                  </w:r>
                  <w:r>
                    <w:tab/>
                    <w:t>(end of subscription 3)</w:t>
                  </w:r>
                </w:p>
              </w:txbxContent>
            </v:textbox>
            <w10:wrap type="topAndBottom"/>
          </v:rect>
        </w:pict>
      </w:r>
      <w:r w:rsidR="009B6F07">
        <w:tab/>
        <w:t>303123-303125.25-12-1996081122.25-12-1996080000.25-12-1996125959</w:t>
      </w:r>
    </w:p>
    <w:p w:rsidR="009B6F07" w:rsidRDefault="009B6F07">
      <w:pPr>
        <w:pStyle w:val="BodyText"/>
        <w:spacing w:before="60" w:after="60"/>
      </w:pPr>
    </w:p>
    <w:p w:rsidR="009B6F07" w:rsidRDefault="009B6F07">
      <w:pPr>
        <w:pStyle w:val="Caption"/>
      </w:pPr>
      <w:bookmarkStart w:id="5127" w:name="_Toc393050095"/>
      <w:bookmarkStart w:id="5128" w:name="_Ref411680753"/>
      <w:bookmarkStart w:id="5129" w:name="_Ref411834634"/>
      <w:bookmarkStart w:id="5130" w:name="_Toc113173900"/>
      <w:bookmarkStart w:id="5131" w:name="_Toc391631090"/>
      <w:r>
        <w:t>Figure E</w:t>
      </w:r>
      <w:r w:rsidR="00396E90">
        <w:t>–</w:t>
      </w:r>
      <w:r w:rsidR="00B175C2">
        <w:fldChar w:fldCharType="begin"/>
      </w:r>
      <w:r>
        <w:instrText xml:space="preserve"> SEQ Figure_E- \* ARABIC </w:instrText>
      </w:r>
      <w:r w:rsidR="00B175C2">
        <w:fldChar w:fldCharType="separate"/>
      </w:r>
      <w:r w:rsidR="00C42A11">
        <w:rPr>
          <w:noProof/>
        </w:rPr>
        <w:t>1</w:t>
      </w:r>
      <w:r w:rsidR="00B175C2">
        <w:fldChar w:fldCharType="end"/>
      </w:r>
      <w:r>
        <w:t xml:space="preserve"> -- Subscription Download File Example</w:t>
      </w:r>
      <w:bookmarkEnd w:id="5127"/>
      <w:bookmarkEnd w:id="5128"/>
      <w:bookmarkEnd w:id="5129"/>
      <w:bookmarkEnd w:id="5130"/>
      <w:bookmarkEnd w:id="5131"/>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subscriptio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Version Id </w:t>
            </w:r>
          </w:p>
        </w:tc>
        <w:tc>
          <w:tcPr>
            <w:tcW w:w="5130" w:type="dxa"/>
          </w:tcPr>
          <w:p w:rsidR="009B6F07" w:rsidRDefault="009B6F07">
            <w:pPr>
              <w:pStyle w:val="TableText"/>
            </w:pPr>
            <w:r>
              <w:t>000000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lastRenderedPageBreak/>
              <w:t>14</w:t>
            </w:r>
          </w:p>
        </w:tc>
        <w:tc>
          <w:tcPr>
            <w:tcW w:w="3420" w:type="dxa"/>
          </w:tcPr>
          <w:p w:rsidR="009B6F07" w:rsidRDefault="009B6F07">
            <w:pPr>
              <w:pStyle w:val="TableText"/>
            </w:pPr>
            <w:r>
              <w:t xml:space="preserve">End user Location Value </w:t>
            </w:r>
          </w:p>
        </w:tc>
        <w:tc>
          <w:tcPr>
            <w:tcW w:w="5130" w:type="dxa"/>
          </w:tcPr>
          <w:p w:rsidR="009B6F07" w:rsidRDefault="009B6F07">
            <w:pPr>
              <w:pStyle w:val="TableText"/>
            </w:pPr>
            <w:r>
              <w:t>123456789012</w:t>
            </w:r>
          </w:p>
        </w:tc>
      </w:tr>
      <w:tr w:rsidR="009B6F07">
        <w:trPr>
          <w:cantSplit/>
        </w:trPr>
        <w:tc>
          <w:tcPr>
            <w:tcW w:w="1008" w:type="dxa"/>
          </w:tcPr>
          <w:p w:rsidR="009B6F07" w:rsidRDefault="009B6F07">
            <w:pPr>
              <w:pStyle w:val="TableText"/>
            </w:pPr>
            <w:r>
              <w:t>15</w:t>
            </w:r>
          </w:p>
        </w:tc>
        <w:tc>
          <w:tcPr>
            <w:tcW w:w="3420" w:type="dxa"/>
          </w:tcPr>
          <w:p w:rsidR="009B6F07" w:rsidRDefault="009B6F07">
            <w:pPr>
              <w:pStyle w:val="TableText"/>
            </w:pPr>
            <w:r>
              <w:t xml:space="preserve">End User Location Type </w:t>
            </w:r>
          </w:p>
        </w:tc>
        <w:tc>
          <w:tcPr>
            <w:tcW w:w="5130" w:type="dxa"/>
          </w:tcPr>
          <w:p w:rsidR="009B6F07" w:rsidRDefault="009B6F07">
            <w:pPr>
              <w:pStyle w:val="TableText"/>
            </w:pPr>
            <w:r>
              <w:t>12</w:t>
            </w:r>
          </w:p>
        </w:tc>
      </w:tr>
      <w:tr w:rsidR="009B6F07">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Billing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17</w:t>
            </w:r>
          </w:p>
        </w:tc>
        <w:tc>
          <w:tcPr>
            <w:tcW w:w="3420" w:type="dxa"/>
          </w:tcPr>
          <w:p w:rsidR="009B6F07" w:rsidRDefault="009B6F07">
            <w:pPr>
              <w:pStyle w:val="TableText"/>
            </w:pPr>
            <w:r>
              <w:t xml:space="preserve">LNP Type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8</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9</w:t>
            </w:r>
          </w:p>
        </w:tc>
        <w:tc>
          <w:tcPr>
            <w:tcW w:w="3420" w:type="dxa"/>
          </w:tcPr>
          <w:p w:rsidR="009B6F07" w:rsidRDefault="009B6F07">
            <w:pPr>
              <w:pStyle w:val="TableText"/>
              <w:tabs>
                <w:tab w:val="left" w:pos="1780"/>
              </w:tabs>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trPr>
          <w:cantSplit/>
        </w:trPr>
        <w:tc>
          <w:tcPr>
            <w:tcW w:w="1008" w:type="dxa"/>
          </w:tcPr>
          <w:p w:rsidR="009B6F07" w:rsidRDefault="009B6F07">
            <w:pPr>
              <w:pStyle w:val="TableText"/>
            </w:pPr>
            <w:r>
              <w:t>20</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trPr>
          <w:cantSplit/>
        </w:trPr>
        <w:tc>
          <w:tcPr>
            <w:tcW w:w="1008" w:type="dxa"/>
          </w:tcPr>
          <w:p w:rsidR="009B6F07" w:rsidRDefault="009B6F07">
            <w:pPr>
              <w:pStyle w:val="TableText"/>
            </w:pPr>
            <w:r>
              <w:t>21</w:t>
            </w:r>
          </w:p>
        </w:tc>
        <w:tc>
          <w:tcPr>
            <w:tcW w:w="3420" w:type="dxa"/>
          </w:tcPr>
          <w:p w:rsidR="009B6F07" w:rsidRDefault="009B6F07">
            <w:pPr>
              <w:pStyle w:val="TableText"/>
            </w:pPr>
            <w:r>
              <w:t>SV Type</w:t>
            </w:r>
          </w:p>
        </w:tc>
        <w:tc>
          <w:tcPr>
            <w:tcW w:w="5130" w:type="dxa"/>
          </w:tcPr>
          <w:p w:rsidR="009B6F07" w:rsidRDefault="009B6F07">
            <w:pPr>
              <w:pStyle w:val="TableText"/>
            </w:pPr>
            <w:r>
              <w:t>Not present if LSMS or SOA does not support the SV Type as shown in this example.  If it were present the value would be as defined in the SV Data Model.</w:t>
            </w:r>
          </w:p>
        </w:tc>
      </w:tr>
      <w:tr w:rsidR="005F2BDE" w:rsidTr="005F2BDE">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DA407B">
            <w:pPr>
              <w:pStyle w:val="TableText"/>
            </w:pPr>
            <w:r>
              <w:t>The order of the included parameters is based on the latest version of the LNP XML schema that is available on the NPAC website (</w:t>
            </w:r>
            <w:hyperlink r:id="rId63" w:history="1">
              <w:r w:rsidRPr="001C51FE">
                <w:rPr>
                  <w:rStyle w:val="Hyperlink"/>
                </w:rPr>
                <w:t>www.npac.com</w:t>
              </w:r>
            </w:hyperlink>
            <w:r>
              <w:t xml:space="preserve">, under the </w:t>
            </w:r>
            <w:r w:rsidR="00DA407B">
              <w:t xml:space="preserve">software releases </w:t>
            </w:r>
            <w:r>
              <w:t>section).</w:t>
            </w:r>
          </w:p>
        </w:tc>
      </w:tr>
      <w:tr w:rsidR="002F5092" w:rsidRPr="002F5092" w:rsidTr="00133A14">
        <w:trPr>
          <w:cantSplit/>
        </w:trPr>
        <w:tc>
          <w:tcPr>
            <w:tcW w:w="1008" w:type="dxa"/>
          </w:tcPr>
          <w:p w:rsidR="002F5092" w:rsidRPr="002F5092" w:rsidRDefault="00990F16" w:rsidP="00133A14">
            <w:pPr>
              <w:pStyle w:val="TableText"/>
            </w:pPr>
            <w:r w:rsidRPr="00990F16">
              <w:t>22+</w:t>
            </w:r>
          </w:p>
        </w:tc>
        <w:tc>
          <w:tcPr>
            <w:tcW w:w="3420" w:type="dxa"/>
          </w:tcPr>
          <w:p w:rsidR="002F5092" w:rsidRPr="002F5092" w:rsidRDefault="00990F16" w:rsidP="00133A14">
            <w:pPr>
              <w:pStyle w:val="TableText"/>
            </w:pPr>
            <w:r w:rsidRPr="00990F16">
              <w:t xml:space="preserve">Last Activity Timestamp </w:t>
            </w:r>
          </w:p>
        </w:tc>
        <w:tc>
          <w:tcPr>
            <w:tcW w:w="5130" w:type="dxa"/>
          </w:tcPr>
          <w:p w:rsidR="002F5092" w:rsidRPr="002F5092" w:rsidRDefault="00990F16" w:rsidP="00133A14">
            <w:pPr>
              <w:pStyle w:val="TableText"/>
            </w:pPr>
            <w:r w:rsidRPr="00990F16">
              <w:t>19960916152337.123  (yyyymmddhhmmss.fff)</w:t>
            </w:r>
          </w:p>
          <w:p w:rsidR="002F5092" w:rsidRPr="002F5092" w:rsidRDefault="00990F16" w:rsidP="00133A14">
            <w:pPr>
              <w:pStyle w:val="TableText"/>
            </w:pPr>
            <w:r w:rsidRPr="00990F16">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5132" w:name="_Toc391631130"/>
      <w:r>
        <w:t>Table E</w:t>
      </w:r>
      <w:r w:rsidR="00396E90">
        <w:t>–</w:t>
      </w:r>
      <w:r w:rsidR="00B175C2">
        <w:fldChar w:fldCharType="begin"/>
      </w:r>
      <w:r>
        <w:instrText xml:space="preserve"> SEQ Table_E- \* ARABIC </w:instrText>
      </w:r>
      <w:r w:rsidR="00B175C2">
        <w:fldChar w:fldCharType="separate"/>
      </w:r>
      <w:r w:rsidR="00C42A11">
        <w:rPr>
          <w:noProof/>
        </w:rPr>
        <w:t>1</w:t>
      </w:r>
      <w:r w:rsidR="00B175C2">
        <w:fldChar w:fldCharType="end"/>
      </w:r>
      <w:r>
        <w:t xml:space="preserve"> -- Explanation of the Fields in </w:t>
      </w:r>
      <w:r w:rsidR="00236DD5">
        <w:t>t</w:t>
      </w:r>
      <w:r>
        <w:t>he Subscription Download File</w:t>
      </w:r>
      <w:bookmarkEnd w:id="5132"/>
    </w:p>
    <w:p w:rsidR="009B6F07" w:rsidRDefault="009B6F07">
      <w:pPr>
        <w:pStyle w:val="Heading2Appendix"/>
        <w:widowControl/>
        <w:pBdr>
          <w:bottom w:val="none" w:sz="0" w:space="0" w:color="auto"/>
        </w:pBdr>
        <w:ind w:left="0"/>
      </w:pPr>
      <w:r>
        <w:t>Network Download File</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lastRenderedPageBreak/>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rsidR="002D4080" w:rsidRDefault="002D4080" w:rsidP="002D4080">
      <w:pPr>
        <w:pStyle w:val="BodyText"/>
        <w:spacing w:before="60" w:after="60"/>
      </w:pPr>
      <w:r>
        <w:t>The file contents for the Customer download file will be specific for the following indicators, based on the system type (SOA or LSMS) that is requesting the BDD File:</w:t>
      </w:r>
    </w:p>
    <w:p w:rsidR="002D4080" w:rsidRPr="00EB2066" w:rsidRDefault="002D4080" w:rsidP="00EB2066">
      <w:pPr>
        <w:pStyle w:val="listbullet10"/>
        <w:numPr>
          <w:ilvl w:val="1"/>
          <w:numId w:val="86"/>
        </w:numPr>
      </w:pPr>
      <w:r w:rsidRPr="00EB2066">
        <w:t>SOA supports SP Type</w:t>
      </w:r>
    </w:p>
    <w:p w:rsidR="002D4080" w:rsidRPr="00EB2066" w:rsidRDefault="002D4080" w:rsidP="00EB2066">
      <w:pPr>
        <w:pStyle w:val="listbullet10"/>
        <w:numPr>
          <w:ilvl w:val="1"/>
          <w:numId w:val="86"/>
        </w:numPr>
      </w:pPr>
      <w:r w:rsidRPr="00EB2066">
        <w:t>LSMS supports SP Type</w:t>
      </w:r>
    </w:p>
    <w:p w:rsidR="002F5092" w:rsidRDefault="002D4080" w:rsidP="00EB2066">
      <w:pPr>
        <w:pStyle w:val="listbullet10"/>
        <w:numPr>
          <w:ilvl w:val="1"/>
          <w:numId w:val="86"/>
        </w:numPr>
      </w:pPr>
      <w:r w:rsidRPr="00EB2066">
        <w:t>(if either SOA supports is TRUE, or LSMS supports is TRUE, the SP Type will be included)</w:t>
      </w:r>
    </w:p>
    <w:p w:rsidR="002F5092" w:rsidRPr="002F5092" w:rsidRDefault="00990F16" w:rsidP="002F5092">
      <w:pPr>
        <w:pStyle w:val="BodyText"/>
      </w:pPr>
      <w:r w:rsidRPr="00990F16">
        <w:t>The NPAC Customer Data Model will contain two Service Provider tunables for the XML-related Last Activity Timestamp:</w:t>
      </w:r>
    </w:p>
    <w:p w:rsidR="002F5092" w:rsidRPr="002F5092" w:rsidRDefault="00990F16" w:rsidP="002F5092">
      <w:pPr>
        <w:pStyle w:val="BodyText"/>
        <w:numPr>
          <w:ilvl w:val="0"/>
          <w:numId w:val="95"/>
        </w:numPr>
      </w:pPr>
      <w:r w:rsidRPr="00990F16">
        <w:t>SOA Supports Last Activity TS in BDD</w:t>
      </w:r>
    </w:p>
    <w:p w:rsidR="002F5092" w:rsidRPr="002F5092" w:rsidRDefault="00990F16" w:rsidP="002F5092">
      <w:pPr>
        <w:pStyle w:val="BodyText"/>
        <w:numPr>
          <w:ilvl w:val="0"/>
          <w:numId w:val="95"/>
        </w:numPr>
        <w:jc w:val="both"/>
      </w:pPr>
      <w:r w:rsidRPr="00990F16">
        <w:t>LSMS Supports Last Activity TS in BDD</w:t>
      </w:r>
    </w:p>
    <w:p w:rsidR="002F5092" w:rsidRPr="002F5092" w:rsidRDefault="002F5092" w:rsidP="002F5092">
      <w:pPr>
        <w:pStyle w:val="BodyText"/>
      </w:pPr>
    </w:p>
    <w:p w:rsidR="002F5092" w:rsidRPr="002F5092" w:rsidRDefault="00990F16" w:rsidP="002F5092">
      <w:pPr>
        <w:pStyle w:val="BodyText"/>
      </w:pPr>
      <w:r w:rsidRPr="00990F16">
        <w:t>The inclusion of the Last Activity TS in the BDD for a given Service Provider will be determined based on the value of these SP tunables.</w:t>
      </w:r>
    </w:p>
    <w:p w:rsidR="002F5092" w:rsidRPr="002F5092" w:rsidRDefault="002F5092" w:rsidP="002F5092">
      <w:pPr>
        <w:pStyle w:val="BodyText"/>
      </w:pPr>
    </w:p>
    <w:p w:rsidR="009E5ECA" w:rsidRPr="00EB2066" w:rsidRDefault="009E5ECA" w:rsidP="00EB2066">
      <w:pPr>
        <w:pStyle w:val="listbullet10"/>
        <w:numPr>
          <w:ilvl w:val="1"/>
          <w:numId w:val="86"/>
        </w:numPr>
      </w:pPr>
      <w:r w:rsidRPr="00EB2066">
        <w:br w:type="page"/>
      </w:r>
    </w:p>
    <w:p w:rsidR="009E5ECA" w:rsidRDefault="00B175C2" w:rsidP="009E5ECA">
      <w:pPr>
        <w:pStyle w:val="Caption"/>
      </w:pPr>
      <w:bookmarkStart w:id="5133" w:name="_Toc393050117"/>
      <w:bookmarkStart w:id="5134" w:name="_Ref393047345"/>
      <w:bookmarkStart w:id="5135" w:name="_Ref395659523"/>
      <w:r>
        <w:rPr>
          <w:noProof/>
        </w:rPr>
        <w:lastRenderedPageBreak/>
        <w:pict>
          <v:rect id="_x0000_s1177" style="position:absolute;left:0;text-align:left;margin-left:49.7pt;margin-top:19pt;width:338.85pt;height:34.65pt;z-index:251663360">
            <v:textbox style="mso-next-textbox:#_x0000_s1177" inset="0,0,0,0">
              <w:txbxContent>
                <w:p w:rsidR="000A6337" w:rsidRDefault="000A6337" w:rsidP="009E5ECA">
                  <w:r>
                    <w:rPr>
                      <w:b/>
                    </w:rPr>
                    <w:t>0001|AMERITECH|</w:t>
                  </w:r>
                  <w:proofErr w:type="gramStart"/>
                  <w:r>
                    <w:rPr>
                      <w:b/>
                    </w:rPr>
                    <w:t>0(</w:t>
                  </w:r>
                  <w:proofErr w:type="gramEnd"/>
                  <w:r>
                    <w:rPr>
                      <w:b/>
                    </w:rPr>
                    <w:t xml:space="preserve">CR) </w:t>
                  </w:r>
                  <w:r>
                    <w:rPr>
                      <w:b/>
                    </w:rPr>
                    <w:tab/>
                  </w:r>
                  <w:r>
                    <w:rPr>
                      <w:b/>
                    </w:rPr>
                    <w:tab/>
                    <w:t>(Service Provider Id/Name/SP Type)</w:t>
                  </w:r>
                </w:p>
                <w:p w:rsidR="000A6337" w:rsidRDefault="000A6337" w:rsidP="009E5ECA"/>
                <w:p w:rsidR="000A6337" w:rsidRDefault="000A6337" w:rsidP="009E5ECA"/>
              </w:txbxContent>
            </v:textbox>
            <w10:wrap type="topAndBottom"/>
          </v:rect>
        </w:pict>
      </w:r>
      <w:bookmarkStart w:id="5136" w:name="_Toc393050096"/>
      <w:bookmarkStart w:id="5137" w:name="_Ref393047419"/>
      <w:bookmarkStart w:id="5138" w:name="_Toc113173901"/>
      <w:bookmarkStart w:id="5139" w:name="_Toc391631091"/>
      <w:bookmarkEnd w:id="5133"/>
      <w:bookmarkEnd w:id="5134"/>
      <w:bookmarkEnd w:id="5135"/>
      <w:r w:rsidR="009E5ECA">
        <w:t>Figure E</w:t>
      </w:r>
      <w:r w:rsidR="00396E90">
        <w:t>–</w:t>
      </w:r>
      <w:fldSimple w:instr=" SEQ Figure_E- \* ARABIC ">
        <w:r w:rsidR="00B175C7">
          <w:rPr>
            <w:noProof/>
          </w:rPr>
          <w:t>2</w:t>
        </w:r>
      </w:fldSimple>
      <w:r w:rsidR="009E5ECA">
        <w:t xml:space="preserve"> -- Network Service Provider Download File Example</w:t>
      </w:r>
      <w:bookmarkEnd w:id="5136"/>
      <w:bookmarkEnd w:id="5137"/>
      <w:r w:rsidR="009E5ECA">
        <w:t>, SP Supports SP Type</w:t>
      </w:r>
      <w:bookmarkEnd w:id="5138"/>
      <w:bookmarkEnd w:id="5139"/>
    </w:p>
    <w:p w:rsidR="009E5ECA" w:rsidRDefault="00B175C2" w:rsidP="009E5ECA">
      <w:pPr>
        <w:pStyle w:val="Caption"/>
      </w:pPr>
      <w:r>
        <w:rPr>
          <w:noProof/>
        </w:rPr>
        <w:pict>
          <v:rect id="_x0000_s1178" style="position:absolute;left:0;text-align:left;margin-left:49.7pt;margin-top:23.75pt;width:338.85pt;height:34.65pt;z-index:251664384">
            <v:textbox style="mso-next-textbox:#_x0000_s1178" inset="0,0,0,0">
              <w:txbxContent>
                <w:p w:rsidR="000A6337" w:rsidRDefault="000A6337" w:rsidP="009E5ECA">
                  <w:r>
                    <w:rPr>
                      <w:b/>
                    </w:rPr>
                    <w:t>0001|</w:t>
                  </w:r>
                  <w:proofErr w:type="gramStart"/>
                  <w:r>
                    <w:rPr>
                      <w:b/>
                    </w:rPr>
                    <w:t>AMERITECH(</w:t>
                  </w:r>
                  <w:proofErr w:type="gramEnd"/>
                  <w:r>
                    <w:rPr>
                      <w:b/>
                    </w:rPr>
                    <w:t xml:space="preserve">CR) </w:t>
                  </w:r>
                  <w:r>
                    <w:rPr>
                      <w:b/>
                    </w:rPr>
                    <w:tab/>
                  </w:r>
                  <w:r>
                    <w:rPr>
                      <w:b/>
                    </w:rPr>
                    <w:tab/>
                    <w:t>(Service Provider Id/Name)</w:t>
                  </w:r>
                </w:p>
                <w:p w:rsidR="000A6337" w:rsidRDefault="000A6337" w:rsidP="009E5ECA"/>
                <w:p w:rsidR="000A6337" w:rsidRDefault="000A6337" w:rsidP="009E5ECA"/>
              </w:txbxContent>
            </v:textbox>
            <w10:wrap type="topAndBottom"/>
          </v:rect>
        </w:pict>
      </w:r>
      <w:r w:rsidR="009E5ECA">
        <w:t>Figure E</w:t>
      </w:r>
      <w:r w:rsidR="00396E90">
        <w:t>–</w:t>
      </w:r>
      <w:r w:rsidR="009E5ECA">
        <w:t>2a -- Network Service Provider Download File Example, SP Does Not Support SP Type</w:t>
      </w:r>
    </w:p>
    <w:p w:rsidR="009E5ECA" w:rsidRDefault="009E5ECA">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service provider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Service Provider Name</w:t>
            </w:r>
          </w:p>
        </w:tc>
        <w:tc>
          <w:tcPr>
            <w:tcW w:w="5130" w:type="dxa"/>
          </w:tcPr>
          <w:p w:rsidR="009B6F07" w:rsidRDefault="009B6F07">
            <w:pPr>
              <w:pStyle w:val="TableText"/>
            </w:pPr>
            <w:r>
              <w:t>AMERITECH</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Service Provider Type</w:t>
            </w:r>
          </w:p>
        </w:tc>
        <w:tc>
          <w:tcPr>
            <w:tcW w:w="5130" w:type="dxa"/>
          </w:tcPr>
          <w:p w:rsidR="009B6F07" w:rsidRDefault="009B6F07">
            <w:pPr>
              <w:pStyle w:val="TableText"/>
            </w:pPr>
            <w:bookmarkStart w:id="5140" w:name="OLE_LINK6"/>
            <w:r>
              <w:t>Not present if the Service Provider does not support SP TYPE.</w:t>
            </w:r>
            <w:bookmarkEnd w:id="5140"/>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4</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241C33" w:rsidRDefault="009B6F07">
      <w:pPr>
        <w:pStyle w:val="Caption"/>
        <w:spacing w:after="120"/>
      </w:pPr>
      <w:bookmarkStart w:id="5141" w:name="_Toc391631131"/>
      <w:r>
        <w:t>Table E</w:t>
      </w:r>
      <w:r w:rsidR="00396E90">
        <w:t>–</w:t>
      </w:r>
      <w:r w:rsidR="00B175C2">
        <w:fldChar w:fldCharType="begin"/>
      </w:r>
      <w:r>
        <w:instrText xml:space="preserve"> SEQ Table_E- \* ARABIC </w:instrText>
      </w:r>
      <w:r w:rsidR="00B175C2">
        <w:fldChar w:fldCharType="separate"/>
      </w:r>
      <w:r w:rsidR="00C42A11">
        <w:rPr>
          <w:noProof/>
        </w:rPr>
        <w:t>2</w:t>
      </w:r>
      <w:r w:rsidR="00B175C2">
        <w:fldChar w:fldCharType="end"/>
      </w:r>
      <w:r>
        <w:t xml:space="preserve"> -- Explanation of the Fields in the Network Service Provider Download File</w:t>
      </w:r>
      <w:bookmarkEnd w:id="5141"/>
    </w:p>
    <w:p w:rsidR="002D4080" w:rsidRDefault="002D4080">
      <w:pPr>
        <w:spacing w:after="0"/>
        <w:rPr>
          <w:rFonts w:ascii="Helvetica" w:hAnsi="Helvetica"/>
          <w:b/>
          <w:i/>
          <w:color w:val="000000"/>
          <w:sz w:val="40"/>
        </w:rPr>
      </w:pPr>
      <w:r>
        <w:br w:type="page"/>
      </w:r>
    </w:p>
    <w:p w:rsidR="009B6F07" w:rsidRDefault="009B6F07">
      <w:pPr>
        <w:pStyle w:val="Heading2Appendix"/>
        <w:widowControl/>
        <w:pBdr>
          <w:bottom w:val="none" w:sz="0" w:space="0" w:color="auto"/>
        </w:pBdr>
        <w:ind w:left="0"/>
      </w:pPr>
      <w:r>
        <w:lastRenderedPageBreak/>
        <w:t>NPA/NXX Download File</w:t>
      </w:r>
    </w:p>
    <w:p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rsidR="009B6F07" w:rsidRDefault="009B6F07">
      <w:pPr>
        <w:pStyle w:val="BodyText"/>
      </w:pPr>
      <w:r>
        <w:t>The “Value in Example” column in Table E-3 directly correlates to the values for the first NPA/NXX in the download file example, as seen in Figure E-3.</w:t>
      </w:r>
    </w:p>
    <w:p w:rsidR="009B6F07" w:rsidRDefault="009B6F07">
      <w:pPr>
        <w:pStyle w:val="BodyText"/>
      </w:pPr>
      <w:r>
        <w:t>The file name for the NPA-NXX download file will be in the format:</w:t>
      </w:r>
    </w:p>
    <w:p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 file given in the example would be named:</w:t>
      </w:r>
    </w:p>
    <w:p w:rsidR="009B6F07" w:rsidRDefault="009B6F07">
      <w:pPr>
        <w:pStyle w:val="BodyText"/>
      </w:pPr>
      <w:r>
        <w:tab/>
        <w:t>NPANXX.13-10-1996081122.12-10-1998080000.13-10-1998133022</w:t>
      </w:r>
    </w:p>
    <w:p w:rsidR="009E5ECA" w:rsidRDefault="00B175C2" w:rsidP="009E5ECA">
      <w:pPr>
        <w:spacing w:after="0"/>
      </w:pPr>
      <w:r>
        <w:rPr>
          <w:noProof/>
        </w:rPr>
        <w:pict>
          <v:rect id="_x0000_s1179" style="position:absolute;margin-left:25.45pt;margin-top:14.9pt;width:392.85pt;height:53.35pt;z-index:251666432">
            <v:textbox style="mso-next-textbox:#_x0000_s1179" inset="0,0,0,0">
              <w:txbxContent>
                <w:p w:rsidR="000A6337" w:rsidRDefault="000A6337" w:rsidP="009E5ECA">
                  <w:r>
                    <w:t>0001|2853|303-123|19960101155555|19960105000000|</w:t>
                  </w:r>
                  <w:proofErr w:type="gramStart"/>
                  <w:r>
                    <w:t>0(</w:t>
                  </w:r>
                  <w:proofErr w:type="gramEnd"/>
                  <w:r>
                    <w:t xml:space="preserve">CR) </w:t>
                  </w:r>
                  <w:r>
                    <w:tab/>
                    <w:t>(NPA-NXX 1)</w:t>
                  </w:r>
                </w:p>
                <w:p w:rsidR="000A6337" w:rsidRDefault="000A6337" w:rsidP="009E5ECA">
                  <w:r>
                    <w:t>0001|2864|303-124|19960101155556|19960105000000|</w:t>
                  </w:r>
                  <w:proofErr w:type="gramStart"/>
                  <w:r>
                    <w:t>0(</w:t>
                  </w:r>
                  <w:proofErr w:type="gramEnd"/>
                  <w:r>
                    <w:t xml:space="preserve">CR) </w:t>
                  </w:r>
                  <w:r>
                    <w:tab/>
                    <w:t>(NPA-NXX 2)</w:t>
                  </w:r>
                </w:p>
                <w:p w:rsidR="000A6337" w:rsidRDefault="000A6337" w:rsidP="009E5ECA">
                  <w:r>
                    <w:t>0001|2870|303-125|19960101155557|19960105000000|</w:t>
                  </w:r>
                  <w:proofErr w:type="gramStart"/>
                  <w:r>
                    <w:t>0(</w:t>
                  </w:r>
                  <w:proofErr w:type="gramEnd"/>
                  <w:r>
                    <w:t>CR)</w:t>
                  </w:r>
                  <w:r>
                    <w:tab/>
                    <w:t>(NPA-NXX 3)</w:t>
                  </w:r>
                </w:p>
              </w:txbxContent>
            </v:textbox>
            <w10:wrap type="topAndBottom"/>
          </v:rect>
        </w:pict>
      </w:r>
    </w:p>
    <w:p w:rsidR="009E5ECA" w:rsidRDefault="009E5ECA" w:rsidP="009E5ECA">
      <w:pPr>
        <w:spacing w:after="0"/>
      </w:pPr>
    </w:p>
    <w:p w:rsidR="009E5ECA" w:rsidRDefault="009E5ECA" w:rsidP="009E5ECA">
      <w:pPr>
        <w:pStyle w:val="Caption"/>
      </w:pPr>
      <w:bookmarkStart w:id="5142" w:name="_Toc393050097"/>
      <w:bookmarkStart w:id="5143" w:name="_Ref393047475"/>
      <w:bookmarkStart w:id="5144" w:name="_Toc113173902"/>
      <w:bookmarkStart w:id="5145" w:name="_Toc113174081"/>
      <w:bookmarkStart w:id="5146" w:name="_Toc391631092"/>
      <w:r>
        <w:t>Figure E</w:t>
      </w:r>
      <w:r w:rsidR="00396E90">
        <w:t>–</w:t>
      </w:r>
      <w:fldSimple w:instr=" SEQ Figure_E- \* ARABIC ">
        <w:r>
          <w:rPr>
            <w:noProof/>
          </w:rPr>
          <w:t>3</w:t>
        </w:r>
      </w:fldSimple>
      <w:r>
        <w:t xml:space="preserve"> -- Network NPA-NXX Download File Example</w:t>
      </w:r>
      <w:bookmarkEnd w:id="5142"/>
      <w:bookmarkEnd w:id="5143"/>
      <w:bookmarkEnd w:id="5144"/>
      <w:bookmarkEnd w:id="5145"/>
      <w:bookmarkEnd w:id="5146"/>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NPA/N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 Value</w:t>
            </w:r>
          </w:p>
        </w:tc>
        <w:tc>
          <w:tcPr>
            <w:tcW w:w="5130" w:type="dxa"/>
          </w:tcPr>
          <w:p w:rsidR="009B6F07" w:rsidRDefault="009B6F07">
            <w:pPr>
              <w:pStyle w:val="TableText"/>
            </w:pPr>
            <w:r>
              <w:t>303123</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130" w:type="dxa"/>
          </w:tcPr>
          <w:p w:rsidR="009B6F07" w:rsidRDefault="009B6F07">
            <w:pPr>
              <w:pStyle w:val="TableText"/>
            </w:pPr>
            <w:r>
              <w:t>1996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AC500A" w:rsidTr="00AC500A">
        <w:trPr>
          <w:cantSplit/>
        </w:trPr>
        <w:tc>
          <w:tcPr>
            <w:tcW w:w="1008"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rsidR="00AC500A" w:rsidRPr="004B32D0" w:rsidRDefault="004B32D0" w:rsidP="00376F29">
            <w:pPr>
              <w:pStyle w:val="TableText"/>
            </w:pPr>
            <w:r w:rsidRPr="004B32D0">
              <w:t>Not present if LSMS or SOA does not support the Modified feature (NANC 355) as shown in this example.  If it were present the value would be in the same format as other TimeStamp data.</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lastRenderedPageBreak/>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5147" w:name="_Toc391631132"/>
      <w:r>
        <w:t>Table E</w:t>
      </w:r>
      <w:r w:rsidR="00396E90">
        <w:t>–</w:t>
      </w:r>
      <w:r w:rsidR="00B175C2">
        <w:fldChar w:fldCharType="begin"/>
      </w:r>
      <w:r>
        <w:instrText xml:space="preserve"> SEQ Table_E- \* ARABIC </w:instrText>
      </w:r>
      <w:r w:rsidR="00B175C2">
        <w:fldChar w:fldCharType="separate"/>
      </w:r>
      <w:r w:rsidR="00C42A11">
        <w:rPr>
          <w:noProof/>
        </w:rPr>
        <w:t>3</w:t>
      </w:r>
      <w:r w:rsidR="00B175C2">
        <w:fldChar w:fldCharType="end"/>
      </w:r>
      <w:r>
        <w:t xml:space="preserve"> -- Explanation of the Fields in the Network NPA/NXX Download File</w:t>
      </w:r>
      <w:bookmarkEnd w:id="5147"/>
    </w:p>
    <w:p w:rsidR="009B6F07" w:rsidRDefault="009B6F07">
      <w:pPr>
        <w:pStyle w:val="Heading2Appendix"/>
        <w:widowControl/>
        <w:pBdr>
          <w:bottom w:val="none" w:sz="0" w:space="0" w:color="auto"/>
        </w:pBdr>
        <w:ind w:left="0"/>
      </w:pPr>
      <w:r>
        <w:t>LRN Download File</w:t>
      </w:r>
    </w:p>
    <w:p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rsidR="009B6F07" w:rsidRDefault="009B6F07">
      <w:pPr>
        <w:pStyle w:val="BodyText"/>
      </w:pPr>
      <w:r>
        <w:t>The “Value in Example” column in Table E-4 directly correlates to the values for the first LRN in the download file example, as seen in Figure E-4.</w:t>
      </w:r>
    </w:p>
    <w:p w:rsidR="009B6F07" w:rsidRDefault="009B6F07">
      <w:pPr>
        <w:pStyle w:val="BodyText"/>
      </w:pPr>
      <w:r>
        <w:t>The file name for the LRN download file will be in the format:</w:t>
      </w:r>
    </w:p>
    <w:p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LRN file given in the example would be named:</w:t>
      </w:r>
    </w:p>
    <w:p w:rsidR="009B6F07" w:rsidRDefault="009B6F07">
      <w:pPr>
        <w:pStyle w:val="BodyText"/>
      </w:pPr>
      <w:r>
        <w:tab/>
        <w:t>LRN.13-10-1996081122.12-10-1998080000.13-10-1998133022</w:t>
      </w:r>
    </w:p>
    <w:p w:rsidR="009E5ECA" w:rsidRDefault="00B175C2" w:rsidP="009E5ECA">
      <w:pPr>
        <w:pStyle w:val="BodyText"/>
      </w:pPr>
      <w:r>
        <w:rPr>
          <w:noProof/>
        </w:rPr>
        <w:pict>
          <v:rect id="_x0000_s1180" style="position:absolute;margin-left:58.05pt;margin-top:18.2pt;width:324.6pt;height:51.55pt;z-index:251668480">
            <v:textbox style="mso-next-textbox:#_x0000_s1180" inset="0,0,0,0">
              <w:txbxContent>
                <w:p w:rsidR="000A6337" w:rsidRDefault="000A6337" w:rsidP="009E5ECA">
                  <w:r>
                    <w:t>0001|1624|1234567890|19960101155559|</w:t>
                  </w:r>
                  <w:proofErr w:type="gramStart"/>
                  <w:r>
                    <w:t>0(</w:t>
                  </w:r>
                  <w:proofErr w:type="gramEnd"/>
                  <w:r>
                    <w:t xml:space="preserve">CR) </w:t>
                  </w:r>
                  <w:r>
                    <w:tab/>
                  </w:r>
                  <w:r>
                    <w:tab/>
                    <w:t>(LRN 1)</w:t>
                  </w:r>
                </w:p>
                <w:p w:rsidR="000A6337" w:rsidRDefault="000A6337" w:rsidP="009E5ECA">
                  <w:r>
                    <w:t>0001|1633|1234567891|1996010115570010|</w:t>
                  </w:r>
                  <w:proofErr w:type="gramStart"/>
                  <w:r>
                    <w:t>0(</w:t>
                  </w:r>
                  <w:proofErr w:type="gramEnd"/>
                  <w:r>
                    <w:t xml:space="preserve">CR) </w:t>
                  </w:r>
                  <w:r>
                    <w:tab/>
                  </w:r>
                  <w:r>
                    <w:tab/>
                    <w:t>(LRN 2)</w:t>
                  </w:r>
                </w:p>
                <w:p w:rsidR="000A6337" w:rsidRDefault="000A6337" w:rsidP="009E5ECA">
                  <w:r>
                    <w:t>0001|1650|1234567892|1996010115580505|</w:t>
                  </w:r>
                  <w:proofErr w:type="gramStart"/>
                  <w:r>
                    <w:t>0(</w:t>
                  </w:r>
                  <w:proofErr w:type="gramEnd"/>
                  <w:r>
                    <w:t xml:space="preserve">CR) </w:t>
                  </w:r>
                  <w:r>
                    <w:tab/>
                  </w:r>
                  <w:r>
                    <w:tab/>
                    <w:t>(LRN 3)</w:t>
                  </w:r>
                </w:p>
              </w:txbxContent>
            </v:textbox>
            <w10:wrap type="topAndBottom"/>
          </v:rect>
        </w:pict>
      </w:r>
    </w:p>
    <w:p w:rsidR="009E5ECA" w:rsidRDefault="009E5ECA" w:rsidP="009E5ECA">
      <w:pPr>
        <w:spacing w:after="0"/>
      </w:pPr>
      <w:bookmarkStart w:id="5148" w:name="_Toc393050098"/>
      <w:bookmarkStart w:id="5149" w:name="_Ref393047520"/>
      <w:bookmarkStart w:id="5150" w:name="_Toc113173903"/>
      <w:bookmarkStart w:id="5151" w:name="_Toc113174082"/>
    </w:p>
    <w:p w:rsidR="009E5ECA" w:rsidRDefault="009E5ECA" w:rsidP="009E5ECA">
      <w:pPr>
        <w:pStyle w:val="Caption"/>
      </w:pPr>
      <w:bookmarkStart w:id="5152" w:name="_Toc391631093"/>
      <w:r>
        <w:t>Figure E</w:t>
      </w:r>
      <w:r w:rsidR="00396E90">
        <w:t>–</w:t>
      </w:r>
      <w:fldSimple w:instr=" SEQ Figure_E- \* ARABIC ">
        <w:r>
          <w:rPr>
            <w:noProof/>
          </w:rPr>
          <w:t>4</w:t>
        </w:r>
      </w:fldSimple>
      <w:r>
        <w:t xml:space="preserve"> -- Network LRN Download File Example</w:t>
      </w:r>
      <w:bookmarkEnd w:id="5148"/>
      <w:bookmarkEnd w:id="5149"/>
      <w:bookmarkEnd w:id="5150"/>
      <w:bookmarkEnd w:id="5151"/>
      <w:bookmarkEnd w:id="5152"/>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LR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lastRenderedPageBreak/>
              <w:t>2</w:t>
            </w:r>
          </w:p>
        </w:tc>
        <w:tc>
          <w:tcPr>
            <w:tcW w:w="3420" w:type="dxa"/>
          </w:tcPr>
          <w:p w:rsidR="009B6F07" w:rsidRDefault="009B6F07">
            <w:pPr>
              <w:pStyle w:val="TableText"/>
            </w:pPr>
            <w:r>
              <w:t>LRN Id</w:t>
            </w:r>
          </w:p>
        </w:tc>
        <w:tc>
          <w:tcPr>
            <w:tcW w:w="5130" w:type="dxa"/>
          </w:tcPr>
          <w:p w:rsidR="009B6F07" w:rsidRDefault="009B6F07">
            <w:pPr>
              <w:pStyle w:val="TableText"/>
            </w:pPr>
            <w:r>
              <w:t>1624</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 Value</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9</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6</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5153" w:name="_Toc391631133"/>
      <w:r>
        <w:t>Table E</w:t>
      </w:r>
      <w:r w:rsidR="00396E90">
        <w:t>–</w:t>
      </w:r>
      <w:r w:rsidR="00B175C2">
        <w:fldChar w:fldCharType="begin"/>
      </w:r>
      <w:r>
        <w:instrText xml:space="preserve"> SEQ Table_E- \* ARABIC </w:instrText>
      </w:r>
      <w:r w:rsidR="00B175C2">
        <w:fldChar w:fldCharType="separate"/>
      </w:r>
      <w:r w:rsidR="00C42A11">
        <w:rPr>
          <w:noProof/>
        </w:rPr>
        <w:t>4</w:t>
      </w:r>
      <w:r w:rsidR="00B175C2">
        <w:fldChar w:fldCharType="end"/>
      </w:r>
      <w:r>
        <w:t xml:space="preserve"> -- Explanation of the Fields in the Network LRN Download File</w:t>
      </w:r>
      <w:bookmarkEnd w:id="5153"/>
    </w:p>
    <w:p w:rsidR="002D4080" w:rsidRDefault="002D4080">
      <w:pPr>
        <w:spacing w:after="0"/>
        <w:rPr>
          <w:rFonts w:ascii="Helvetica" w:hAnsi="Helvetica"/>
          <w:b/>
          <w:i/>
          <w:color w:val="000000"/>
          <w:sz w:val="40"/>
        </w:rPr>
      </w:pPr>
      <w:bookmarkStart w:id="5154" w:name="_Toc435254000"/>
      <w:bookmarkStart w:id="5155" w:name="_Toc435328952"/>
      <w:bookmarkStart w:id="5156" w:name="_Toc435330589"/>
      <w:bookmarkStart w:id="5157" w:name="_Toc435330647"/>
      <w:bookmarkStart w:id="5158" w:name="_Toc437005405"/>
      <w:bookmarkStart w:id="5159" w:name="_Toc461596891"/>
      <w:r>
        <w:br w:type="page"/>
      </w:r>
    </w:p>
    <w:p w:rsidR="009B6F07" w:rsidRDefault="009B6F07">
      <w:pPr>
        <w:pStyle w:val="Heading2Appendix"/>
        <w:widowControl/>
        <w:pBdr>
          <w:bottom w:val="none" w:sz="0" w:space="0" w:color="auto"/>
        </w:pBdr>
        <w:ind w:left="0"/>
      </w:pPr>
      <w:r>
        <w:lastRenderedPageBreak/>
        <w:t>NPA-NXX-X Download File</w:t>
      </w:r>
    </w:p>
    <w:bookmarkEnd w:id="5154"/>
    <w:bookmarkEnd w:id="5155"/>
    <w:bookmarkEnd w:id="5156"/>
    <w:bookmarkEnd w:id="5157"/>
    <w:bookmarkEnd w:id="5158"/>
    <w:bookmarkEnd w:id="5159"/>
    <w:p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rsidR="009B6F07" w:rsidRDefault="009B6F07">
      <w:pPr>
        <w:pStyle w:val="BodyText"/>
      </w:pPr>
      <w:r>
        <w:t>The “Value in Example” column in Table E-5 directly correlates to the values for the first NPA-NXX-X in the download file example, as seen in Figure E-5.</w:t>
      </w:r>
    </w:p>
    <w:p w:rsidR="009B6F07" w:rsidRDefault="009B6F07">
      <w:pPr>
        <w:pStyle w:val="BodyText"/>
      </w:pPr>
      <w:r>
        <w:t>The file name for the NPA-NXX-X download file will be in the format:</w:t>
      </w:r>
    </w:p>
    <w:p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X file given in the example would be named:</w:t>
      </w:r>
    </w:p>
    <w:p w:rsidR="009B6F07" w:rsidRDefault="00B175C2">
      <w:pPr>
        <w:pStyle w:val="BodyText"/>
      </w:pPr>
      <w:r>
        <w:rPr>
          <w:noProof/>
        </w:rPr>
        <w:pict>
          <v:rect id="_x0000_s1033" style="position:absolute;margin-left:-14.7pt;margin-top:38.7pt;width:466.05pt;height:36pt;z-index:251659264">
            <v:textbox style="mso-next-textbox:#_x0000_s1033" inset="0,0,0,0">
              <w:txbxContent>
                <w:p w:rsidR="000A6337" w:rsidRDefault="000A6337">
                  <w:r>
                    <w:t>0001|2853|303-123-6|19980101155555|19980105000000|19980105001111|</w:t>
                  </w:r>
                  <w:proofErr w:type="gramStart"/>
                  <w:r>
                    <w:t>0(</w:t>
                  </w:r>
                  <w:proofErr w:type="gramEnd"/>
                  <w:r>
                    <w:t xml:space="preserve">CR) </w:t>
                  </w:r>
                  <w:r>
                    <w:tab/>
                    <w:t>(NPA-NXX-X 1)</w:t>
                  </w:r>
                </w:p>
                <w:p w:rsidR="000A6337" w:rsidRDefault="000A6337">
                  <w:r>
                    <w:t>0001|2864|303-124-4|19980101155556|19980105000000|19980105001111|</w:t>
                  </w:r>
                  <w:proofErr w:type="gramStart"/>
                  <w:r>
                    <w:t>0(</w:t>
                  </w:r>
                  <w:proofErr w:type="gramEnd"/>
                  <w:r>
                    <w:t xml:space="preserve">CR) </w:t>
                  </w:r>
                  <w:r>
                    <w:tab/>
                    <w:t>(NPA-NXX-X 2)</w:t>
                  </w:r>
                </w:p>
              </w:txbxContent>
            </v:textbox>
            <w10:wrap type="topAndBottom"/>
          </v:rect>
        </w:pict>
      </w:r>
      <w:r w:rsidR="009B6F07">
        <w:tab/>
        <w:t>NPANXXX.02-11-1998133022.12-10-1998080000.13-10-1998133022</w:t>
      </w:r>
    </w:p>
    <w:p w:rsidR="009E5ECA" w:rsidRDefault="009E5ECA" w:rsidP="009E5ECA">
      <w:pPr>
        <w:pStyle w:val="BodyText"/>
      </w:pPr>
    </w:p>
    <w:p w:rsidR="009E5ECA" w:rsidRDefault="009E5ECA" w:rsidP="009E5ECA">
      <w:pPr>
        <w:pStyle w:val="BodyText"/>
      </w:pPr>
    </w:p>
    <w:p w:rsidR="009E5ECA" w:rsidRDefault="009E5ECA" w:rsidP="009E5ECA">
      <w:pPr>
        <w:pStyle w:val="Caption"/>
      </w:pPr>
      <w:bookmarkStart w:id="5160" w:name="_Toc113173904"/>
      <w:bookmarkStart w:id="5161" w:name="_Toc391631094"/>
      <w:r>
        <w:t>Figure E</w:t>
      </w:r>
      <w:r w:rsidR="00236DD5">
        <w:t>–</w:t>
      </w:r>
      <w:fldSimple w:instr=" SEQ Figure_E- \* ARABIC ">
        <w:r>
          <w:rPr>
            <w:noProof/>
          </w:rPr>
          <w:t>5</w:t>
        </w:r>
      </w:fldSimple>
      <w:r>
        <w:t xml:space="preserve"> -- Network NPA-NXX-X Download File Example</w:t>
      </w:r>
      <w:bookmarkEnd w:id="5160"/>
      <w:bookmarkEnd w:id="5161"/>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310"/>
      </w:tblGrid>
      <w:tr w:rsidR="009B6F07">
        <w:trPr>
          <w:cantSplit/>
          <w:tblHeader/>
        </w:trPr>
        <w:tc>
          <w:tcPr>
            <w:tcW w:w="9738" w:type="dxa"/>
            <w:gridSpan w:val="3"/>
            <w:shd w:val="solid" w:color="auto" w:fill="auto"/>
          </w:tcPr>
          <w:p w:rsidR="009B6F07" w:rsidRDefault="009B6F07">
            <w:pPr>
              <w:pStyle w:val="TableText"/>
              <w:keepNext/>
              <w:jc w:val="center"/>
            </w:pPr>
            <w:r>
              <w:rPr>
                <w:b/>
                <w:caps/>
                <w:sz w:val="24"/>
              </w:rPr>
              <w:t>Explanation of the fields in the NETWORK NPA-NX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31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31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X Id</w:t>
            </w:r>
          </w:p>
        </w:tc>
        <w:tc>
          <w:tcPr>
            <w:tcW w:w="531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X Value</w:t>
            </w:r>
          </w:p>
        </w:tc>
        <w:tc>
          <w:tcPr>
            <w:tcW w:w="5310" w:type="dxa"/>
          </w:tcPr>
          <w:p w:rsidR="009B6F07" w:rsidRDefault="009B6F07">
            <w:pPr>
              <w:pStyle w:val="TableText"/>
            </w:pPr>
            <w:r>
              <w:t>303-123-6</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310" w:type="dxa"/>
          </w:tcPr>
          <w:p w:rsidR="009B6F07" w:rsidRDefault="009B6F07">
            <w:pPr>
              <w:pStyle w:val="TableText"/>
            </w:pPr>
            <w:r>
              <w:t>1998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310" w:type="dxa"/>
          </w:tcPr>
          <w:p w:rsidR="009B6F07" w:rsidRDefault="009B6F07">
            <w:pPr>
              <w:pStyle w:val="TableText"/>
            </w:pPr>
            <w:r>
              <w:t>1998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Modified TimeStamp</w:t>
            </w:r>
          </w:p>
        </w:tc>
        <w:tc>
          <w:tcPr>
            <w:tcW w:w="5310" w:type="dxa"/>
          </w:tcPr>
          <w:p w:rsidR="009B6F07" w:rsidRDefault="009B6F07">
            <w:pPr>
              <w:pStyle w:val="TableText"/>
            </w:pPr>
            <w:r>
              <w:t>19980105001111</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Download Reason</w:t>
            </w:r>
          </w:p>
        </w:tc>
        <w:tc>
          <w:tcPr>
            <w:tcW w:w="531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31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5162" w:name="_Toc391631134"/>
      <w:r>
        <w:lastRenderedPageBreak/>
        <w:t>Table E</w:t>
      </w:r>
      <w:r w:rsidR="00396E90">
        <w:t>–</w:t>
      </w:r>
      <w:r w:rsidR="00B175C2">
        <w:fldChar w:fldCharType="begin"/>
      </w:r>
      <w:r>
        <w:instrText xml:space="preserve"> SEQ Table_E- \* ARABIC </w:instrText>
      </w:r>
      <w:r w:rsidR="00B175C2">
        <w:fldChar w:fldCharType="separate"/>
      </w:r>
      <w:r w:rsidR="00C42A11">
        <w:rPr>
          <w:noProof/>
        </w:rPr>
        <w:t>5</w:t>
      </w:r>
      <w:r w:rsidR="00B175C2">
        <w:fldChar w:fldCharType="end"/>
      </w:r>
      <w:r>
        <w:t xml:space="preserve"> -- Explanation of the Fields in the Network NPA-NXX-X Download File</w:t>
      </w:r>
      <w:bookmarkEnd w:id="5162"/>
    </w:p>
    <w:p w:rsidR="009B6F07" w:rsidRDefault="009B6F07">
      <w:pPr>
        <w:pStyle w:val="Heading2Appendix"/>
        <w:widowControl/>
        <w:pBdr>
          <w:bottom w:val="none" w:sz="0" w:space="0" w:color="auto"/>
        </w:pBdr>
        <w:ind w:left="0"/>
      </w:pPr>
      <w:r>
        <w:br w:type="page"/>
      </w:r>
      <w:bookmarkStart w:id="5163" w:name="_Toc435254001"/>
      <w:bookmarkStart w:id="5164" w:name="_Toc435328953"/>
      <w:bookmarkStart w:id="5165" w:name="_Toc435330590"/>
      <w:bookmarkStart w:id="5166" w:name="_Toc435330648"/>
      <w:bookmarkStart w:id="5167" w:name="_Toc437005406"/>
      <w:bookmarkStart w:id="5168" w:name="_Toc461596892"/>
      <w:r>
        <w:lastRenderedPageBreak/>
        <w:t>Block Download File</w:t>
      </w:r>
    </w:p>
    <w:bookmarkEnd w:id="5163"/>
    <w:bookmarkEnd w:id="5164"/>
    <w:bookmarkEnd w:id="5165"/>
    <w:bookmarkEnd w:id="5166"/>
    <w:bookmarkEnd w:id="5167"/>
    <w:bookmarkEnd w:id="5168"/>
    <w:p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rsidR="009B6F07" w:rsidRDefault="009B6F07">
      <w:pPr>
        <w:pStyle w:val="BodyText"/>
        <w:spacing w:before="60" w:after="60"/>
        <w:ind w:left="720"/>
      </w:pPr>
      <w:r>
        <w:t>NPANXXX-NPANXXX.DD-MM-YYYYHHMMSS.DD-MM-YYYYHHMMSS.DD-MM-YYYYHHMMSS</w:t>
      </w:r>
    </w:p>
    <w:p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rsidR="009B6F07" w:rsidRDefault="009B6F07">
      <w:pPr>
        <w:pStyle w:val="BodyText"/>
        <w:spacing w:before="60" w:after="60"/>
      </w:pPr>
      <w:r>
        <w:t>The Block file given in the example would be named:</w:t>
      </w:r>
    </w:p>
    <w:p w:rsidR="009B6F07" w:rsidRDefault="009B6F07">
      <w:pPr>
        <w:pStyle w:val="BodyText"/>
        <w:spacing w:before="60" w:after="60"/>
      </w:pPr>
      <w:r>
        <w:tab/>
        <w:t>3031235-3031252.17-09-1996153344.11-07-1996091222.17-09-1996153344</w:t>
      </w:r>
    </w:p>
    <w:p w:rsidR="002D4080" w:rsidRDefault="002D4080" w:rsidP="002D4080">
      <w:pPr>
        <w:pStyle w:val="BodyText"/>
        <w:spacing w:before="60" w:after="60"/>
      </w:pPr>
      <w:r>
        <w:t>The file contents for the Block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EB2066" w:rsidRDefault="002D4080" w:rsidP="00EB2066">
      <w:pPr>
        <w:pStyle w:val="listbullet10"/>
        <w:numPr>
          <w:ilvl w:val="1"/>
          <w:numId w:val="87"/>
        </w:numPr>
      </w:pPr>
      <w:r w:rsidRPr="00EB2066">
        <w:t>SOA supports SV Type</w:t>
      </w:r>
    </w:p>
    <w:p w:rsidR="002D4080" w:rsidRPr="00EB2066" w:rsidRDefault="002D4080" w:rsidP="00EB2066">
      <w:pPr>
        <w:pStyle w:val="listbullet10"/>
        <w:numPr>
          <w:ilvl w:val="1"/>
          <w:numId w:val="87"/>
        </w:numPr>
      </w:pPr>
      <w:r w:rsidRPr="00EB2066">
        <w:t>SOA supports Optional parameters</w:t>
      </w:r>
    </w:p>
    <w:p w:rsidR="002D4080" w:rsidRPr="00EB2066" w:rsidRDefault="002D4080" w:rsidP="00EB2066">
      <w:pPr>
        <w:pStyle w:val="listbullet10"/>
        <w:numPr>
          <w:ilvl w:val="1"/>
          <w:numId w:val="87"/>
        </w:numPr>
      </w:pPr>
      <w:r w:rsidRPr="00EB2066">
        <w:t>LSMS supports SV Type</w:t>
      </w:r>
    </w:p>
    <w:p w:rsidR="00241C33" w:rsidRPr="00EB2066" w:rsidRDefault="002D4080" w:rsidP="00EB2066">
      <w:pPr>
        <w:pStyle w:val="listbullet10"/>
        <w:numPr>
          <w:ilvl w:val="1"/>
          <w:numId w:val="87"/>
        </w:numPr>
        <w:spacing w:after="120"/>
      </w:pPr>
      <w:r w:rsidRPr="00EB2066">
        <w:t>LSMS supports Optional parameters</w:t>
      </w:r>
    </w:p>
    <w:p w:rsidR="005D1A9F" w:rsidRDefault="005D1A9F" w:rsidP="005D1A9F">
      <w:pPr>
        <w:pStyle w:val="BodyText"/>
        <w:spacing w:before="60" w:after="60"/>
      </w:pPr>
      <w:r>
        <w:t xml:space="preserve">The file contents for the Block download file will always contain </w:t>
      </w:r>
      <w:r w:rsidR="005F2BDE">
        <w:t xml:space="preserve">pipes for the following indicators, based on the system type (SOA or LSMS) that is requesting the BDD File.  If support is TRUE, it will include the supplied value or blank (if no value was specified).  If support is FALSE, it will always contain empty pipes as </w:t>
      </w:r>
      <w:r>
        <w:t>placeholders:</w:t>
      </w:r>
    </w:p>
    <w:p w:rsidR="005D1A9F" w:rsidRPr="00EB2066" w:rsidRDefault="005D1A9F" w:rsidP="005D1A9F">
      <w:pPr>
        <w:pStyle w:val="listbullet10"/>
        <w:numPr>
          <w:ilvl w:val="1"/>
          <w:numId w:val="92"/>
        </w:numPr>
      </w:pPr>
      <w:r w:rsidRPr="00EB2066">
        <w:t>SOA supports WSMSC</w:t>
      </w:r>
    </w:p>
    <w:p w:rsidR="005D1A9F" w:rsidRPr="00EB2066" w:rsidRDefault="005D1A9F" w:rsidP="005D1A9F">
      <w:pPr>
        <w:pStyle w:val="listbullet10"/>
        <w:numPr>
          <w:ilvl w:val="1"/>
          <w:numId w:val="92"/>
        </w:numPr>
      </w:pPr>
      <w:r w:rsidRPr="00EB2066">
        <w:t>LSMS supports WSMSC</w:t>
      </w:r>
    </w:p>
    <w:p w:rsidR="009B6F07" w:rsidRDefault="00B175C2">
      <w:pPr>
        <w:pStyle w:val="BodyText"/>
        <w:spacing w:before="60" w:after="60"/>
      </w:pPr>
      <w:r>
        <w:rPr>
          <w:noProof/>
        </w:rPr>
        <w:pict>
          <v:rect id="_x0000_s1034" style="position:absolute;margin-left:76.05pt;margin-top:23.6pt;width:313pt;height:141pt;z-index:251660288">
            <v:textbox style="mso-next-textbox:#_x0000_s1034" inset="0,0,0,0">
              <w:txbxContent>
                <w:p w:rsidR="000A6337" w:rsidRDefault="000A6337">
                  <w:r>
                    <w:t>1|3031231|1234567890|0001|19960916152337|123123123|123|123123123|</w:t>
                  </w:r>
                </w:p>
                <w:p w:rsidR="000A6337" w:rsidRDefault="000A6337">
                  <w:r>
                    <w:t>123|123123123|123|123123123|123|||0||||||||</w:t>
                  </w:r>
                  <w:proofErr w:type="gramStart"/>
                  <w:r>
                    <w:t>|(</w:t>
                  </w:r>
                  <w:proofErr w:type="gramEnd"/>
                  <w:r>
                    <w:t xml:space="preserve">CR) </w:t>
                  </w:r>
                  <w:r>
                    <w:tab/>
                  </w:r>
                  <w:r>
                    <w:tab/>
                    <w:t>(end of Block 1)</w:t>
                  </w:r>
                </w:p>
                <w:p w:rsidR="000A6337" w:rsidRDefault="000A6337">
                  <w:r>
                    <w:t>2|3031241|1234567891|0001|19960825011010|123123123|123|123123123|</w:t>
                  </w:r>
                </w:p>
                <w:p w:rsidR="000A6337" w:rsidRDefault="000A6337">
                  <w:r>
                    <w:t>123|123123123|123|123123123|123|||0||||||||</w:t>
                  </w:r>
                  <w:proofErr w:type="gramStart"/>
                  <w:r>
                    <w:t>|(</w:t>
                  </w:r>
                  <w:proofErr w:type="gramEnd"/>
                  <w:r>
                    <w:t xml:space="preserve">CR) </w:t>
                  </w:r>
                  <w:r>
                    <w:tab/>
                  </w:r>
                  <w:r>
                    <w:tab/>
                    <w:t>(end of Block 2)</w:t>
                  </w:r>
                </w:p>
                <w:p w:rsidR="000A6337" w:rsidRDefault="000A6337">
                  <w:r>
                    <w:t>3|3031251|1234567892|0001|19960713104923|123123123|123|123123123|</w:t>
                  </w:r>
                </w:p>
                <w:p w:rsidR="000A6337" w:rsidRDefault="000A6337">
                  <w:r>
                    <w:t>123|123123123|123|123123123|123|||0||||||||</w:t>
                  </w:r>
                  <w:proofErr w:type="gramStart"/>
                  <w:r>
                    <w:t>|(</w:t>
                  </w:r>
                  <w:proofErr w:type="gramEnd"/>
                  <w:r>
                    <w:t xml:space="preserve">CR) </w:t>
                  </w:r>
                  <w:r>
                    <w:tab/>
                  </w:r>
                  <w:r>
                    <w:tab/>
                    <w:t>(end of Block 3)</w:t>
                  </w:r>
                </w:p>
              </w:txbxContent>
            </v:textbox>
            <w10:wrap type="topAndBottom"/>
          </v:rect>
        </w:pict>
      </w:r>
      <w:r w:rsidR="009B6F07">
        <w:t>The files available for LSMS compares will be defined as one or more NPA-NXX-Xs per file.</w:t>
      </w:r>
    </w:p>
    <w:p w:rsidR="009B6F07" w:rsidRDefault="009B6F07">
      <w:pPr>
        <w:pStyle w:val="Caption"/>
      </w:pPr>
      <w:bookmarkStart w:id="5169" w:name="_Toc113173905"/>
      <w:bookmarkStart w:id="5170" w:name="_Toc391631095"/>
      <w:r>
        <w:t>Figure E</w:t>
      </w:r>
      <w:r w:rsidR="00396E90">
        <w:t>–</w:t>
      </w:r>
      <w:r w:rsidR="00B175C2">
        <w:fldChar w:fldCharType="begin"/>
      </w:r>
      <w:r>
        <w:instrText xml:space="preserve"> SEQ Figure_E- \* ARABIC </w:instrText>
      </w:r>
      <w:r w:rsidR="00B175C2">
        <w:fldChar w:fldCharType="separate"/>
      </w:r>
      <w:r w:rsidR="00C42A11">
        <w:rPr>
          <w:noProof/>
        </w:rPr>
        <w:t>6</w:t>
      </w:r>
      <w:r w:rsidR="00B175C2">
        <w:fldChar w:fldCharType="end"/>
      </w:r>
      <w:r>
        <w:t xml:space="preserve"> -- Block Download File Example</w:t>
      </w:r>
      <w:bookmarkEnd w:id="5169"/>
      <w:bookmarkEnd w:id="5170"/>
    </w:p>
    <w:p w:rsidR="009B6F07" w:rsidRDefault="009B6F07">
      <w:pPr>
        <w:pStyle w:val="BodyText"/>
      </w:pPr>
    </w:p>
    <w:p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rsidTr="002F5092">
        <w:trPr>
          <w:cantSplit/>
          <w:tblHeader/>
        </w:trPr>
        <w:tc>
          <w:tcPr>
            <w:tcW w:w="9558" w:type="dxa"/>
            <w:gridSpan w:val="3"/>
            <w:shd w:val="solid" w:color="auto" w:fill="auto"/>
          </w:tcPr>
          <w:p w:rsidR="009B6F07" w:rsidRDefault="009B6F07">
            <w:pPr>
              <w:pStyle w:val="TableText"/>
              <w:keepNext/>
              <w:jc w:val="center"/>
            </w:pPr>
            <w:r>
              <w:rPr>
                <w:b/>
                <w:caps/>
                <w:sz w:val="24"/>
              </w:rPr>
              <w:lastRenderedPageBreak/>
              <w:t>Explanation of the fields in the BLOCK download file</w:t>
            </w:r>
          </w:p>
        </w:tc>
      </w:tr>
      <w:tr w:rsidR="009B6F07" w:rsidTr="002F5092">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rsidTr="002F5092">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Block Id </w:t>
            </w:r>
          </w:p>
        </w:tc>
        <w:tc>
          <w:tcPr>
            <w:tcW w:w="5130" w:type="dxa"/>
          </w:tcPr>
          <w:p w:rsidR="009B6F07" w:rsidRDefault="009B6F07">
            <w:pPr>
              <w:pStyle w:val="TableText"/>
            </w:pPr>
            <w:r>
              <w:t>1</w:t>
            </w:r>
          </w:p>
        </w:tc>
      </w:tr>
      <w:tr w:rsidR="009B6F07" w:rsidTr="002F5092">
        <w:trPr>
          <w:cantSplit/>
        </w:trPr>
        <w:tc>
          <w:tcPr>
            <w:tcW w:w="1008" w:type="dxa"/>
          </w:tcPr>
          <w:p w:rsidR="009B6F07" w:rsidRDefault="009B6F07">
            <w:pPr>
              <w:pStyle w:val="TableText"/>
            </w:pPr>
            <w:r>
              <w:t>2</w:t>
            </w:r>
          </w:p>
        </w:tc>
        <w:tc>
          <w:tcPr>
            <w:tcW w:w="3420" w:type="dxa"/>
          </w:tcPr>
          <w:p w:rsidR="009B6F07" w:rsidRDefault="009B6F07">
            <w:pPr>
              <w:pStyle w:val="TableText"/>
            </w:pPr>
            <w:r>
              <w:t>NPA-NXX-X</w:t>
            </w:r>
          </w:p>
        </w:tc>
        <w:tc>
          <w:tcPr>
            <w:tcW w:w="5130" w:type="dxa"/>
          </w:tcPr>
          <w:p w:rsidR="009B6F07" w:rsidRDefault="009B6F07">
            <w:pPr>
              <w:pStyle w:val="TableText"/>
            </w:pPr>
            <w:r>
              <w:t>3031231</w:t>
            </w:r>
          </w:p>
        </w:tc>
      </w:tr>
      <w:tr w:rsidR="009B6F07" w:rsidTr="002F5092">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rsidTr="002F5092">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rsidTr="002F5092">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rsidTr="002F5092">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4</w:t>
            </w:r>
          </w:p>
        </w:tc>
        <w:tc>
          <w:tcPr>
            <w:tcW w:w="3420" w:type="dxa"/>
          </w:tcPr>
          <w:p w:rsidR="009B6F07" w:rsidRDefault="009B6F07">
            <w:pPr>
              <w:pStyle w:val="TableText"/>
            </w:pPr>
            <w:r>
              <w:t>WSMSC DPC</w:t>
            </w:r>
          </w:p>
        </w:tc>
        <w:tc>
          <w:tcPr>
            <w:tcW w:w="5130" w:type="dxa"/>
          </w:tcPr>
          <w:p w:rsidR="009B6F07" w:rsidRDefault="005D1A9F">
            <w:pPr>
              <w:pStyle w:val="TableText"/>
            </w:pPr>
            <w:r>
              <w:t>123123123 (This value is 3 octets)</w:t>
            </w:r>
          </w:p>
        </w:tc>
      </w:tr>
      <w:tr w:rsidR="009B6F07" w:rsidTr="002F5092">
        <w:trPr>
          <w:cantSplit/>
        </w:trPr>
        <w:tc>
          <w:tcPr>
            <w:tcW w:w="1008" w:type="dxa"/>
          </w:tcPr>
          <w:p w:rsidR="009B6F07" w:rsidRDefault="009B6F07">
            <w:pPr>
              <w:pStyle w:val="TableText"/>
            </w:pPr>
            <w:r>
              <w:t>15</w:t>
            </w:r>
          </w:p>
        </w:tc>
        <w:tc>
          <w:tcPr>
            <w:tcW w:w="3420" w:type="dxa"/>
          </w:tcPr>
          <w:p w:rsidR="009B6F07" w:rsidRDefault="009B6F07">
            <w:pPr>
              <w:pStyle w:val="TableText"/>
            </w:pPr>
            <w:r>
              <w:t>WSMSC SSN</w:t>
            </w:r>
          </w:p>
        </w:tc>
        <w:tc>
          <w:tcPr>
            <w:tcW w:w="5130" w:type="dxa"/>
          </w:tcPr>
          <w:p w:rsidR="009B6F07" w:rsidRDefault="005D1A9F">
            <w:pPr>
              <w:pStyle w:val="TableText"/>
            </w:pPr>
            <w:r>
              <w:t>123 (This value is 1 octet and usually set to 000)</w:t>
            </w:r>
          </w:p>
        </w:tc>
      </w:tr>
      <w:tr w:rsidR="009B6F07" w:rsidTr="002F5092">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rsidTr="002F5092">
        <w:trPr>
          <w:cantSplit/>
        </w:trPr>
        <w:tc>
          <w:tcPr>
            <w:tcW w:w="1008" w:type="dxa"/>
          </w:tcPr>
          <w:p w:rsidR="009B6F07" w:rsidRDefault="009B6F07">
            <w:pPr>
              <w:pStyle w:val="TableText"/>
            </w:pPr>
            <w:r>
              <w:t>17</w:t>
            </w:r>
          </w:p>
        </w:tc>
        <w:tc>
          <w:tcPr>
            <w:tcW w:w="3420" w:type="dxa"/>
          </w:tcPr>
          <w:p w:rsidR="009B6F07" w:rsidRDefault="009B6F07">
            <w:pPr>
              <w:pStyle w:val="TableText"/>
            </w:pPr>
            <w:r>
              <w:t>SV Type</w:t>
            </w:r>
          </w:p>
        </w:tc>
        <w:tc>
          <w:tcPr>
            <w:tcW w:w="5130" w:type="dxa"/>
          </w:tcPr>
          <w:p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5F2BDE" w:rsidTr="002F5092">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LNP XML schema that is available on the NPAC website (</w:t>
            </w:r>
            <w:hyperlink r:id="rId64" w:history="1">
              <w:r w:rsidRPr="001C51FE">
                <w:rPr>
                  <w:rStyle w:val="Hyperlink"/>
                </w:rPr>
                <w:t>www.npac.com</w:t>
              </w:r>
            </w:hyperlink>
            <w:r>
              <w:t xml:space="preserve">, under the </w:t>
            </w:r>
            <w:r w:rsidR="00DA407B">
              <w:t xml:space="preserve">software releases </w:t>
            </w:r>
            <w:r>
              <w:t>section).</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lastRenderedPageBreak/>
              <w:t>1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5171" w:name="_Toc391631135"/>
      <w:r>
        <w:t>Table E</w:t>
      </w:r>
      <w:r w:rsidR="00396E90">
        <w:t>–</w:t>
      </w:r>
      <w:r w:rsidR="00B175C2">
        <w:fldChar w:fldCharType="begin"/>
      </w:r>
      <w:r>
        <w:instrText xml:space="preserve"> SEQ Table_E- \* ARABIC </w:instrText>
      </w:r>
      <w:r w:rsidR="00B175C2">
        <w:fldChar w:fldCharType="separate"/>
      </w:r>
      <w:r w:rsidR="00C42A11">
        <w:rPr>
          <w:noProof/>
        </w:rPr>
        <w:t>6</w:t>
      </w:r>
      <w:r w:rsidR="00B175C2">
        <w:fldChar w:fldCharType="end"/>
      </w:r>
      <w:r>
        <w:t xml:space="preserve"> -- Explanation of the Fields in </w:t>
      </w:r>
      <w:r w:rsidR="00396E90">
        <w:t>t</w:t>
      </w:r>
      <w:r>
        <w:t>he Block Download File</w:t>
      </w:r>
      <w:bookmarkEnd w:id="5171"/>
    </w:p>
    <w:p w:rsidR="009B6F07" w:rsidRDefault="009B6F07">
      <w:pPr>
        <w:pStyle w:val="Heading2Appendix"/>
        <w:widowControl/>
        <w:pBdr>
          <w:bottom w:val="none" w:sz="0" w:space="0" w:color="auto"/>
        </w:pBdr>
        <w:spacing w:before="120"/>
        <w:ind w:left="0"/>
      </w:pPr>
      <w:r>
        <w:br w:type="page"/>
      </w:r>
      <w:r>
        <w:lastRenderedPageBreak/>
        <w:t>Notifications Download File</w:t>
      </w:r>
    </w:p>
    <w:p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rsidR="009B6F07" w:rsidRDefault="009B6F07">
      <w:pPr>
        <w:pStyle w:val="BodyText"/>
      </w:pPr>
      <w:r>
        <w:t>The “Value in Example” column in Table E-7 directly correlates to the values for the hypothetical Notification in the download file example, as seen in Figure E-8.</w:t>
      </w:r>
    </w:p>
    <w:p w:rsidR="009B6F07" w:rsidRDefault="009B6F07">
      <w:pPr>
        <w:pStyle w:val="BodyText"/>
      </w:pPr>
      <w:r>
        <w:t>The file name for the Notifications download file will be in the format:</w:t>
      </w:r>
    </w:p>
    <w:p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rsidR="009B6F07" w:rsidRDefault="009B6F07">
      <w:pPr>
        <w:pStyle w:val="BodyText"/>
      </w:pPr>
      <w:r>
        <w:t>The first timestamp in the filename is the time the download begins. The second and third timestamps are the beginning and ending time ranges respectively.</w:t>
      </w:r>
    </w:p>
    <w:p w:rsidR="009B6F07" w:rsidRDefault="009B6F07">
      <w:pPr>
        <w:pStyle w:val="BodyText"/>
      </w:pPr>
      <w:r>
        <w:t>The Notifications file given in the example would be named:</w:t>
      </w:r>
    </w:p>
    <w:p w:rsidR="009B6F07" w:rsidRDefault="009B6F07">
      <w:pPr>
        <w:pStyle w:val="BodyText"/>
      </w:pPr>
      <w:r>
        <w:tab/>
        <w:t>Notifications.15-10-2004081122.12-10-2004080000.13-10-2004133022</w:t>
      </w:r>
    </w:p>
    <w:p w:rsidR="002D4080" w:rsidRDefault="002D4080" w:rsidP="002D4080">
      <w:pPr>
        <w:pStyle w:val="BodyText"/>
        <w:spacing w:before="60" w:after="60"/>
      </w:pPr>
      <w:r>
        <w:t>The file contents for the Notifications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7E7128" w:rsidRDefault="002D4080" w:rsidP="007E7128">
      <w:pPr>
        <w:pStyle w:val="listbullet10"/>
        <w:numPr>
          <w:ilvl w:val="0"/>
          <w:numId w:val="81"/>
        </w:numPr>
      </w:pPr>
      <w:r w:rsidRPr="007E7128">
        <w:t>SOA supports SV Type</w:t>
      </w:r>
    </w:p>
    <w:p w:rsidR="002D4080" w:rsidRPr="007E7128" w:rsidRDefault="002D4080" w:rsidP="007E7128">
      <w:pPr>
        <w:pStyle w:val="listbullet10"/>
        <w:numPr>
          <w:ilvl w:val="0"/>
          <w:numId w:val="81"/>
        </w:numPr>
      </w:pPr>
      <w:r w:rsidRPr="007E7128">
        <w:t xml:space="preserve">SOA supports Optional </w:t>
      </w:r>
      <w:r w:rsidR="00ED1B6A">
        <w:t xml:space="preserve">Data attributes and associated </w:t>
      </w:r>
      <w:r w:rsidRPr="007E7128">
        <w:t>parameters</w:t>
      </w:r>
    </w:p>
    <w:p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rsidR="009B6F07" w:rsidRDefault="009B6F07" w:rsidP="007E7128">
      <w:pPr>
        <w:pStyle w:val="BodyLevel2Bullet1"/>
        <w:numPr>
          <w:ilvl w:val="0"/>
          <w:numId w:val="80"/>
        </w:numPr>
      </w:pPr>
      <w:r>
        <w:t>SubscriptionVersionNPAC-ObjectCreation (Notification ID 1006, Object ID 21)</w:t>
      </w:r>
    </w:p>
    <w:p w:rsidR="009B6F07" w:rsidRDefault="009B6F07" w:rsidP="007E7128">
      <w:pPr>
        <w:pStyle w:val="BodyLevel2Bullet1"/>
        <w:numPr>
          <w:ilvl w:val="0"/>
          <w:numId w:val="80"/>
        </w:numPr>
      </w:pPr>
      <w:r>
        <w:t>SubscriptionVersionNPAC-attributeValueChange (Notification ID 1001, Object ID 21)</w:t>
      </w:r>
    </w:p>
    <w:p w:rsidR="009B6F07" w:rsidRDefault="009B6F07" w:rsidP="007E7128">
      <w:pPr>
        <w:pStyle w:val="BodyLevel2Bullet1"/>
        <w:numPr>
          <w:ilvl w:val="0"/>
          <w:numId w:val="80"/>
        </w:numPr>
      </w:pPr>
      <w:r>
        <w:t>SubscriptionAudit-objectCreation (Notification ID 1006, Object ID 19)</w:t>
      </w:r>
    </w:p>
    <w:p w:rsidR="009B6F07" w:rsidRDefault="009B6F07" w:rsidP="007E7128">
      <w:pPr>
        <w:pStyle w:val="BodyLevel2Bullet1"/>
        <w:numPr>
          <w:ilvl w:val="0"/>
          <w:numId w:val="80"/>
        </w:numPr>
      </w:pPr>
      <w:r>
        <w:t>Subscription Audit-objectDeletion (Notification ID 1007, Object ID 19)</w:t>
      </w:r>
    </w:p>
    <w:p w:rsidR="009B6F07" w:rsidRDefault="009B6F07" w:rsidP="007E7128">
      <w:pPr>
        <w:pStyle w:val="BodyLevel2Bullet1"/>
        <w:numPr>
          <w:ilvl w:val="0"/>
          <w:numId w:val="80"/>
        </w:numPr>
      </w:pPr>
      <w:r>
        <w:t>NumberPoolBlock-objectCreation (Notification ID 1006, Object ID 30)</w:t>
      </w:r>
    </w:p>
    <w:p w:rsidR="009B6F07" w:rsidRDefault="009B6F07" w:rsidP="007E7128">
      <w:pPr>
        <w:pStyle w:val="BodyLevel2Bullet1"/>
        <w:numPr>
          <w:ilvl w:val="0"/>
          <w:numId w:val="80"/>
        </w:numPr>
      </w:pPr>
      <w:r>
        <w:t>NumberPoolBlock-attributeValueChange (Notification ID 1001, Object ID 30)</w:t>
      </w:r>
    </w:p>
    <w:p w:rsidR="007E7128" w:rsidRDefault="007E7128">
      <w:pPr>
        <w:spacing w:after="0"/>
      </w:pPr>
      <w:r>
        <w:br w:type="page"/>
      </w:r>
    </w:p>
    <w:p w:rsidR="007E7128" w:rsidRDefault="007E7128" w:rsidP="007E7128">
      <w:pPr>
        <w:pStyle w:val="BodyText"/>
        <w:spacing w:before="60" w:after="60"/>
      </w:pPr>
      <w:r>
        <w:lastRenderedPageBreak/>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rsidR="00BB7A97" w:rsidRPr="007E7128" w:rsidRDefault="00BB7A97" w:rsidP="00BB7A97">
      <w:pPr>
        <w:pStyle w:val="listbullet10"/>
        <w:numPr>
          <w:ilvl w:val="0"/>
          <w:numId w:val="83"/>
        </w:numPr>
      </w:pPr>
      <w:r>
        <w:t>WSMSC DPC</w:t>
      </w:r>
    </w:p>
    <w:p w:rsidR="00BB7A97" w:rsidRPr="007E7128" w:rsidRDefault="00BB7A97" w:rsidP="00BB7A97">
      <w:pPr>
        <w:pStyle w:val="listbullet10"/>
        <w:numPr>
          <w:ilvl w:val="0"/>
          <w:numId w:val="83"/>
        </w:numPr>
      </w:pPr>
      <w:r>
        <w:t>WSMSC SSN</w:t>
      </w:r>
    </w:p>
    <w:p w:rsidR="007E7128" w:rsidRPr="007E7128" w:rsidRDefault="007E7128" w:rsidP="007E7128">
      <w:pPr>
        <w:pStyle w:val="listbullet10"/>
        <w:numPr>
          <w:ilvl w:val="0"/>
          <w:numId w:val="83"/>
        </w:numPr>
      </w:pPr>
      <w:r>
        <w:t>SV Type</w:t>
      </w:r>
    </w:p>
    <w:p w:rsidR="007E7128" w:rsidRPr="007E7128" w:rsidRDefault="00ED1B6A" w:rsidP="007E7128">
      <w:pPr>
        <w:pStyle w:val="listbullet10"/>
        <w:numPr>
          <w:ilvl w:val="0"/>
          <w:numId w:val="83"/>
        </w:numPr>
      </w:pPr>
      <w:r>
        <w:t>Optional Data (with applicable parameters within this attribute)</w:t>
      </w:r>
    </w:p>
    <w:p w:rsidR="00893E4C" w:rsidRDefault="00893E4C">
      <w:pPr>
        <w:pStyle w:val="BodyText"/>
      </w:pPr>
    </w:p>
    <w:p w:rsidR="00910009" w:rsidRDefault="00B175C2">
      <w:pPr>
        <w:pStyle w:val="Caption"/>
      </w:pPr>
      <w:r>
        <w:rPr>
          <w:noProof/>
        </w:rPr>
        <w:pict>
          <v:rect id="_x0000_s1159" style="position:absolute;left:0;text-align:left;margin-left:5.55pt;margin-top:13pt;width:450pt;height:68.4pt;z-index:251661312">
            <v:textbox style="mso-next-textbox:#_x0000_s1159" inset="0,0,0,0">
              <w:txbxContent>
                <w:p w:rsidR="000A6337" w:rsidRDefault="000A6337">
                  <w:r>
                    <w:t>19960101155555|1111|0|1|18|||1|0|1|1234|303123|20040915000000|0|</w:t>
                  </w:r>
                  <w:proofErr w:type="gramStart"/>
                  <w:r>
                    <w:t>20040831173545(</w:t>
                  </w:r>
                  <w:proofErr w:type="gramEnd"/>
                  <w:r>
                    <w:t>CR) (Notification 1)</w:t>
                  </w:r>
                </w:p>
                <w:p w:rsidR="000A6337" w:rsidRDefault="000A6337">
                  <w:r>
                    <w:t>19960101155555|1111|0|1|18|||1|0|1|1235|303242|20040915000000|0|</w:t>
                  </w:r>
                  <w:proofErr w:type="gramStart"/>
                  <w:r>
                    <w:t>20040831173549(</w:t>
                  </w:r>
                  <w:proofErr w:type="gramEnd"/>
                  <w:r>
                    <w:t>CR)  (Notification 2)</w:t>
                  </w:r>
                </w:p>
              </w:txbxContent>
            </v:textbox>
            <w10:wrap type="topAndBottom"/>
          </v:rect>
        </w:pict>
      </w:r>
      <w:r w:rsidR="00CA20B0">
        <w:t>Figure E</w:t>
      </w:r>
      <w:r w:rsidR="00396E90">
        <w:t>–</w:t>
      </w:r>
      <w:r w:rsidR="00CA20B0">
        <w:t>7 - Notification Download File</w:t>
      </w:r>
    </w:p>
    <w:p w:rsidR="009B6F07" w:rsidRDefault="009B6F07">
      <w:pPr>
        <w:pStyle w:val="BodyText"/>
      </w:pPr>
      <w:r>
        <w:t xml:space="preserve">The format for each potential notification type is provided in the following table. </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330"/>
        <w:gridCol w:w="5130"/>
      </w:tblGrid>
      <w:tr w:rsidR="009B6F07" w:rsidTr="00695F80">
        <w:trPr>
          <w:cantSplit/>
          <w:tblHeader/>
        </w:trPr>
        <w:tc>
          <w:tcPr>
            <w:tcW w:w="9558" w:type="dxa"/>
            <w:gridSpan w:val="3"/>
            <w:tcBorders>
              <w:bottom w:val="single" w:sz="4" w:space="0" w:color="auto"/>
            </w:tcBorders>
            <w:shd w:val="solid" w:color="auto" w:fill="auto"/>
          </w:tcPr>
          <w:p w:rsidR="009B6F07" w:rsidRDefault="009B6F07">
            <w:pPr>
              <w:pStyle w:val="TableText"/>
              <w:keepNext/>
              <w:jc w:val="center"/>
            </w:pPr>
            <w:r>
              <w:rPr>
                <w:b/>
                <w:caps/>
              </w:rPr>
              <w:t>Explanation of the Potential Notification fields in the Notifications download file</w:t>
            </w:r>
          </w:p>
        </w:tc>
      </w:tr>
      <w:tr w:rsidR="009B6F07" w:rsidTr="00695F80">
        <w:trPr>
          <w:cantSplit/>
          <w:tblHeader/>
        </w:trPr>
        <w:tc>
          <w:tcPr>
            <w:tcW w:w="9558" w:type="dxa"/>
            <w:gridSpan w:val="3"/>
            <w:tcBorders>
              <w:top w:val="single" w:sz="4" w:space="0" w:color="auto"/>
              <w:left w:val="single" w:sz="4" w:space="0" w:color="auto"/>
              <w:right w:val="single" w:sz="4" w:space="0" w:color="auto"/>
            </w:tcBorders>
          </w:tcPr>
          <w:p w:rsidR="009B6F07" w:rsidRDefault="009B6F07">
            <w:pPr>
              <w:pStyle w:val="TableText"/>
              <w:rPr>
                <w:b/>
              </w:rPr>
            </w:pPr>
            <w:r>
              <w:rPr>
                <w:b/>
              </w:rPr>
              <w:t>Notification</w:t>
            </w:r>
          </w:p>
        </w:tc>
      </w:tr>
      <w:tr w:rsidR="009B6F07" w:rsidTr="00695F80">
        <w:trPr>
          <w:cantSplit/>
          <w:tblHeader/>
        </w:trPr>
        <w:tc>
          <w:tcPr>
            <w:tcW w:w="1098" w:type="dxa"/>
            <w:tcBorders>
              <w:left w:val="single" w:sz="4" w:space="0" w:color="auto"/>
              <w:bottom w:val="single" w:sz="4" w:space="0" w:color="auto"/>
            </w:tcBorders>
          </w:tcPr>
          <w:p w:rsidR="009B6F07" w:rsidRDefault="009B6F07">
            <w:pPr>
              <w:pStyle w:val="TableText"/>
              <w:jc w:val="center"/>
              <w:rPr>
                <w:b/>
              </w:rPr>
            </w:pPr>
            <w:r>
              <w:rPr>
                <w:b/>
              </w:rPr>
              <w:t>Field Number</w:t>
            </w:r>
          </w:p>
        </w:tc>
        <w:tc>
          <w:tcPr>
            <w:tcW w:w="3330" w:type="dxa"/>
            <w:tcBorders>
              <w:bottom w:val="single" w:sz="4" w:space="0" w:color="auto"/>
            </w:tcBorders>
          </w:tcPr>
          <w:p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rsidR="009B6F07" w:rsidRDefault="009B6F07">
            <w:pPr>
              <w:pStyle w:val="TableText"/>
              <w:jc w:val="center"/>
              <w:rPr>
                <w:b/>
              </w:rPr>
            </w:pPr>
            <w:r>
              <w:rPr>
                <w:b/>
              </w:rPr>
              <w:t>Sample Value</w:t>
            </w:r>
          </w:p>
        </w:tc>
      </w:tr>
      <w:tr w:rsidR="009B6F07" w:rsidTr="00695F80">
        <w:trPr>
          <w:cantSplit/>
        </w:trPr>
        <w:tc>
          <w:tcPr>
            <w:tcW w:w="9558" w:type="dxa"/>
            <w:gridSpan w:val="3"/>
            <w:tcBorders>
              <w:top w:val="single" w:sz="4" w:space="0" w:color="auto"/>
            </w:tcBorders>
          </w:tcPr>
          <w:p w:rsidR="009B6F07" w:rsidRDefault="009B6F07">
            <w:pPr>
              <w:pStyle w:val="TableText"/>
            </w:pPr>
            <w:r>
              <w:t>SOA Notifications</w:t>
            </w:r>
          </w:p>
        </w:tc>
      </w:tr>
      <w:tr w:rsidR="009B6F07" w:rsidTr="00695F80">
        <w:trPr>
          <w:cantSplit/>
        </w:trPr>
        <w:tc>
          <w:tcPr>
            <w:tcW w:w="9558" w:type="dxa"/>
            <w:gridSpan w:val="3"/>
            <w:tcBorders>
              <w:top w:val="single" w:sz="4" w:space="0" w:color="auto"/>
            </w:tcBorders>
          </w:tcPr>
          <w:p w:rsidR="009B6F07" w:rsidRDefault="009B6F07">
            <w:pPr>
              <w:pStyle w:val="TableText"/>
            </w:pPr>
            <w:r>
              <w:t>subscriptionVersionCancellationAcknowledg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7E7128" w:rsidRPr="002F5092" w:rsidRDefault="007E7128" w:rsidP="007E7128">
            <w:pPr>
              <w:pStyle w:val="TableText"/>
            </w:pPr>
            <w:r w:rsidRPr="002F5092">
              <w:t>The time the notification was created.</w:t>
            </w:r>
          </w:p>
          <w:p w:rsidR="009B6F07" w:rsidRPr="002F5092" w:rsidRDefault="00275957">
            <w:pPr>
              <w:pStyle w:val="TableText"/>
            </w:pPr>
            <w:r>
              <w:t>For example: 19960101155555</w:t>
            </w:r>
          </w:p>
          <w:p w:rsidR="002F5092" w:rsidRDefault="00990F16" w:rsidP="00FC76A5">
            <w:pPr>
              <w:pStyle w:val="TableText"/>
            </w:pPr>
            <w:r w:rsidRPr="00990F16">
              <w:t xml:space="preserve">If the </w:t>
            </w:r>
            <w:r w:rsidR="00FC76A5">
              <w:t xml:space="preserve">SOA supports the Last Activity Timestamp in the BDD, then the </w:t>
            </w:r>
            <w:r w:rsidRPr="00990F16">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r w:rsidR="007E7128">
              <w:t>(SOA=0, LSMS=1)</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CancellationAcknowledg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r w:rsidR="007E7128">
              <w:t xml:space="preserve"> (consecutive list=1, non-consecutive list =2)</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2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tarting Version ID</w:t>
            </w:r>
          </w:p>
        </w:tc>
        <w:tc>
          <w:tcPr>
            <w:tcW w:w="5130" w:type="dxa"/>
          </w:tcPr>
          <w:p w:rsidR="009B6F07" w:rsidRDefault="009B6F07">
            <w:pPr>
              <w:pStyle w:val="TableText"/>
            </w:pPr>
            <w:r>
              <w:t>120000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Ending Version ID</w:t>
            </w:r>
          </w:p>
        </w:tc>
        <w:tc>
          <w:tcPr>
            <w:tcW w:w="5130" w:type="dxa"/>
          </w:tcPr>
          <w:p w:rsidR="009B6F07" w:rsidRDefault="009B6F07">
            <w:pPr>
              <w:pStyle w:val="TableText"/>
            </w:pPr>
            <w:r>
              <w:t>1200001002</w:t>
            </w:r>
          </w:p>
        </w:tc>
      </w:tr>
      <w:tr w:rsidR="009B6F07" w:rsidTr="00695F80">
        <w:trPr>
          <w:cantSplit/>
        </w:trPr>
        <w:tc>
          <w:tcPr>
            <w:tcW w:w="9558" w:type="dxa"/>
            <w:gridSpan w:val="3"/>
          </w:tcPr>
          <w:p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lastRenderedPageBreak/>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ersion ID</w:t>
            </w:r>
          </w:p>
        </w:tc>
        <w:tc>
          <w:tcPr>
            <w:tcW w:w="5130" w:type="dxa"/>
          </w:tcPr>
          <w:p w:rsidR="009B6F07" w:rsidRDefault="009B6F07">
            <w:pPr>
              <w:pStyle w:val="TableText"/>
            </w:pPr>
            <w:r>
              <w:t>1230000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ersion ID</w:t>
            </w:r>
          </w:p>
        </w:tc>
        <w:tc>
          <w:tcPr>
            <w:tcW w:w="5130" w:type="dxa"/>
          </w:tcPr>
          <w:p w:rsidR="009B6F07" w:rsidRDefault="009B6F07">
            <w:pPr>
              <w:pStyle w:val="TableText"/>
            </w:pPr>
            <w:r>
              <w:t>1230000004</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6</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 .  Version ID “n”</w:t>
            </w:r>
          </w:p>
        </w:tc>
        <w:tc>
          <w:tcPr>
            <w:tcW w:w="5130" w:type="dxa"/>
          </w:tcPr>
          <w:p w:rsidR="009B6F07" w:rsidRDefault="009B6F07">
            <w:pPr>
              <w:pStyle w:val="TableText"/>
            </w:pPr>
            <w:r>
              <w:t>1230000009</w:t>
            </w:r>
          </w:p>
        </w:tc>
      </w:tr>
      <w:tr w:rsidR="009B6F07" w:rsidTr="00695F80">
        <w:trPr>
          <w:cantSplit/>
        </w:trPr>
        <w:tc>
          <w:tcPr>
            <w:tcW w:w="9558" w:type="dxa"/>
            <w:gridSpan w:val="3"/>
          </w:tcPr>
          <w:p w:rsidR="009B6F07" w:rsidRDefault="009B6F07">
            <w:pPr>
              <w:pStyle w:val="TableText"/>
            </w:pPr>
            <w:r>
              <w:t>subscriptionVersionDonorSP-CustomerDisconnectDat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DonorSP-CustomerDisconnectDat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000008</w:t>
            </w:r>
          </w:p>
        </w:tc>
      </w:tr>
      <w:tr w:rsidR="009B6F07" w:rsidTr="00695F80">
        <w:trPr>
          <w:cantSplit/>
        </w:trPr>
        <w:tc>
          <w:tcPr>
            <w:tcW w:w="9558" w:type="dxa"/>
            <w:gridSpan w:val="3"/>
          </w:tcPr>
          <w:p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1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4000103</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Version ID “n”</w:t>
            </w:r>
          </w:p>
        </w:tc>
        <w:tc>
          <w:tcPr>
            <w:tcW w:w="5130" w:type="dxa"/>
          </w:tcPr>
          <w:p w:rsidR="009B6F07" w:rsidRDefault="009B6F07">
            <w:pPr>
              <w:pStyle w:val="TableText"/>
            </w:pPr>
            <w:r>
              <w:t>1234000119</w:t>
            </w:r>
          </w:p>
        </w:tc>
      </w:tr>
      <w:tr w:rsidR="009B6F07" w:rsidTr="00695F80">
        <w:trPr>
          <w:cantSplit/>
        </w:trPr>
        <w:tc>
          <w:tcPr>
            <w:tcW w:w="9558" w:type="dxa"/>
            <w:gridSpan w:val="3"/>
          </w:tcPr>
          <w:p w:rsidR="009B6F07" w:rsidRDefault="009B6F07">
            <w:pPr>
              <w:pStyle w:val="TableText"/>
            </w:pPr>
            <w:r>
              <w:t>subscriptionVersionNewSP-CreateReque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r>
              <w:t>200505201250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 xml:space="preserve">50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9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9558" w:type="dxa"/>
            <w:gridSpan w:val="3"/>
          </w:tcPr>
          <w:p w:rsidR="009B6F07" w:rsidRDefault="009B6F07">
            <w:pPr>
              <w:pStyle w:val="TableText"/>
              <w:ind w:left="720"/>
            </w:pPr>
            <w:r>
              <w:t>subscriptionVersionRangeNewSP-CreateRequest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00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0123045</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9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2012</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Ending Version ID</w:t>
            </w:r>
          </w:p>
        </w:tc>
        <w:tc>
          <w:tcPr>
            <w:tcW w:w="5130" w:type="dxa"/>
          </w:tcPr>
          <w:p w:rsidR="009B6F07" w:rsidRDefault="009B6F07">
            <w:pPr>
              <w:pStyle w:val="TableText"/>
            </w:pPr>
            <w:r>
              <w:t>1234000013</w:t>
            </w:r>
          </w:p>
        </w:tc>
      </w:tr>
      <w:tr w:rsidR="009B6F07" w:rsidTr="00695F80">
        <w:trPr>
          <w:cantSplit/>
        </w:trPr>
        <w:tc>
          <w:tcPr>
            <w:tcW w:w="9558" w:type="dxa"/>
            <w:gridSpan w:val="3"/>
          </w:tcPr>
          <w:p w:rsidR="009B6F07" w:rsidRDefault="009B6F07">
            <w:pPr>
              <w:pStyle w:val="TableText"/>
              <w:ind w:left="720"/>
            </w:pPr>
            <w:r>
              <w:t xml:space="preserve">subscriptionVersionRangeNewSP-Creat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234</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202316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99</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Version ID</w:t>
            </w:r>
          </w:p>
        </w:tc>
        <w:tc>
          <w:tcPr>
            <w:tcW w:w="5130" w:type="dxa"/>
          </w:tcPr>
          <w:p w:rsidR="009B6F07" w:rsidRDefault="009B6F07">
            <w:pPr>
              <w:pStyle w:val="TableText"/>
            </w:pPr>
            <w:r>
              <w:t>2340000000</w:t>
            </w:r>
          </w:p>
        </w:tc>
      </w:tr>
      <w:tr w:rsidR="009B6F07" w:rsidTr="00695F80">
        <w:trPr>
          <w:cantSplit/>
        </w:trPr>
        <w:tc>
          <w:tcPr>
            <w:tcW w:w="1098" w:type="dxa"/>
          </w:tcPr>
          <w:p w:rsidR="009B6F07" w:rsidRDefault="009B6F07">
            <w:pPr>
              <w:pStyle w:val="TableText"/>
            </w:pPr>
            <w:r>
              <w:lastRenderedPageBreak/>
              <w:t>18</w:t>
            </w:r>
          </w:p>
        </w:tc>
        <w:tc>
          <w:tcPr>
            <w:tcW w:w="3330" w:type="dxa"/>
          </w:tcPr>
          <w:p w:rsidR="009B6F07" w:rsidRDefault="009B6F07">
            <w:pPr>
              <w:pStyle w:val="TableText"/>
            </w:pPr>
            <w:r>
              <w:t>Version ID</w:t>
            </w:r>
          </w:p>
        </w:tc>
        <w:tc>
          <w:tcPr>
            <w:tcW w:w="5130" w:type="dxa"/>
          </w:tcPr>
          <w:p w:rsidR="009B6F07" w:rsidRDefault="009B6F07">
            <w:pPr>
              <w:pStyle w:val="TableText"/>
            </w:pPr>
            <w:r>
              <w:t>2340000016</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 Version ID “n”</w:t>
            </w:r>
          </w:p>
        </w:tc>
        <w:tc>
          <w:tcPr>
            <w:tcW w:w="5130" w:type="dxa"/>
          </w:tcPr>
          <w:p w:rsidR="009B6F07" w:rsidRDefault="009B6F07">
            <w:pPr>
              <w:pStyle w:val="TableText"/>
            </w:pPr>
            <w:r>
              <w:t>2340000023</w:t>
            </w:r>
          </w:p>
        </w:tc>
      </w:tr>
      <w:tr w:rsidR="009B6F07" w:rsidTr="00695F80">
        <w:trPr>
          <w:cantSplit/>
        </w:trPr>
        <w:tc>
          <w:tcPr>
            <w:tcW w:w="9558" w:type="dxa"/>
            <w:gridSpan w:val="3"/>
          </w:tcPr>
          <w:p w:rsidR="009B6F07" w:rsidRDefault="009B6F07">
            <w:pPr>
              <w:pStyle w:val="TableText"/>
            </w:pPr>
            <w:r>
              <w:t>subscriptionVersionOldSP-Concurrenc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560000</w:t>
            </w:r>
          </w:p>
        </w:tc>
      </w:tr>
      <w:tr w:rsidR="009B6F07" w:rsidTr="00695F80">
        <w:trPr>
          <w:cantSplit/>
        </w:trPr>
        <w:tc>
          <w:tcPr>
            <w:tcW w:w="9558" w:type="dxa"/>
            <w:gridSpan w:val="3"/>
          </w:tcPr>
          <w:p w:rsidR="009B6F07" w:rsidRDefault="009B6F07">
            <w:pPr>
              <w:pStyle w:val="TableText"/>
              <w:ind w:left="720"/>
            </w:pPr>
            <w:r>
              <w:t>subscriptionVersionRangeOldSP-ConcurrenceRequest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 xml:space="preserve">20050518231625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10</w:t>
            </w:r>
          </w:p>
        </w:tc>
      </w:tr>
      <w:tr w:rsidR="009B6F07" w:rsidTr="00695F80">
        <w:trPr>
          <w:cantSplit/>
        </w:trPr>
        <w:tc>
          <w:tcPr>
            <w:tcW w:w="9558" w:type="dxa"/>
            <w:gridSpan w:val="3"/>
          </w:tcPr>
          <w:p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 Version ID “n”</w:t>
            </w:r>
          </w:p>
        </w:tc>
        <w:tc>
          <w:tcPr>
            <w:tcW w:w="5130" w:type="dxa"/>
          </w:tcPr>
          <w:p w:rsidR="009B6F07" w:rsidRDefault="009B6F07">
            <w:pPr>
              <w:pStyle w:val="TableText"/>
            </w:pPr>
            <w:r>
              <w:t>1000001011</w:t>
            </w:r>
          </w:p>
        </w:tc>
      </w:tr>
      <w:tr w:rsidR="009B6F07" w:rsidTr="00695F80">
        <w:trPr>
          <w:cantSplit/>
        </w:trPr>
        <w:tc>
          <w:tcPr>
            <w:tcW w:w="9558" w:type="dxa"/>
            <w:gridSpan w:val="3"/>
          </w:tcPr>
          <w:p w:rsidR="009B6F07" w:rsidRDefault="009B6F07">
            <w:pPr>
              <w:pStyle w:val="TableText"/>
            </w:pPr>
            <w:r>
              <w:t>subscriptionVersionStatusAttributeValueChange</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29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00009</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ind w:left="720"/>
            </w:pPr>
            <w:r>
              <w:t>subscriptionVersionRangeStatusAttributeValueChange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4420000097</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4420000098</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2).</w:t>
            </w:r>
          </w:p>
          <w:p w:rsidR="009B6F07" w:rsidRDefault="009B6F07">
            <w:pPr>
              <w:pStyle w:val="TableText"/>
            </w:pPr>
            <w:r>
              <w:rPr>
                <w:rFonts w:cs="Arial"/>
              </w:rPr>
              <w:t>Note: If there aren’t any Service Providers on the Failed list then the last field will be the Ending VersionID.</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9558" w:type="dxa"/>
            <w:gridSpan w:val="3"/>
          </w:tcPr>
          <w:p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8).</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00005009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000050096</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0000500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0000051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 “n”.</w:t>
            </w:r>
          </w:p>
        </w:tc>
      </w:tr>
      <w:tr w:rsidR="009B6F07" w:rsidTr="00695F80">
        <w:trPr>
          <w:cantSplit/>
        </w:trPr>
        <w:tc>
          <w:tcPr>
            <w:tcW w:w="1098" w:type="dxa"/>
          </w:tcPr>
          <w:p w:rsidR="009B6F07" w:rsidRDefault="009B6F07">
            <w:pPr>
              <w:pStyle w:val="TableText"/>
            </w:pPr>
            <w:r>
              <w:lastRenderedPageBreak/>
              <w:t>17</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pPr>
            <w:r>
              <w:t>subscriptionVersionNPAC-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lastRenderedPageBreak/>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565B0A" w:rsidRDefault="006B3B97" w:rsidP="00565B0A">
            <w:pPr>
              <w:pStyle w:val="TableText"/>
            </w:pPr>
            <w:r>
              <w:t>0</w:t>
            </w:r>
          </w:p>
          <w:p w:rsidR="002914CC" w:rsidRDefault="00565B0A">
            <w:pPr>
              <w:pStyle w:val="TableText"/>
            </w:pPr>
            <w:r>
              <w:t xml:space="preserve">This attribute (pipes) is included if the Service Provider supports </w:t>
            </w:r>
            <w:r w:rsidR="00D2445C">
              <w:t xml:space="preserve">both Timer Type and </w:t>
            </w:r>
            <w:r w:rsidR="00A74F1F">
              <w:t xml:space="preserve">Notification BDD Timer Type Business Hour </w:t>
            </w:r>
            <w:r w:rsidR="00454380">
              <w:t xml:space="preserve">attributes </w:t>
            </w:r>
            <w:r>
              <w:t>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565B0A" w:rsidRDefault="006B3B97" w:rsidP="00565B0A">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Version ID</w:t>
            </w:r>
          </w:p>
        </w:tc>
        <w:tc>
          <w:tcPr>
            <w:tcW w:w="5130" w:type="dxa"/>
          </w:tcPr>
          <w:p w:rsidR="009B6F07" w:rsidRDefault="009B6F07">
            <w:pPr>
              <w:pStyle w:val="TableText"/>
            </w:pPr>
            <w:r>
              <w:t>1239999909</w:t>
            </w:r>
          </w:p>
        </w:tc>
      </w:tr>
      <w:tr w:rsidR="009B6F07" w:rsidTr="00695F80">
        <w:trPr>
          <w:cantSplit/>
        </w:trPr>
        <w:tc>
          <w:tcPr>
            <w:tcW w:w="9558" w:type="dxa"/>
            <w:gridSpan w:val="3"/>
          </w:tcPr>
          <w:p w:rsidR="009B6F07" w:rsidRDefault="009B6F07">
            <w:pPr>
              <w:pStyle w:val="TableText"/>
              <w:ind w:left="720"/>
            </w:pPr>
            <w:r>
              <w:t>subscriptionVersionRangeObjectCreation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454380" w:rsidTr="00695F80">
        <w:trPr>
          <w:cantSplit/>
        </w:trPr>
        <w:tc>
          <w:tcPr>
            <w:tcW w:w="1098" w:type="dxa"/>
          </w:tcPr>
          <w:p w:rsidR="005536B9" w:rsidRDefault="00454380">
            <w:pPr>
              <w:pStyle w:val="TableText"/>
            </w:pPr>
            <w:r>
              <w:t>15</w:t>
            </w:r>
          </w:p>
        </w:tc>
        <w:tc>
          <w:tcPr>
            <w:tcW w:w="3330" w:type="dxa"/>
          </w:tcPr>
          <w:p w:rsidR="00454380" w:rsidRDefault="00454380" w:rsidP="00454380">
            <w:pPr>
              <w:pStyle w:val="TableText"/>
            </w:pPr>
            <w:r>
              <w:t>Subscription Version Status</w:t>
            </w:r>
          </w:p>
        </w:tc>
        <w:tc>
          <w:tcPr>
            <w:tcW w:w="5130" w:type="dxa"/>
          </w:tcPr>
          <w:p w:rsidR="00454380" w:rsidRDefault="00454380" w:rsidP="00454380">
            <w:pPr>
              <w:pStyle w:val="TableText"/>
            </w:pPr>
            <w:r>
              <w:t>1</w:t>
            </w:r>
          </w:p>
        </w:tc>
      </w:tr>
      <w:tr w:rsidR="006B3B97" w:rsidTr="00695F80">
        <w:trPr>
          <w:cantSplit/>
        </w:trPr>
        <w:tc>
          <w:tcPr>
            <w:tcW w:w="1098" w:type="dxa"/>
          </w:tcPr>
          <w:p w:rsidR="005536B9" w:rsidRDefault="006B3B97">
            <w:pPr>
              <w:pStyle w:val="TableText"/>
            </w:pPr>
            <w:r>
              <w:lastRenderedPageBreak/>
              <w:t>1</w:t>
            </w:r>
            <w:r w:rsidR="00454380">
              <w:t>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5536B9" w:rsidRDefault="006B3B97">
            <w:pPr>
              <w:pStyle w:val="TableText"/>
            </w:pPr>
            <w:r>
              <w:t>1</w:t>
            </w:r>
            <w:r w:rsidR="00454380">
              <w:t>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2</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2000</w:t>
            </w:r>
          </w:p>
        </w:tc>
      </w:tr>
      <w:tr w:rsidR="009B6F07" w:rsidTr="00695F80">
        <w:trPr>
          <w:cantSplit/>
        </w:trPr>
        <w:tc>
          <w:tcPr>
            <w:tcW w:w="1098" w:type="dxa"/>
          </w:tcPr>
          <w:p w:rsidR="00CE08D8" w:rsidRDefault="009F71D2">
            <w:pPr>
              <w:pStyle w:val="TableText"/>
            </w:pPr>
            <w:r>
              <w:t>23</w:t>
            </w:r>
          </w:p>
        </w:tc>
        <w:tc>
          <w:tcPr>
            <w:tcW w:w="3330" w:type="dxa"/>
          </w:tcPr>
          <w:p w:rsidR="009B6F07" w:rsidRDefault="009B6F07">
            <w:pPr>
              <w:pStyle w:val="TableText"/>
            </w:pPr>
            <w:r>
              <w:t>Starting Version ID</w:t>
            </w:r>
          </w:p>
        </w:tc>
        <w:tc>
          <w:tcPr>
            <w:tcW w:w="5130" w:type="dxa"/>
          </w:tcPr>
          <w:p w:rsidR="009B6F07" w:rsidRDefault="009B6F07">
            <w:pPr>
              <w:pStyle w:val="TableText"/>
            </w:pPr>
            <w:r>
              <w:t>1234500001</w:t>
            </w:r>
          </w:p>
        </w:tc>
      </w:tr>
      <w:tr w:rsidR="009B6F07" w:rsidTr="00695F80">
        <w:trPr>
          <w:cantSplit/>
        </w:trPr>
        <w:tc>
          <w:tcPr>
            <w:tcW w:w="1098" w:type="dxa"/>
          </w:tcPr>
          <w:p w:rsidR="00CE08D8" w:rsidRDefault="009F71D2">
            <w:pPr>
              <w:pStyle w:val="TableText"/>
            </w:pPr>
            <w:r>
              <w:t>24</w:t>
            </w:r>
          </w:p>
        </w:tc>
        <w:tc>
          <w:tcPr>
            <w:tcW w:w="3330" w:type="dxa"/>
          </w:tcPr>
          <w:p w:rsidR="009B6F07" w:rsidRDefault="009B6F07">
            <w:pPr>
              <w:pStyle w:val="TableText"/>
            </w:pPr>
            <w:r>
              <w:t>Ending Version ID</w:t>
            </w:r>
          </w:p>
        </w:tc>
        <w:tc>
          <w:tcPr>
            <w:tcW w:w="5130" w:type="dxa"/>
          </w:tcPr>
          <w:p w:rsidR="009B6F07" w:rsidRDefault="009B6F07">
            <w:pPr>
              <w:pStyle w:val="TableText"/>
            </w:pPr>
            <w:r>
              <w:t>1234501002</w:t>
            </w:r>
          </w:p>
        </w:tc>
      </w:tr>
      <w:tr w:rsidR="009B6F07" w:rsidTr="00695F80">
        <w:trPr>
          <w:cantSplit/>
        </w:trPr>
        <w:tc>
          <w:tcPr>
            <w:tcW w:w="9558" w:type="dxa"/>
            <w:gridSpan w:val="3"/>
          </w:tcPr>
          <w:p w:rsidR="009B6F07" w:rsidRDefault="009B6F07">
            <w:pPr>
              <w:pStyle w:val="TableText"/>
              <w:ind w:left="720"/>
            </w:pPr>
            <w:r>
              <w:t xml:space="preserve">subscriptionVersionRangeObjectCre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lastRenderedPageBreak/>
              <w:t>1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20</w:t>
            </w:r>
          </w:p>
        </w:tc>
        <w:tc>
          <w:tcPr>
            <w:tcW w:w="3330" w:type="dxa"/>
          </w:tcPr>
          <w:p w:rsidR="006B3B97" w:rsidRDefault="006B3B97">
            <w:pPr>
              <w:pStyle w:val="TableText"/>
            </w:pPr>
            <w:r>
              <w:t>Range Type Format</w:t>
            </w:r>
          </w:p>
        </w:tc>
        <w:tc>
          <w:tcPr>
            <w:tcW w:w="5130" w:type="dxa"/>
          </w:tcPr>
          <w:p w:rsidR="006B3B97" w:rsidRDefault="006B3B97">
            <w:pPr>
              <w:pStyle w:val="TableText"/>
            </w:pPr>
            <w:r>
              <w:t>2</w:t>
            </w:r>
          </w:p>
        </w:tc>
      </w:tr>
      <w:tr w:rsidR="006B3B97" w:rsidTr="00695F80">
        <w:trPr>
          <w:cantSplit/>
        </w:trPr>
        <w:tc>
          <w:tcPr>
            <w:tcW w:w="1098" w:type="dxa"/>
          </w:tcPr>
          <w:p w:rsidR="006B3B97" w:rsidRDefault="006B3B97" w:rsidP="006B3B97">
            <w:pPr>
              <w:pStyle w:val="TableText"/>
            </w:pPr>
            <w:r>
              <w:t>21</w:t>
            </w:r>
          </w:p>
        </w:tc>
        <w:tc>
          <w:tcPr>
            <w:tcW w:w="3330" w:type="dxa"/>
          </w:tcPr>
          <w:p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00</w:t>
            </w:r>
          </w:p>
        </w:tc>
      </w:tr>
      <w:tr w:rsidR="006B3B97" w:rsidTr="00695F80">
        <w:trPr>
          <w:cantSplit/>
        </w:trPr>
        <w:tc>
          <w:tcPr>
            <w:tcW w:w="1098" w:type="dxa"/>
          </w:tcPr>
          <w:p w:rsidR="006B3B97" w:rsidRDefault="006B3B97" w:rsidP="006B3B97">
            <w:pPr>
              <w:pStyle w:val="TableText"/>
            </w:pPr>
            <w:r>
              <w:t>22</w:t>
            </w:r>
          </w:p>
        </w:tc>
        <w:tc>
          <w:tcPr>
            <w:tcW w:w="3330" w:type="dxa"/>
          </w:tcPr>
          <w:p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97</w:t>
            </w:r>
          </w:p>
        </w:tc>
      </w:tr>
      <w:tr w:rsidR="006B3B97" w:rsidTr="00695F80">
        <w:trPr>
          <w:cantSplit/>
        </w:trPr>
        <w:tc>
          <w:tcPr>
            <w:tcW w:w="1098" w:type="dxa"/>
          </w:tcPr>
          <w:p w:rsidR="006B3B97" w:rsidRDefault="006B3B97" w:rsidP="006B3B97">
            <w:pPr>
              <w:pStyle w:val="TableText"/>
            </w:pPr>
            <w:r>
              <w:t>23</w:t>
            </w:r>
          </w:p>
        </w:tc>
        <w:tc>
          <w:tcPr>
            <w:tcW w:w="3330" w:type="dxa"/>
          </w:tcPr>
          <w:p w:rsidR="006B3B97" w:rsidRDefault="006B3B97">
            <w:pPr>
              <w:pStyle w:val="TableText"/>
            </w:pPr>
            <w:r>
              <w:t>Variable Field Length</w:t>
            </w:r>
          </w:p>
        </w:tc>
        <w:tc>
          <w:tcPr>
            <w:tcW w:w="5130" w:type="dxa"/>
          </w:tcPr>
          <w:p w:rsidR="006B3B97" w:rsidRDefault="006B3B97">
            <w:pPr>
              <w:pStyle w:val="TableText"/>
            </w:pPr>
            <w:r>
              <w:rPr>
                <w:rFonts w:cs="Arial"/>
              </w:rPr>
              <w:t>Indicates the number of dynamic values for the following field (e.g. 98).</w:t>
            </w:r>
          </w:p>
        </w:tc>
      </w:tr>
      <w:tr w:rsidR="006B3B97" w:rsidTr="00695F80">
        <w:trPr>
          <w:cantSplit/>
        </w:trPr>
        <w:tc>
          <w:tcPr>
            <w:tcW w:w="1098" w:type="dxa"/>
          </w:tcPr>
          <w:p w:rsidR="006B3B97" w:rsidRDefault="006B3B97" w:rsidP="006B3B97">
            <w:pPr>
              <w:pStyle w:val="TableText"/>
            </w:pPr>
            <w:r>
              <w:t>24</w:t>
            </w:r>
          </w:p>
        </w:tc>
        <w:tc>
          <w:tcPr>
            <w:tcW w:w="3330" w:type="dxa"/>
          </w:tcPr>
          <w:p w:rsidR="006B3B97" w:rsidRDefault="006B3B97">
            <w:pPr>
              <w:pStyle w:val="TableText"/>
            </w:pPr>
            <w:r>
              <w:t>Version ID</w:t>
            </w:r>
          </w:p>
        </w:tc>
        <w:tc>
          <w:tcPr>
            <w:tcW w:w="5130" w:type="dxa"/>
          </w:tcPr>
          <w:p w:rsidR="006B3B97" w:rsidRDefault="006B3B97">
            <w:pPr>
              <w:pStyle w:val="TableText"/>
            </w:pPr>
            <w:r>
              <w:t>2050505050</w:t>
            </w:r>
          </w:p>
        </w:tc>
      </w:tr>
      <w:tr w:rsidR="006B3B97" w:rsidTr="00695F80">
        <w:trPr>
          <w:cantSplit/>
        </w:trPr>
        <w:tc>
          <w:tcPr>
            <w:tcW w:w="1098" w:type="dxa"/>
          </w:tcPr>
          <w:p w:rsidR="006B3B97" w:rsidRDefault="006B3B97" w:rsidP="006B3B97">
            <w:pPr>
              <w:pStyle w:val="TableText"/>
            </w:pPr>
            <w:r>
              <w:t>25</w:t>
            </w:r>
          </w:p>
        </w:tc>
        <w:tc>
          <w:tcPr>
            <w:tcW w:w="3330" w:type="dxa"/>
          </w:tcPr>
          <w:p w:rsidR="006B3B97" w:rsidRDefault="006B3B97">
            <w:pPr>
              <w:pStyle w:val="TableText"/>
            </w:pPr>
            <w:r>
              <w:t>Version ID</w:t>
            </w:r>
          </w:p>
        </w:tc>
        <w:tc>
          <w:tcPr>
            <w:tcW w:w="5130" w:type="dxa"/>
          </w:tcPr>
          <w:p w:rsidR="006B3B97" w:rsidRDefault="006B3B97">
            <w:pPr>
              <w:pStyle w:val="TableText"/>
            </w:pPr>
            <w:r>
              <w:t>2050505059</w:t>
            </w:r>
          </w:p>
        </w:tc>
      </w:tr>
      <w:tr w:rsidR="006B3B97" w:rsidTr="00695F80">
        <w:trPr>
          <w:cantSplit/>
        </w:trPr>
        <w:tc>
          <w:tcPr>
            <w:tcW w:w="1098" w:type="dxa"/>
          </w:tcPr>
          <w:p w:rsidR="006B3B97" w:rsidRDefault="006B3B97" w:rsidP="006B3B97">
            <w:pPr>
              <w:pStyle w:val="TableText"/>
            </w:pPr>
            <w:r>
              <w:lastRenderedPageBreak/>
              <w:t>26</w:t>
            </w:r>
          </w:p>
        </w:tc>
        <w:tc>
          <w:tcPr>
            <w:tcW w:w="3330" w:type="dxa"/>
          </w:tcPr>
          <w:p w:rsidR="006B3B97" w:rsidRDefault="006B3B97">
            <w:pPr>
              <w:pStyle w:val="TableText"/>
            </w:pPr>
            <w:r>
              <w:t>… Version ID “n”</w:t>
            </w:r>
          </w:p>
        </w:tc>
        <w:tc>
          <w:tcPr>
            <w:tcW w:w="5130" w:type="dxa"/>
          </w:tcPr>
          <w:p w:rsidR="006B3B97" w:rsidRDefault="006B3B97">
            <w:pPr>
              <w:pStyle w:val="TableText"/>
            </w:pPr>
            <w:r>
              <w:t>2050507019</w:t>
            </w:r>
          </w:p>
        </w:tc>
      </w:tr>
      <w:tr w:rsidR="009B6F07" w:rsidTr="00695F80">
        <w:trPr>
          <w:cantSplit/>
        </w:trPr>
        <w:tc>
          <w:tcPr>
            <w:tcW w:w="9558" w:type="dxa"/>
            <w:gridSpan w:val="3"/>
          </w:tcPr>
          <w:p w:rsidR="009B6F07" w:rsidRDefault="009B6F07">
            <w:pPr>
              <w:pStyle w:val="TableText"/>
            </w:pPr>
            <w:r>
              <w:t>subscriptionVersionNPAC-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lastRenderedPageBreak/>
              <w:t>13</w:t>
            </w:r>
          </w:p>
        </w:tc>
        <w:tc>
          <w:tcPr>
            <w:tcW w:w="3330" w:type="dxa"/>
          </w:tcPr>
          <w:p w:rsidR="006B3B97" w:rsidRDefault="006B3B97" w:rsidP="006B3B97">
            <w:pPr>
              <w:pStyle w:val="TableText"/>
            </w:pPr>
            <w:r w:rsidRPr="00E31F29">
              <w:t>Business Hours</w:t>
            </w:r>
          </w:p>
        </w:tc>
        <w:tc>
          <w:tcPr>
            <w:tcW w:w="5130" w:type="dxa"/>
          </w:tcPr>
          <w:p w:rsidR="002914CC" w:rsidRDefault="00D2445C" w:rsidP="00DC25F2">
            <w:pPr>
              <w:pStyle w:val="TableText"/>
            </w:pPr>
            <w:r>
              <w:t>This attribute (pipes) is included if the Service Provider supports both Medium Timers and Business Hour</w:t>
            </w:r>
            <w:r w:rsidR="00500776">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074550" w:rsidTr="00074550">
        <w:trPr>
          <w:cantSplit/>
        </w:trPr>
        <w:tc>
          <w:tcPr>
            <w:tcW w:w="1098" w:type="dxa"/>
          </w:tcPr>
          <w:p w:rsidR="00074550" w:rsidRDefault="00074550" w:rsidP="00074550">
            <w:pPr>
              <w:pStyle w:val="TableText"/>
            </w:pPr>
          </w:p>
        </w:tc>
        <w:tc>
          <w:tcPr>
            <w:tcW w:w="8460" w:type="dxa"/>
            <w:gridSpan w:val="2"/>
          </w:tcPr>
          <w:p w:rsidR="00074550" w:rsidRDefault="00AB1BAF" w:rsidP="005F2BDE">
            <w:pPr>
              <w:pStyle w:val="TableText"/>
            </w:pPr>
            <w:r>
              <w:t xml:space="preserve">Fields 16 through </w:t>
            </w:r>
            <w:r w:rsidR="001770D8">
              <w:t>30</w:t>
            </w:r>
            <w:r>
              <w:t xml:space="preserve"> are included/excluded based on S-3.00C notification priority setting at the time of BDD file generation.</w:t>
            </w:r>
          </w:p>
        </w:tc>
      </w:tr>
      <w:tr w:rsidR="00695F80" w:rsidTr="00695F80">
        <w:trPr>
          <w:cantSplit/>
        </w:trPr>
        <w:tc>
          <w:tcPr>
            <w:tcW w:w="1098" w:type="dxa"/>
          </w:tcPr>
          <w:p w:rsidR="00695F80" w:rsidRDefault="00695F80" w:rsidP="00695F80">
            <w:pPr>
              <w:pStyle w:val="TableText"/>
            </w:pPr>
            <w:r>
              <w:t>16</w:t>
            </w:r>
          </w:p>
        </w:tc>
        <w:tc>
          <w:tcPr>
            <w:tcW w:w="3330" w:type="dxa"/>
          </w:tcPr>
          <w:p w:rsidR="00695F80" w:rsidRDefault="00695F80" w:rsidP="00695F80">
            <w:pPr>
              <w:pStyle w:val="TableText"/>
            </w:pPr>
            <w:r>
              <w:t>LRN</w:t>
            </w:r>
          </w:p>
        </w:tc>
        <w:tc>
          <w:tcPr>
            <w:tcW w:w="5130" w:type="dxa"/>
          </w:tcPr>
          <w:p w:rsidR="00695F80" w:rsidRDefault="00695F80" w:rsidP="00695F80">
            <w:pPr>
              <w:pStyle w:val="TableText"/>
            </w:pPr>
            <w:r>
              <w:t>1234567890</w:t>
            </w:r>
          </w:p>
        </w:tc>
      </w:tr>
      <w:tr w:rsidR="00695F80" w:rsidTr="00695F80">
        <w:trPr>
          <w:cantSplit/>
        </w:trPr>
        <w:tc>
          <w:tcPr>
            <w:tcW w:w="1098" w:type="dxa"/>
          </w:tcPr>
          <w:p w:rsidR="00695F80" w:rsidRDefault="00695F80" w:rsidP="00695F80">
            <w:pPr>
              <w:pStyle w:val="TableText"/>
            </w:pPr>
            <w:r>
              <w:t>17</w:t>
            </w:r>
          </w:p>
        </w:tc>
        <w:tc>
          <w:tcPr>
            <w:tcW w:w="3330" w:type="dxa"/>
          </w:tcPr>
          <w:p w:rsidR="00695F80" w:rsidRDefault="00695F80" w:rsidP="00695F80">
            <w:pPr>
              <w:pStyle w:val="TableText"/>
            </w:pPr>
            <w:r>
              <w:t xml:space="preserve">CLASS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18</w:t>
            </w:r>
          </w:p>
        </w:tc>
        <w:tc>
          <w:tcPr>
            <w:tcW w:w="3330" w:type="dxa"/>
          </w:tcPr>
          <w:p w:rsidR="00695F80" w:rsidRDefault="00695F80" w:rsidP="00695F80">
            <w:pPr>
              <w:pStyle w:val="TableText"/>
            </w:pPr>
            <w:r>
              <w:t xml:space="preserve">CLASS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19</w:t>
            </w:r>
          </w:p>
        </w:tc>
        <w:tc>
          <w:tcPr>
            <w:tcW w:w="3330" w:type="dxa"/>
          </w:tcPr>
          <w:p w:rsidR="00695F80" w:rsidRDefault="00695F80" w:rsidP="00695F80">
            <w:pPr>
              <w:pStyle w:val="TableText"/>
            </w:pPr>
            <w:r>
              <w:t xml:space="preserve">LIDB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0</w:t>
            </w:r>
          </w:p>
        </w:tc>
        <w:tc>
          <w:tcPr>
            <w:tcW w:w="3330" w:type="dxa"/>
          </w:tcPr>
          <w:p w:rsidR="00695F80" w:rsidRDefault="00695F80" w:rsidP="00695F80">
            <w:pPr>
              <w:pStyle w:val="TableText"/>
            </w:pPr>
            <w:r>
              <w:t xml:space="preserve">LIDB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1</w:t>
            </w:r>
          </w:p>
        </w:tc>
        <w:tc>
          <w:tcPr>
            <w:tcW w:w="3330" w:type="dxa"/>
          </w:tcPr>
          <w:p w:rsidR="00695F80" w:rsidRDefault="00695F80" w:rsidP="00695F80">
            <w:pPr>
              <w:pStyle w:val="TableText"/>
            </w:pPr>
            <w:r>
              <w:t xml:space="preserve">CNA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2</w:t>
            </w:r>
          </w:p>
        </w:tc>
        <w:tc>
          <w:tcPr>
            <w:tcW w:w="3330" w:type="dxa"/>
          </w:tcPr>
          <w:p w:rsidR="00695F80" w:rsidRDefault="00695F80" w:rsidP="00695F80">
            <w:pPr>
              <w:pStyle w:val="TableText"/>
            </w:pPr>
            <w:r>
              <w:t xml:space="preserve">CNA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3</w:t>
            </w:r>
          </w:p>
        </w:tc>
        <w:tc>
          <w:tcPr>
            <w:tcW w:w="3330" w:type="dxa"/>
          </w:tcPr>
          <w:p w:rsidR="00695F80" w:rsidRDefault="00695F80" w:rsidP="00695F80">
            <w:pPr>
              <w:pStyle w:val="TableText"/>
            </w:pPr>
            <w:r>
              <w:t xml:space="preserve">ISV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4</w:t>
            </w:r>
          </w:p>
        </w:tc>
        <w:tc>
          <w:tcPr>
            <w:tcW w:w="3330" w:type="dxa"/>
          </w:tcPr>
          <w:p w:rsidR="00695F80" w:rsidRDefault="00695F80" w:rsidP="00695F80">
            <w:pPr>
              <w:pStyle w:val="TableText"/>
            </w:pPr>
            <w:r>
              <w:t xml:space="preserve">ISV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5</w:t>
            </w:r>
          </w:p>
        </w:tc>
        <w:tc>
          <w:tcPr>
            <w:tcW w:w="3330" w:type="dxa"/>
          </w:tcPr>
          <w:p w:rsidR="00695F80" w:rsidRDefault="00695F80" w:rsidP="00695F80">
            <w:pPr>
              <w:pStyle w:val="TableText"/>
            </w:pPr>
            <w:r>
              <w:t>WSMSC DPC</w:t>
            </w:r>
          </w:p>
        </w:tc>
        <w:tc>
          <w:tcPr>
            <w:tcW w:w="5130" w:type="dxa"/>
          </w:tcPr>
          <w:p w:rsidR="00695F80" w:rsidRDefault="00695F80" w:rsidP="00695F80">
            <w:pPr>
              <w:pStyle w:val="TableText"/>
            </w:pPr>
            <w:r>
              <w:t>Not present if LSMS or SOA does not support the WSMSC DPC as shown in this example.  If it were present the value would be in the same format as other DPC data.</w:t>
            </w:r>
          </w:p>
        </w:tc>
      </w:tr>
      <w:tr w:rsidR="00695F80" w:rsidTr="00695F80">
        <w:trPr>
          <w:cantSplit/>
        </w:trPr>
        <w:tc>
          <w:tcPr>
            <w:tcW w:w="1098" w:type="dxa"/>
          </w:tcPr>
          <w:p w:rsidR="00695F80" w:rsidRDefault="00695F80" w:rsidP="00695F80">
            <w:pPr>
              <w:pStyle w:val="TableText"/>
            </w:pPr>
            <w:r>
              <w:lastRenderedPageBreak/>
              <w:t>26</w:t>
            </w:r>
          </w:p>
        </w:tc>
        <w:tc>
          <w:tcPr>
            <w:tcW w:w="3330" w:type="dxa"/>
          </w:tcPr>
          <w:p w:rsidR="00695F80" w:rsidRDefault="00695F80" w:rsidP="00695F80">
            <w:pPr>
              <w:pStyle w:val="TableText"/>
            </w:pPr>
            <w:r>
              <w:t>WSMSC SSN</w:t>
            </w:r>
          </w:p>
        </w:tc>
        <w:tc>
          <w:tcPr>
            <w:tcW w:w="5130" w:type="dxa"/>
          </w:tcPr>
          <w:p w:rsidR="00695F80" w:rsidRDefault="00695F80" w:rsidP="00695F80">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355201">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355201">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95F80" w:rsidTr="00695F80">
        <w:trPr>
          <w:cantSplit/>
        </w:trPr>
        <w:tc>
          <w:tcPr>
            <w:tcW w:w="1098" w:type="dxa"/>
          </w:tcPr>
          <w:p w:rsidR="00953217" w:rsidRDefault="00355201">
            <w:pPr>
              <w:pStyle w:val="TableText"/>
            </w:pPr>
            <w:r>
              <w:t>30</w:t>
            </w:r>
          </w:p>
        </w:tc>
        <w:tc>
          <w:tcPr>
            <w:tcW w:w="3330" w:type="dxa"/>
          </w:tcPr>
          <w:p w:rsidR="00695F80" w:rsidRDefault="00695F80" w:rsidP="00695F80">
            <w:pPr>
              <w:pStyle w:val="TableText"/>
            </w:pPr>
            <w:r>
              <w:t>SV Type</w:t>
            </w:r>
          </w:p>
        </w:tc>
        <w:tc>
          <w:tcPr>
            <w:tcW w:w="5130" w:type="dxa"/>
          </w:tcPr>
          <w:p w:rsidR="005536B9" w:rsidRDefault="00695F80">
            <w:pPr>
              <w:pStyle w:val="TableText"/>
            </w:pPr>
            <w:r>
              <w:t>Not present if LSMS or SOA does not support the SV Type as shown in this example.  If it were present the value would be as defined in the SV Data Model.</w:t>
            </w:r>
          </w:p>
        </w:tc>
      </w:tr>
      <w:tr w:rsidR="006B3B97" w:rsidTr="00695F80">
        <w:trPr>
          <w:cantSplit/>
        </w:trPr>
        <w:tc>
          <w:tcPr>
            <w:tcW w:w="1098" w:type="dxa"/>
          </w:tcPr>
          <w:p w:rsidR="005536B9" w:rsidRDefault="00355201">
            <w:pPr>
              <w:pStyle w:val="TableText"/>
            </w:pPr>
            <w:r>
              <w:t>31</w:t>
            </w:r>
          </w:p>
        </w:tc>
        <w:tc>
          <w:tcPr>
            <w:tcW w:w="3330" w:type="dxa"/>
          </w:tcPr>
          <w:p w:rsidR="006B3B97" w:rsidRDefault="006B3B97">
            <w:pPr>
              <w:pStyle w:val="TableText"/>
            </w:pPr>
            <w:r>
              <w:t>Version TN</w:t>
            </w:r>
          </w:p>
        </w:tc>
        <w:tc>
          <w:tcPr>
            <w:tcW w:w="5130" w:type="dxa"/>
          </w:tcPr>
          <w:p w:rsidR="006B3B97" w:rsidRDefault="006B3B97">
            <w:pPr>
              <w:pStyle w:val="TableText"/>
            </w:pPr>
            <w:r>
              <w:t>3034401000</w:t>
            </w:r>
          </w:p>
        </w:tc>
      </w:tr>
      <w:tr w:rsidR="009B6F07" w:rsidTr="00695F80">
        <w:trPr>
          <w:cantSplit/>
        </w:trPr>
        <w:tc>
          <w:tcPr>
            <w:tcW w:w="1098" w:type="dxa"/>
          </w:tcPr>
          <w:p w:rsidR="005536B9" w:rsidRDefault="00355201">
            <w:pPr>
              <w:pStyle w:val="TableText"/>
            </w:pPr>
            <w:r>
              <w:t>32</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5F2BDE" w:rsidTr="005F2BDE">
        <w:trPr>
          <w:cantSplit/>
        </w:trPr>
        <w:tc>
          <w:tcPr>
            <w:tcW w:w="1098" w:type="dxa"/>
          </w:tcPr>
          <w:p w:rsidR="005F2BDE" w:rsidRDefault="005F2BDE" w:rsidP="005F2BDE">
            <w:pPr>
              <w:pStyle w:val="TableText"/>
            </w:pPr>
          </w:p>
        </w:tc>
        <w:tc>
          <w:tcPr>
            <w:tcW w:w="846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applicable LNP XML schema that is available on the NPAC website (</w:t>
            </w:r>
            <w:hyperlink r:id="rId65"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subscriptionVersionRange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rsidP="008930F8">
            <w:pPr>
              <w:pStyle w:val="TableText"/>
            </w:pPr>
            <w:r>
              <w:t xml:space="preserve">Fields 16 through </w:t>
            </w:r>
            <w:r w:rsidR="001770D8">
              <w:t>30</w:t>
            </w:r>
            <w:r>
              <w:t xml:space="preserve"> are included/excluded based on S-3.00C notification priority setting at the time of BDD file generation.</w:t>
            </w:r>
          </w:p>
        </w:tc>
      </w:tr>
      <w:tr w:rsidR="006E767B" w:rsidTr="005536B9">
        <w:trPr>
          <w:cantSplit/>
        </w:trPr>
        <w:tc>
          <w:tcPr>
            <w:tcW w:w="1098" w:type="dxa"/>
          </w:tcPr>
          <w:p w:rsidR="006E767B" w:rsidRDefault="006E767B" w:rsidP="005536B9">
            <w:pPr>
              <w:pStyle w:val="TableText"/>
            </w:pPr>
            <w:r>
              <w:lastRenderedPageBreak/>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CE08D8" w:rsidRDefault="00355201">
            <w:pPr>
              <w:pStyle w:val="TableText"/>
            </w:pPr>
            <w:r>
              <w:t>3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0</w:t>
            </w:r>
          </w:p>
        </w:tc>
      </w:tr>
      <w:tr w:rsidR="009B6F07" w:rsidTr="00695F80">
        <w:trPr>
          <w:cantSplit/>
        </w:trPr>
        <w:tc>
          <w:tcPr>
            <w:tcW w:w="1098" w:type="dxa"/>
          </w:tcPr>
          <w:p w:rsidR="00CE08D8" w:rsidRDefault="00355201">
            <w:pPr>
              <w:pStyle w:val="TableText"/>
            </w:pPr>
            <w:r>
              <w:lastRenderedPageBreak/>
              <w:t>3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09</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66"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 xml:space="preserve">subscriptionVersionRange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lastRenderedPageBreak/>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rsidP="008930F8">
            <w:pPr>
              <w:pStyle w:val="TableText"/>
            </w:pPr>
            <w:r>
              <w:t xml:space="preserve">Fields 16 through </w:t>
            </w:r>
            <w:r w:rsidR="001770D8">
              <w:t>30</w:t>
            </w:r>
            <w:r>
              <w:t xml:space="preserve"> are included/excluded based on S-3.00C notification priority setting at the time of BDD file generation.</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lastRenderedPageBreak/>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8030F"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355201">
            <w:pPr>
              <w:pStyle w:val="TableText"/>
            </w:pPr>
            <w:r>
              <w:t>3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8030F" w:rsidRDefault="00355201">
            <w:pPr>
              <w:pStyle w:val="TableText"/>
            </w:pPr>
            <w:r>
              <w:t>35</w:t>
            </w:r>
          </w:p>
        </w:tc>
        <w:tc>
          <w:tcPr>
            <w:tcW w:w="3330" w:type="dxa"/>
          </w:tcPr>
          <w:p w:rsidR="009B6F07" w:rsidRDefault="009B6F07">
            <w:pPr>
              <w:pStyle w:val="TableText"/>
            </w:pPr>
            <w:r>
              <w:t>Version ID</w:t>
            </w:r>
          </w:p>
        </w:tc>
        <w:tc>
          <w:tcPr>
            <w:tcW w:w="5130" w:type="dxa"/>
          </w:tcPr>
          <w:p w:rsidR="009B6F07" w:rsidRDefault="009B6F07">
            <w:pPr>
              <w:pStyle w:val="TableText"/>
            </w:pPr>
            <w:r>
              <w:t>1000000000</w:t>
            </w:r>
          </w:p>
        </w:tc>
      </w:tr>
      <w:tr w:rsidR="009B6F07" w:rsidTr="00695F80">
        <w:trPr>
          <w:cantSplit/>
        </w:trPr>
        <w:tc>
          <w:tcPr>
            <w:tcW w:w="1098" w:type="dxa"/>
          </w:tcPr>
          <w:p w:rsidR="009B6F07" w:rsidRDefault="00355201">
            <w:pPr>
              <w:pStyle w:val="TableText"/>
            </w:pPr>
            <w:r>
              <w:t>36</w:t>
            </w:r>
          </w:p>
        </w:tc>
        <w:tc>
          <w:tcPr>
            <w:tcW w:w="3330" w:type="dxa"/>
          </w:tcPr>
          <w:p w:rsidR="009B6F07" w:rsidRDefault="009B6F07">
            <w:pPr>
              <w:pStyle w:val="TableText"/>
            </w:pPr>
            <w:r>
              <w:t>Version ID</w:t>
            </w:r>
          </w:p>
        </w:tc>
        <w:tc>
          <w:tcPr>
            <w:tcW w:w="5130" w:type="dxa"/>
          </w:tcPr>
          <w:p w:rsidR="009B6F07" w:rsidRDefault="009B6F07">
            <w:pPr>
              <w:pStyle w:val="TableText"/>
            </w:pPr>
            <w:r>
              <w:t>1000000013</w:t>
            </w:r>
          </w:p>
        </w:tc>
      </w:tr>
      <w:tr w:rsidR="009B6F07" w:rsidTr="00695F80">
        <w:trPr>
          <w:cantSplit/>
        </w:trPr>
        <w:tc>
          <w:tcPr>
            <w:tcW w:w="1098" w:type="dxa"/>
          </w:tcPr>
          <w:p w:rsidR="0098030F" w:rsidRDefault="00355201">
            <w:pPr>
              <w:pStyle w:val="TableText"/>
            </w:pPr>
            <w:r>
              <w:t>37</w:t>
            </w:r>
          </w:p>
        </w:tc>
        <w:tc>
          <w:tcPr>
            <w:tcW w:w="3330" w:type="dxa"/>
          </w:tcPr>
          <w:p w:rsidR="009B6F07" w:rsidRDefault="009B6F07">
            <w:pPr>
              <w:pStyle w:val="TableText"/>
            </w:pPr>
            <w:r>
              <w:t>… Version ID “n”</w:t>
            </w:r>
          </w:p>
        </w:tc>
        <w:tc>
          <w:tcPr>
            <w:tcW w:w="5130" w:type="dxa"/>
          </w:tcPr>
          <w:p w:rsidR="009B6F07" w:rsidRDefault="009B6F07">
            <w:pPr>
              <w:pStyle w:val="TableText"/>
            </w:pPr>
            <w:r>
              <w:t>1000000016</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67"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lastRenderedPageBreak/>
              <w:t>subscriptionAudit-DiscrepancyRp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Audit Failure Reason</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Audit Discrepancy TN</w:t>
            </w:r>
          </w:p>
        </w:tc>
        <w:tc>
          <w:tcPr>
            <w:tcW w:w="5130" w:type="dxa"/>
          </w:tcPr>
          <w:p w:rsidR="009B6F07" w:rsidRDefault="009B6F07">
            <w:pPr>
              <w:pStyle w:val="TableText"/>
            </w:pPr>
            <w:r>
              <w:t>303440121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9558" w:type="dxa"/>
            <w:gridSpan w:val="3"/>
          </w:tcPr>
          <w:p w:rsidR="009B6F07" w:rsidRDefault="009B6F07">
            <w:pPr>
              <w:pStyle w:val="TableText"/>
            </w:pPr>
            <w:r>
              <w:t>subscriptionAuditResults</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3</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Audit Results Status</w:t>
            </w:r>
          </w:p>
        </w:tc>
        <w:tc>
          <w:tcPr>
            <w:tcW w:w="5130" w:type="dxa"/>
          </w:tcPr>
          <w:p w:rsidR="009B6F07" w:rsidRDefault="009B6F07">
            <w:pPr>
              <w:pStyle w:val="TableText"/>
              <w:rPr>
                <w:highlight w:val="yellow"/>
              </w:rPr>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of Discrepancie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Time of Completion</w:t>
            </w:r>
          </w:p>
        </w:tc>
        <w:tc>
          <w:tcPr>
            <w:tcW w:w="5130" w:type="dxa"/>
          </w:tcPr>
          <w:p w:rsidR="009B6F07" w:rsidRDefault="009B6F07">
            <w:pPr>
              <w:pStyle w:val="TableText"/>
            </w:pPr>
            <w:r>
              <w:t>2005052112141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3)</w:t>
            </w:r>
          </w:p>
          <w:p w:rsidR="009B6F07" w:rsidRDefault="009B6F07">
            <w:pPr>
              <w:pStyle w:val="TableText"/>
            </w:pPr>
            <w:r>
              <w:rPr>
                <w:rFonts w:cs="Arial"/>
              </w:rPr>
              <w:t>Note: If there aren’t any Service Providers on the Failed list then the last field will be Time of Completion.</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2091-TelX</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3124-TelN</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Service Provider ID – Failed Service Provider Name . . .</w:t>
            </w:r>
          </w:p>
        </w:tc>
        <w:tc>
          <w:tcPr>
            <w:tcW w:w="5130" w:type="dxa"/>
          </w:tcPr>
          <w:p w:rsidR="009B6F07" w:rsidRDefault="009B6F07">
            <w:pPr>
              <w:pStyle w:val="TableText"/>
            </w:pPr>
            <w:r>
              <w:t>3092-TelY</w:t>
            </w:r>
          </w:p>
        </w:tc>
      </w:tr>
      <w:tr w:rsidR="009B6F07" w:rsidTr="00695F80">
        <w:trPr>
          <w:cantSplit/>
        </w:trPr>
        <w:tc>
          <w:tcPr>
            <w:tcW w:w="9558" w:type="dxa"/>
            <w:gridSpan w:val="3"/>
          </w:tcPr>
          <w:p w:rsidR="009B6F07" w:rsidRDefault="009B6F07">
            <w:pPr>
              <w:pStyle w:val="TableText"/>
            </w:pPr>
            <w:r>
              <w:t>subscriptionAudit-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If the</w:t>
            </w:r>
            <w:r w:rsidR="00FC76A5">
              <w:t xml:space="preserve"> SOA supports the Last Activity Timestamp in the BDD, then the</w:t>
            </w:r>
            <w:r w:rsidRPr="002F5092">
              <w:t xml:space="preserve"> 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303</w:t>
            </w:r>
          </w:p>
        </w:tc>
      </w:tr>
      <w:tr w:rsidR="009B6F07" w:rsidTr="00695F80">
        <w:trPr>
          <w:cantSplit/>
        </w:trPr>
        <w:tc>
          <w:tcPr>
            <w:tcW w:w="9558" w:type="dxa"/>
            <w:gridSpan w:val="3"/>
          </w:tcPr>
          <w:p w:rsidR="009B6F07" w:rsidRDefault="009B6F07">
            <w:pPr>
              <w:pStyle w:val="TableText"/>
            </w:pPr>
            <w:r>
              <w:t>subscription Audit-objectDeletion</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049</w:t>
            </w:r>
          </w:p>
        </w:tc>
      </w:tr>
      <w:tr w:rsidR="009B6F07" w:rsidTr="00695F80">
        <w:trPr>
          <w:cantSplit/>
        </w:trPr>
        <w:tc>
          <w:tcPr>
            <w:tcW w:w="9558" w:type="dxa"/>
            <w:gridSpan w:val="3"/>
          </w:tcPr>
          <w:p w:rsidR="009B6F07" w:rsidRDefault="009B6F07">
            <w:pPr>
              <w:pStyle w:val="TableText"/>
            </w:pPr>
            <w:r>
              <w:t>lnpNPAC-SMS-Operational-Inform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Maintenance Start Time</w:t>
            </w:r>
          </w:p>
        </w:tc>
        <w:tc>
          <w:tcPr>
            <w:tcW w:w="5130" w:type="dxa"/>
          </w:tcPr>
          <w:p w:rsidR="009B6F07" w:rsidRDefault="009B6F07">
            <w:pPr>
              <w:pStyle w:val="TableText"/>
            </w:pPr>
            <w:r>
              <w:t>2005053002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Maintenance End Time</w:t>
            </w:r>
          </w:p>
        </w:tc>
        <w:tc>
          <w:tcPr>
            <w:tcW w:w="5130" w:type="dxa"/>
          </w:tcPr>
          <w:p w:rsidR="009B6F07" w:rsidRDefault="009B6F07">
            <w:pPr>
              <w:pStyle w:val="TableText"/>
            </w:pPr>
            <w:r>
              <w:t>2005053006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C Contact Number</w:t>
            </w:r>
          </w:p>
        </w:tc>
        <w:tc>
          <w:tcPr>
            <w:tcW w:w="5130" w:type="dxa"/>
          </w:tcPr>
          <w:p w:rsidR="009B6F07" w:rsidRDefault="009B6F07">
            <w:pPr>
              <w:pStyle w:val="TableText"/>
            </w:pPr>
            <w:r>
              <w:t>888332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Additional Downtime Information</w:t>
            </w:r>
          </w:p>
        </w:tc>
        <w:tc>
          <w:tcPr>
            <w:tcW w:w="5130" w:type="dxa"/>
          </w:tcPr>
          <w:p w:rsidR="009B6F07" w:rsidRDefault="009B6F07">
            <w:pPr>
              <w:pStyle w:val="TableText"/>
            </w:pPr>
            <w:r>
              <w:t>(graphic string 255)</w:t>
            </w:r>
          </w:p>
        </w:tc>
      </w:tr>
      <w:tr w:rsidR="009B6F07" w:rsidTr="00695F80">
        <w:trPr>
          <w:cantSplit/>
        </w:trPr>
        <w:tc>
          <w:tcPr>
            <w:tcW w:w="9558" w:type="dxa"/>
            <w:gridSpan w:val="3"/>
          </w:tcPr>
          <w:p w:rsidR="009B6F07" w:rsidRDefault="009B6F07">
            <w:pPr>
              <w:pStyle w:val="TableText"/>
            </w:pPr>
            <w:r>
              <w:lastRenderedPageBreak/>
              <w:t>subscriptionVersionNewNPA-NXX</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12)</w:t>
            </w:r>
          </w:p>
          <w:p w:rsidR="009B6F07" w:rsidRDefault="009B6F07">
            <w:r>
              <w:t>* If this notification is generated by a subscription, then object ID= 21.  If this notification is generated by a number pool block, then object ID=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PA-NXX ID</w:t>
            </w:r>
          </w:p>
        </w:tc>
        <w:tc>
          <w:tcPr>
            <w:tcW w:w="5130" w:type="dxa"/>
          </w:tcPr>
          <w:p w:rsidR="009B6F07" w:rsidRDefault="009B6F07">
            <w:pPr>
              <w:pStyle w:val="TableText"/>
            </w:pPr>
            <w:r>
              <w:t>285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PA-NXX</w:t>
            </w:r>
          </w:p>
        </w:tc>
        <w:tc>
          <w:tcPr>
            <w:tcW w:w="5130" w:type="dxa"/>
          </w:tcPr>
          <w:p w:rsidR="009B6F07" w:rsidRDefault="009B6F07">
            <w:pPr>
              <w:pStyle w:val="TableText"/>
            </w:pPr>
            <w:r>
              <w:t>30344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NXX Effective Time Stamp</w:t>
            </w:r>
          </w:p>
        </w:tc>
        <w:tc>
          <w:tcPr>
            <w:tcW w:w="5130" w:type="dxa"/>
          </w:tcPr>
          <w:p w:rsidR="009B6F07" w:rsidRDefault="009B6F07">
            <w:pPr>
              <w:pStyle w:val="TableText"/>
            </w:pPr>
            <w:r>
              <w:t>1996010115555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9558" w:type="dxa"/>
            <w:gridSpan w:val="3"/>
          </w:tcPr>
          <w:p w:rsidR="009B6F07" w:rsidRDefault="009B6F07">
            <w:pPr>
              <w:pStyle w:val="TableText"/>
            </w:pPr>
            <w:r>
              <w:t>subscriptionVersionOldSPFinalConcurrenceWindowExpir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4</w:t>
            </w:r>
          </w:p>
        </w:tc>
        <w:tc>
          <w:tcPr>
            <w:tcW w:w="3330" w:type="dxa"/>
          </w:tcPr>
          <w:p w:rsidR="009B6F07" w:rsidRDefault="009B6F07">
            <w:pPr>
              <w:pStyle w:val="TableText"/>
            </w:pPr>
            <w:r>
              <w:t>Notification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tabs>
                <w:tab w:val="left" w:pos="1128"/>
              </w:tabs>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9B6F07" w:rsidTr="00695F80">
        <w:trPr>
          <w:cantSplit/>
        </w:trPr>
        <w:tc>
          <w:tcPr>
            <w:tcW w:w="9558" w:type="dxa"/>
            <w:gridSpan w:val="3"/>
          </w:tcPr>
          <w:p w:rsidR="009B6F07" w:rsidRDefault="009B6F07">
            <w:pPr>
              <w:pStyle w:val="TableText"/>
              <w:ind w:left="720"/>
            </w:pPr>
            <w:r>
              <w:t>subscriptionVersionRangeOldSPFinalConcurrenceWindowExpir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567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567010</w:t>
            </w:r>
          </w:p>
        </w:tc>
      </w:tr>
      <w:tr w:rsidR="009B6F07" w:rsidTr="00695F80">
        <w:trPr>
          <w:cantSplit/>
        </w:trPr>
        <w:tc>
          <w:tcPr>
            <w:tcW w:w="9558" w:type="dxa"/>
            <w:gridSpan w:val="3"/>
          </w:tcPr>
          <w:p w:rsidR="009B6F07" w:rsidRDefault="009B6F07">
            <w:pPr>
              <w:pStyle w:val="TableText"/>
              <w:ind w:left="720"/>
            </w:pPr>
            <w:r>
              <w:lastRenderedPageBreak/>
              <w:t xml:space="preserve">subscriptionVersionRangeOldSPFinalConcurrenceWindowExpir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000001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000001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230000024</w:t>
            </w:r>
          </w:p>
        </w:tc>
      </w:tr>
      <w:tr w:rsidR="009B6F07" w:rsidTr="00695F80">
        <w:trPr>
          <w:cantSplit/>
        </w:trPr>
        <w:tc>
          <w:tcPr>
            <w:tcW w:w="9558" w:type="dxa"/>
            <w:gridSpan w:val="3"/>
          </w:tcPr>
          <w:p w:rsidR="009B6F07" w:rsidRDefault="009B6F07">
            <w:pPr>
              <w:pStyle w:val="TableText"/>
            </w:pPr>
            <w:r>
              <w:t>numberPoolBlock-objectCreation</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Creation Time Stamp</w:t>
            </w:r>
          </w:p>
        </w:tc>
        <w:tc>
          <w:tcPr>
            <w:tcW w:w="5130" w:type="dxa"/>
          </w:tcPr>
          <w:p w:rsidR="009B6F07" w:rsidRDefault="009B6F07">
            <w:pPr>
              <w:pStyle w:val="TableText"/>
            </w:pPr>
            <w:r>
              <w:t>20050501122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ID</w:t>
            </w:r>
          </w:p>
        </w:tc>
        <w:tc>
          <w:tcPr>
            <w:tcW w:w="5130" w:type="dxa"/>
          </w:tcPr>
          <w:p w:rsidR="009B6F07" w:rsidRDefault="009B6F07">
            <w:pPr>
              <w:pStyle w:val="TableText"/>
            </w:pPr>
            <w:r>
              <w:t>442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Block Holder SP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lastRenderedPageBreak/>
              <w:t>19</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0</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21</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2</w:t>
            </w:r>
          </w:p>
        </w:tc>
        <w:tc>
          <w:tcPr>
            <w:tcW w:w="3330" w:type="dxa"/>
          </w:tcPr>
          <w:p w:rsidR="009B6F07" w:rsidRDefault="009B6F07">
            <w:pPr>
              <w:pStyle w:val="TableText"/>
            </w:pPr>
            <w:r>
              <w:t>Number Pool Block Status</w:t>
            </w:r>
          </w:p>
        </w:tc>
        <w:tc>
          <w:tcPr>
            <w:tcW w:w="5130" w:type="dxa"/>
          </w:tcPr>
          <w:p w:rsidR="009B6F07" w:rsidRDefault="009B6F07">
            <w:pPr>
              <w:pStyle w:val="TableText"/>
            </w:pPr>
            <w:r>
              <w:t>1</w:t>
            </w:r>
          </w:p>
        </w:tc>
      </w:tr>
      <w:tr w:rsidR="00245FEF" w:rsidTr="00695F80">
        <w:trPr>
          <w:cantSplit/>
        </w:trPr>
        <w:tc>
          <w:tcPr>
            <w:tcW w:w="1098" w:type="dxa"/>
          </w:tcPr>
          <w:p w:rsidR="00245FEF" w:rsidRDefault="00245FEF" w:rsidP="00245FEF">
            <w:pPr>
              <w:pStyle w:val="TableText"/>
            </w:pPr>
            <w:r>
              <w:t>23</w:t>
            </w:r>
          </w:p>
        </w:tc>
        <w:tc>
          <w:tcPr>
            <w:tcW w:w="3330" w:type="dxa"/>
          </w:tcPr>
          <w:p w:rsidR="00245FEF" w:rsidRDefault="00245FEF" w:rsidP="00245FEF">
            <w:pPr>
              <w:pStyle w:val="TableText"/>
            </w:pPr>
            <w:r>
              <w:t>SV Type</w:t>
            </w:r>
          </w:p>
        </w:tc>
        <w:tc>
          <w:tcPr>
            <w:tcW w:w="5130" w:type="dxa"/>
          </w:tcPr>
          <w:p w:rsidR="00245FEF" w:rsidRDefault="0009387C" w:rsidP="00245FEF">
            <w:pPr>
              <w:pStyle w:val="TableText"/>
            </w:pPr>
            <w:r>
              <w:t>0</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68"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numberPoolBlock-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Number Pool Block ID</w:t>
            </w:r>
          </w:p>
        </w:tc>
        <w:tc>
          <w:tcPr>
            <w:tcW w:w="5130" w:type="dxa"/>
          </w:tcPr>
          <w:p w:rsidR="009B6F07" w:rsidRDefault="009B6F07">
            <w:pPr>
              <w:pStyle w:val="TableText"/>
            </w:pPr>
            <w:r>
              <w:t>129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6</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rsidP="00EE393F">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09387C">
            <w:pPr>
              <w:pStyle w:val="TableText"/>
            </w:pPr>
            <w:r>
              <w:t>1</w:t>
            </w:r>
            <w:r w:rsidR="009B6F07">
              <w:t>6</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A53796" w:rsidTr="00695F80">
        <w:trPr>
          <w:cantSplit/>
        </w:trPr>
        <w:tc>
          <w:tcPr>
            <w:tcW w:w="1098" w:type="dxa"/>
          </w:tcPr>
          <w:p w:rsidR="00A53796" w:rsidRDefault="00A53796" w:rsidP="00EF78D8">
            <w:pPr>
              <w:pStyle w:val="TableText"/>
            </w:pPr>
            <w:r>
              <w:t>20</w:t>
            </w:r>
          </w:p>
        </w:tc>
        <w:tc>
          <w:tcPr>
            <w:tcW w:w="3330" w:type="dxa"/>
          </w:tcPr>
          <w:p w:rsidR="00A53796" w:rsidRDefault="00A53796" w:rsidP="00EF78D8">
            <w:pPr>
              <w:pStyle w:val="TableText"/>
            </w:pPr>
            <w:r>
              <w:t>SV Type</w:t>
            </w:r>
          </w:p>
        </w:tc>
        <w:tc>
          <w:tcPr>
            <w:tcW w:w="5130" w:type="dxa"/>
          </w:tcPr>
          <w:p w:rsidR="00A53796" w:rsidRDefault="00A53796" w:rsidP="00EF78D8">
            <w:pPr>
              <w:pStyle w:val="TableText"/>
            </w:pPr>
            <w:r>
              <w:t xml:space="preserve">0 </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SV Type at the time of notification generation.</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69" w:history="1">
              <w:r w:rsidRPr="001C51FE">
                <w:rPr>
                  <w:rStyle w:val="Hyperlink"/>
                </w:rPr>
                <w:t>www.npac.com</w:t>
              </w:r>
            </w:hyperlink>
            <w:r>
              <w:t xml:space="preserve">, under the </w:t>
            </w:r>
            <w:r w:rsidR="00DA407B">
              <w:t xml:space="preserve">software releases </w:t>
            </w:r>
            <w:r>
              <w:t>section).</w:t>
            </w:r>
          </w:p>
        </w:tc>
      </w:tr>
      <w:tr w:rsidR="00A53796" w:rsidTr="00695F80">
        <w:trPr>
          <w:cantSplit/>
        </w:trPr>
        <w:tc>
          <w:tcPr>
            <w:tcW w:w="9558" w:type="dxa"/>
            <w:gridSpan w:val="3"/>
          </w:tcPr>
          <w:p w:rsidR="00A53796" w:rsidRDefault="00A53796">
            <w:pPr>
              <w:pStyle w:val="TableText"/>
            </w:pPr>
            <w:r>
              <w:t>numberPoolBlockStatusAttributeValueChange</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System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30</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umber Pool Block ID</w:t>
            </w:r>
          </w:p>
        </w:tc>
        <w:tc>
          <w:tcPr>
            <w:tcW w:w="5130" w:type="dxa"/>
          </w:tcPr>
          <w:p w:rsidR="00A53796" w:rsidRDefault="00A53796">
            <w:pPr>
              <w:pStyle w:val="TableText"/>
            </w:pPr>
            <w:r>
              <w:t>324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umber Pool Block NPA-NXX-X</w:t>
            </w:r>
          </w:p>
        </w:tc>
        <w:tc>
          <w:tcPr>
            <w:tcW w:w="5130" w:type="dxa"/>
          </w:tcPr>
          <w:p w:rsidR="00A53796" w:rsidRDefault="00A53796">
            <w:pPr>
              <w:pStyle w:val="TableText"/>
            </w:pPr>
            <w:r>
              <w:t>3033006</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Block Status</w:t>
            </w:r>
          </w:p>
        </w:tc>
        <w:tc>
          <w:tcPr>
            <w:tcW w:w="5130" w:type="dxa"/>
          </w:tcPr>
          <w:p w:rsidR="00A53796" w:rsidRDefault="00A53796">
            <w:pPr>
              <w:pStyle w:val="TableText"/>
            </w:pPr>
            <w:r>
              <w:t>4</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Variable Field Length</w:t>
            </w:r>
          </w:p>
        </w:tc>
        <w:tc>
          <w:tcPr>
            <w:tcW w:w="5130" w:type="dxa"/>
          </w:tcPr>
          <w:p w:rsidR="00A53796" w:rsidRDefault="00A53796">
            <w:pPr>
              <w:pStyle w:val="TableText"/>
              <w:rPr>
                <w:rFonts w:cs="Arial"/>
              </w:rPr>
            </w:pPr>
            <w:r>
              <w:rPr>
                <w:rFonts w:cs="Arial"/>
              </w:rPr>
              <w:t>Indicates the number of dynamic values for the following field (e.g. 3).</w:t>
            </w:r>
          </w:p>
          <w:p w:rsidR="00A53796" w:rsidRDefault="00A53796">
            <w:pPr>
              <w:pStyle w:val="TableText"/>
            </w:pPr>
            <w:r>
              <w:rPr>
                <w:rFonts w:cs="Arial"/>
              </w:rPr>
              <w:t>Note: If there aren’t any Service Providers on the Failed list then the last field will be the Block Status.</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003-TelCo</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910-Tel S</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w:t>
            </w:r>
          </w:p>
        </w:tc>
        <w:tc>
          <w:tcPr>
            <w:tcW w:w="5130" w:type="dxa"/>
          </w:tcPr>
          <w:p w:rsidR="00A53796" w:rsidRDefault="00A53796">
            <w:pPr>
              <w:pStyle w:val="TableText"/>
            </w:pPr>
            <w:r>
              <w:t>1034-Tel M</w:t>
            </w:r>
          </w:p>
        </w:tc>
      </w:tr>
      <w:tr w:rsidR="00A53796" w:rsidTr="00695F80">
        <w:trPr>
          <w:cantSplit/>
        </w:trPr>
        <w:tc>
          <w:tcPr>
            <w:tcW w:w="9558" w:type="dxa"/>
            <w:gridSpan w:val="3"/>
          </w:tcPr>
          <w:p w:rsidR="00A53796" w:rsidRDefault="00A53796">
            <w:pPr>
              <w:pStyle w:val="TableText"/>
            </w:pPr>
            <w:r>
              <w:lastRenderedPageBreak/>
              <w:t>subscriptionVersionNewSP-FinalCreateWindowExpir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21</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tabs>
                <w:tab w:val="left" w:pos="1128"/>
              </w:tabs>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 xml:space="preserve">Old SP Authorization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P Authorization Time Stamp</w:t>
            </w:r>
          </w:p>
        </w:tc>
        <w:tc>
          <w:tcPr>
            <w:tcW w:w="5130" w:type="dxa"/>
          </w:tcPr>
          <w:p w:rsidR="00A53796" w:rsidRDefault="00A53796">
            <w:pPr>
              <w:pStyle w:val="TableText"/>
            </w:pPr>
            <w:r>
              <w:t>200505201250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1232201999</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Version ID</w:t>
            </w:r>
          </w:p>
        </w:tc>
        <w:tc>
          <w:tcPr>
            <w:tcW w:w="5130" w:type="dxa"/>
          </w:tcPr>
          <w:p w:rsidR="00A53796" w:rsidRDefault="00A53796">
            <w:pPr>
              <w:pStyle w:val="TableText"/>
            </w:pPr>
            <w:r>
              <w:t>1234567890</w:t>
            </w:r>
          </w:p>
        </w:tc>
      </w:tr>
      <w:tr w:rsidR="00A53796" w:rsidTr="00695F80">
        <w:trPr>
          <w:cantSplit/>
        </w:trPr>
        <w:tc>
          <w:tcPr>
            <w:tcW w:w="9558" w:type="dxa"/>
            <w:gridSpan w:val="3"/>
          </w:tcPr>
          <w:p w:rsidR="00A53796" w:rsidRDefault="00A53796">
            <w:pPr>
              <w:pStyle w:val="TableText"/>
            </w:pPr>
            <w:r>
              <w:t xml:space="preserve">     subscriptionVersionRangeNewSP-FinalCreateWindow (* if a consecutive list)</w:t>
            </w:r>
          </w:p>
        </w:tc>
      </w:tr>
      <w:tr w:rsidR="00A53796" w:rsidTr="00695F80">
        <w:trPr>
          <w:cantSplit/>
        </w:trPr>
        <w:tc>
          <w:tcPr>
            <w:tcW w:w="1098" w:type="dxa"/>
          </w:tcPr>
          <w:p w:rsidR="00A53796" w:rsidRDefault="00A53796">
            <w:pPr>
              <w:pStyle w:val="TableText"/>
            </w:pPr>
            <w:r>
              <w:lastRenderedPageBreak/>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 Stamp</w:t>
            </w:r>
          </w:p>
        </w:tc>
        <w:tc>
          <w:tcPr>
            <w:tcW w:w="5130" w:type="dxa"/>
          </w:tcPr>
          <w:p w:rsidR="00A53796" w:rsidRDefault="00A53796">
            <w:pPr>
              <w:pStyle w:val="TableText"/>
            </w:pPr>
            <w:r>
              <w:t>20050520123045</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Starting Version ID</w:t>
            </w:r>
          </w:p>
        </w:tc>
        <w:tc>
          <w:tcPr>
            <w:tcW w:w="5130" w:type="dxa"/>
          </w:tcPr>
          <w:p w:rsidR="00A53796" w:rsidRDefault="00A53796">
            <w:pPr>
              <w:pStyle w:val="TableText"/>
            </w:pPr>
            <w:r>
              <w:t>123456700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Ending Version ID</w:t>
            </w:r>
          </w:p>
        </w:tc>
        <w:tc>
          <w:tcPr>
            <w:tcW w:w="5130" w:type="dxa"/>
          </w:tcPr>
          <w:p w:rsidR="00A53796" w:rsidRDefault="00A53796">
            <w:pPr>
              <w:pStyle w:val="TableText"/>
            </w:pPr>
            <w:r>
              <w:t>1234567010</w:t>
            </w:r>
          </w:p>
        </w:tc>
      </w:tr>
      <w:tr w:rsidR="00A53796" w:rsidTr="00695F80">
        <w:trPr>
          <w:cantSplit/>
        </w:trPr>
        <w:tc>
          <w:tcPr>
            <w:tcW w:w="9558" w:type="dxa"/>
            <w:gridSpan w:val="3"/>
          </w:tcPr>
          <w:p w:rsidR="00A53796" w:rsidRDefault="00A53796">
            <w:pPr>
              <w:pStyle w:val="TableText"/>
            </w:pPr>
            <w:r>
              <w:lastRenderedPageBreak/>
              <w:t xml:space="preserve">     subscriptionVersionRangeNewSP-FinalCreateWindowExpiration (* if </w:t>
            </w:r>
            <w:r>
              <w:rPr>
                <w:u w:val="single"/>
              </w:rPr>
              <w:t>not</w:t>
            </w:r>
            <w:r>
              <w:t xml:space="preserve">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Stamp</w:t>
            </w:r>
          </w:p>
        </w:tc>
        <w:tc>
          <w:tcPr>
            <w:tcW w:w="5130" w:type="dxa"/>
          </w:tcPr>
          <w:p w:rsidR="00A53796" w:rsidRDefault="00A53796">
            <w:pPr>
              <w:pStyle w:val="TableText"/>
            </w:pPr>
            <w:r>
              <w:t>200505302316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tabs>
                <w:tab w:val="left" w:pos="1422"/>
              </w:tabs>
            </w:pPr>
            <w:r>
              <w:t xml:space="preserve">50  </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 xml:space="preserve">1  </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2</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Variable Field Length</w:t>
            </w:r>
          </w:p>
        </w:tc>
        <w:tc>
          <w:tcPr>
            <w:tcW w:w="5130" w:type="dxa"/>
          </w:tcPr>
          <w:p w:rsidR="00A53796" w:rsidRDefault="00A53796">
            <w:pPr>
              <w:pStyle w:val="TableText"/>
            </w:pPr>
            <w:r>
              <w:rPr>
                <w:rFonts w:cs="Arial"/>
              </w:rPr>
              <w:t>Indicates the number of dynamic values for the following field (e.g. 10).</w:t>
            </w:r>
          </w:p>
        </w:tc>
      </w:tr>
      <w:tr w:rsidR="00A53796" w:rsidTr="00695F80">
        <w:trPr>
          <w:cantSplit/>
        </w:trPr>
        <w:tc>
          <w:tcPr>
            <w:tcW w:w="1098" w:type="dxa"/>
          </w:tcPr>
          <w:p w:rsidR="00A53796" w:rsidRDefault="00A53796">
            <w:pPr>
              <w:pStyle w:val="TableText"/>
            </w:pPr>
            <w:r>
              <w:lastRenderedPageBreak/>
              <w:t>18</w:t>
            </w:r>
          </w:p>
        </w:tc>
        <w:tc>
          <w:tcPr>
            <w:tcW w:w="3330" w:type="dxa"/>
          </w:tcPr>
          <w:p w:rsidR="00A53796" w:rsidRDefault="00A53796">
            <w:pPr>
              <w:pStyle w:val="TableText"/>
            </w:pPr>
            <w:r>
              <w:t>Version ID</w:t>
            </w:r>
          </w:p>
        </w:tc>
        <w:tc>
          <w:tcPr>
            <w:tcW w:w="5130" w:type="dxa"/>
          </w:tcPr>
          <w:p w:rsidR="00A53796" w:rsidRDefault="00A53796">
            <w:pPr>
              <w:pStyle w:val="TableText"/>
            </w:pPr>
            <w:r>
              <w:t>2340000000</w:t>
            </w:r>
          </w:p>
        </w:tc>
      </w:tr>
      <w:tr w:rsidR="00A53796" w:rsidTr="00695F80">
        <w:trPr>
          <w:cantSplit/>
        </w:trPr>
        <w:tc>
          <w:tcPr>
            <w:tcW w:w="1098" w:type="dxa"/>
          </w:tcPr>
          <w:p w:rsidR="00A53796" w:rsidRDefault="00A53796">
            <w:pPr>
              <w:pStyle w:val="TableText"/>
            </w:pPr>
            <w:r>
              <w:t>19</w:t>
            </w:r>
          </w:p>
        </w:tc>
        <w:tc>
          <w:tcPr>
            <w:tcW w:w="3330" w:type="dxa"/>
          </w:tcPr>
          <w:p w:rsidR="00A53796" w:rsidRDefault="00A53796">
            <w:pPr>
              <w:pStyle w:val="TableText"/>
            </w:pPr>
            <w:r>
              <w:t>Version ID</w:t>
            </w:r>
          </w:p>
        </w:tc>
        <w:tc>
          <w:tcPr>
            <w:tcW w:w="5130" w:type="dxa"/>
          </w:tcPr>
          <w:p w:rsidR="00A53796" w:rsidRDefault="00A53796">
            <w:pPr>
              <w:pStyle w:val="TableText"/>
            </w:pPr>
            <w:r>
              <w:t>2340000016</w:t>
            </w:r>
          </w:p>
        </w:tc>
      </w:tr>
      <w:tr w:rsidR="00A53796" w:rsidTr="00695F80">
        <w:trPr>
          <w:cantSplit/>
        </w:trPr>
        <w:tc>
          <w:tcPr>
            <w:tcW w:w="1098" w:type="dxa"/>
          </w:tcPr>
          <w:p w:rsidR="00A53796" w:rsidRDefault="00A53796">
            <w:pPr>
              <w:pStyle w:val="TableText"/>
            </w:pPr>
            <w:r>
              <w:t>20</w:t>
            </w:r>
          </w:p>
        </w:tc>
        <w:tc>
          <w:tcPr>
            <w:tcW w:w="3330" w:type="dxa"/>
          </w:tcPr>
          <w:p w:rsidR="00A53796" w:rsidRDefault="00A53796">
            <w:pPr>
              <w:pStyle w:val="TableText"/>
            </w:pPr>
            <w:r>
              <w:t>… Version ID “n”</w:t>
            </w:r>
          </w:p>
        </w:tc>
        <w:tc>
          <w:tcPr>
            <w:tcW w:w="5130" w:type="dxa"/>
          </w:tcPr>
          <w:p w:rsidR="00A53796" w:rsidRDefault="00A53796">
            <w:pPr>
              <w:pStyle w:val="TableText"/>
            </w:pPr>
            <w:r>
              <w:t>2340000023</w:t>
            </w:r>
          </w:p>
        </w:tc>
      </w:tr>
      <w:tr w:rsidR="00A53796" w:rsidTr="00695F80">
        <w:trPr>
          <w:cantSplit/>
        </w:trPr>
        <w:tc>
          <w:tcPr>
            <w:tcW w:w="9558" w:type="dxa"/>
            <w:gridSpan w:val="3"/>
          </w:tcPr>
          <w:p w:rsidR="00A53796" w:rsidRDefault="00A53796">
            <w:pPr>
              <w:pStyle w:val="TableText"/>
            </w:pPr>
            <w:r>
              <w:t>LSMS Notifications</w:t>
            </w:r>
          </w:p>
        </w:tc>
      </w:tr>
      <w:tr w:rsidR="00A53796" w:rsidTr="00695F80">
        <w:trPr>
          <w:cantSplit/>
        </w:trPr>
        <w:tc>
          <w:tcPr>
            <w:tcW w:w="9558" w:type="dxa"/>
            <w:gridSpan w:val="3"/>
          </w:tcPr>
          <w:p w:rsidR="00A53796" w:rsidRDefault="00A53796">
            <w:pPr>
              <w:pStyle w:val="TableText"/>
            </w:pPr>
            <w:r>
              <w:t>lnpNPAC-SMS-Operational-Inform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2</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Maintenance Start Time</w:t>
            </w:r>
          </w:p>
        </w:tc>
        <w:tc>
          <w:tcPr>
            <w:tcW w:w="5130" w:type="dxa"/>
          </w:tcPr>
          <w:p w:rsidR="00A53796" w:rsidRDefault="00A53796">
            <w:pPr>
              <w:pStyle w:val="TableText"/>
            </w:pPr>
            <w:r>
              <w:t>2005053002000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Maintenance End Time</w:t>
            </w:r>
          </w:p>
        </w:tc>
        <w:tc>
          <w:tcPr>
            <w:tcW w:w="5130" w:type="dxa"/>
          </w:tcPr>
          <w:p w:rsidR="00A53796" w:rsidRDefault="00A53796">
            <w:pPr>
              <w:pStyle w:val="TableText"/>
            </w:pPr>
            <w:r>
              <w:t>200505300600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C Contact Number</w:t>
            </w:r>
          </w:p>
        </w:tc>
        <w:tc>
          <w:tcPr>
            <w:tcW w:w="5130" w:type="dxa"/>
          </w:tcPr>
          <w:p w:rsidR="00A53796" w:rsidRDefault="00A53796">
            <w:pPr>
              <w:pStyle w:val="TableText"/>
            </w:pPr>
            <w:r>
              <w:t>8883321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Additional Download Time Information</w:t>
            </w:r>
          </w:p>
        </w:tc>
        <w:tc>
          <w:tcPr>
            <w:tcW w:w="5130" w:type="dxa"/>
          </w:tcPr>
          <w:p w:rsidR="00A53796" w:rsidRDefault="00A53796">
            <w:pPr>
              <w:pStyle w:val="TableText"/>
            </w:pPr>
            <w:r>
              <w:t>(graphic string 255)</w:t>
            </w:r>
          </w:p>
        </w:tc>
      </w:tr>
      <w:tr w:rsidR="00A53796" w:rsidTr="00695F80">
        <w:trPr>
          <w:cantSplit/>
        </w:trPr>
        <w:tc>
          <w:tcPr>
            <w:tcW w:w="9558" w:type="dxa"/>
            <w:gridSpan w:val="3"/>
          </w:tcPr>
          <w:p w:rsidR="00A53796" w:rsidRDefault="00A53796">
            <w:pPr>
              <w:pStyle w:val="TableText"/>
            </w:pPr>
            <w:r>
              <w:t>subscriptionVersionNewNPA-NXX</w:t>
            </w:r>
          </w:p>
        </w:tc>
      </w:tr>
      <w:tr w:rsidR="00A53796" w:rsidTr="00695F80">
        <w:trPr>
          <w:cantSplit/>
        </w:trPr>
        <w:tc>
          <w:tcPr>
            <w:tcW w:w="1098" w:type="dxa"/>
          </w:tcPr>
          <w:p w:rsidR="00A53796" w:rsidRDefault="00A53796">
            <w:pPr>
              <w:pStyle w:val="TableText"/>
            </w:pPr>
            <w:r>
              <w:lastRenderedPageBreak/>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8</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PA-NXX ID</w:t>
            </w:r>
          </w:p>
        </w:tc>
        <w:tc>
          <w:tcPr>
            <w:tcW w:w="5130" w:type="dxa"/>
          </w:tcPr>
          <w:p w:rsidR="00A53796" w:rsidRDefault="00A53796">
            <w:pPr>
              <w:pStyle w:val="TableText"/>
            </w:pPr>
            <w:r>
              <w:t>1239</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PA-NXX</w:t>
            </w:r>
          </w:p>
        </w:tc>
        <w:tc>
          <w:tcPr>
            <w:tcW w:w="5130" w:type="dxa"/>
          </w:tcPr>
          <w:p w:rsidR="00A53796" w:rsidRDefault="00A53796">
            <w:pPr>
              <w:pStyle w:val="TableText"/>
            </w:pPr>
            <w:r>
              <w:t>3034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NXX Effective Time Stamp</w:t>
            </w:r>
          </w:p>
        </w:tc>
        <w:tc>
          <w:tcPr>
            <w:tcW w:w="5130" w:type="dxa"/>
          </w:tcPr>
          <w:p w:rsidR="00A53796" w:rsidRDefault="00A53796">
            <w:pPr>
              <w:pStyle w:val="TableText"/>
            </w:pPr>
            <w:r>
              <w:t>050501120019</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bl>
    <w:p w:rsidR="00D67D03" w:rsidRDefault="00D67D03" w:rsidP="00D67D03">
      <w:pPr>
        <w:pStyle w:val="Caption"/>
      </w:pPr>
      <w:bookmarkStart w:id="5172" w:name="_Toc391631136"/>
      <w:r>
        <w:t>Table E</w:t>
      </w:r>
      <w:r w:rsidR="00396E90">
        <w:t>–</w:t>
      </w:r>
      <w:fldSimple w:instr=" SEQ Table_E- \* ARABIC ">
        <w:r>
          <w:rPr>
            <w:noProof/>
          </w:rPr>
          <w:t>7</w:t>
        </w:r>
      </w:fldSimple>
      <w:r>
        <w:t xml:space="preserve"> -- Explanation of the Fields in </w:t>
      </w:r>
      <w:r w:rsidR="00396E90">
        <w:t>t</w:t>
      </w:r>
      <w:r>
        <w:t>he Notification Download File</w:t>
      </w:r>
      <w:bookmarkEnd w:id="5172"/>
    </w:p>
    <w:p w:rsidR="009B6F07" w:rsidRDefault="009B6F07">
      <w:pPr>
        <w:pStyle w:val="BodyText"/>
      </w:pPr>
      <w:r>
        <w:br w:type="page"/>
      </w:r>
    </w:p>
    <w:p w:rsidR="009B6F07" w:rsidRDefault="009B6F07">
      <w:pPr>
        <w:pStyle w:val="Heading2Appendix"/>
        <w:widowControl/>
        <w:pBdr>
          <w:bottom w:val="none" w:sz="0" w:space="0" w:color="auto"/>
        </w:pBdr>
        <w:spacing w:before="120"/>
        <w:ind w:left="0"/>
      </w:pPr>
      <w:r>
        <w:lastRenderedPageBreak/>
        <w:t>SIC-SMURF NPA-NXX Download File</w:t>
      </w:r>
    </w:p>
    <w:p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rsidR="009B6F07" w:rsidRDefault="009B6F07">
      <w:pPr>
        <w:pStyle w:val="BodyText"/>
      </w:pPr>
      <w:r>
        <w:t>The file name for the SIC-SMURF NPA-NXX download file will be in the format:</w:t>
      </w:r>
    </w:p>
    <w:p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p>
    <w:p w:rsidR="009B6F07" w:rsidRDefault="009B6F07">
      <w:pPr>
        <w:pStyle w:val="BodyText"/>
      </w:pPr>
      <w:r>
        <w:t>The SIC-SMURF NPA-NXX file given in the example would be named:</w:t>
      </w:r>
    </w:p>
    <w:p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 Value</w:t>
            </w:r>
          </w:p>
        </w:tc>
        <w:tc>
          <w:tcPr>
            <w:tcW w:w="4680" w:type="dxa"/>
          </w:tcPr>
          <w:p w:rsidR="009B6F07" w:rsidRDefault="009B6F07">
            <w:pPr>
              <w:pStyle w:val="TableText"/>
            </w:pPr>
            <w:r>
              <w:t>312382</w:t>
            </w:r>
          </w:p>
        </w:tc>
      </w:tr>
    </w:tbl>
    <w:p w:rsidR="00D67D03" w:rsidRDefault="00D67D03" w:rsidP="00D67D03">
      <w:pPr>
        <w:pStyle w:val="Caption"/>
      </w:pPr>
      <w:bookmarkStart w:id="5173" w:name="_Toc391631137"/>
      <w:r>
        <w:t>Table E</w:t>
      </w:r>
      <w:r w:rsidR="00236DD5">
        <w:t>–</w:t>
      </w:r>
      <w:fldSimple w:instr=" SEQ Table_E- \* ARABIC ">
        <w:r>
          <w:rPr>
            <w:noProof/>
          </w:rPr>
          <w:t>8</w:t>
        </w:r>
      </w:fldSimple>
      <w:r>
        <w:t xml:space="preserve"> -- Explanation of the Fields in </w:t>
      </w:r>
      <w:r w:rsidR="00236DD5">
        <w:t xml:space="preserve">the </w:t>
      </w:r>
      <w:r>
        <w:t>NPA-NXX SMURF File</w:t>
      </w:r>
      <w:bookmarkEnd w:id="5173"/>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CR)</w:t>
      </w:r>
      <w:r>
        <w:tab/>
      </w:r>
      <w:r>
        <w:tab/>
        <w:t>(end of NPA-NXX 1)</w:t>
      </w:r>
    </w:p>
    <w:p w:rsidR="009B6F07" w:rsidRDefault="009B6F07">
      <w:pPr>
        <w:pStyle w:val="BodyText"/>
        <w:spacing w:after="0"/>
        <w:ind w:left="1440"/>
      </w:pPr>
      <w:r>
        <w:t>0001|0002|312383(CR)</w:t>
      </w:r>
      <w:r>
        <w:tab/>
      </w:r>
      <w:r>
        <w:tab/>
        <w:t>(end of NPA-NXX 2)</w:t>
      </w:r>
    </w:p>
    <w:p w:rsidR="009B6F07" w:rsidRDefault="009B6F07">
      <w:pPr>
        <w:pStyle w:val="BodyText"/>
        <w:spacing w:after="0"/>
        <w:ind w:left="1440"/>
      </w:pPr>
      <w:r>
        <w:t>0001|0002|312386(CR)</w:t>
      </w:r>
      <w:r>
        <w:tab/>
      </w:r>
      <w:r>
        <w:tab/>
        <w:t>(end of NPA-NXX 3)</w:t>
      </w:r>
    </w:p>
    <w:p w:rsidR="009B6F07" w:rsidRDefault="009B6F07">
      <w:pPr>
        <w:pStyle w:val="BodyText"/>
        <w:spacing w:after="0"/>
        <w:ind w:left="1440"/>
      </w:pPr>
      <w:r>
        <w:t>0001|0002|312382(CR)</w:t>
      </w:r>
      <w:r>
        <w:tab/>
      </w:r>
      <w:r>
        <w:tab/>
        <w:t>(end of NPA-NXX 4)</w:t>
      </w:r>
    </w:p>
    <w:p w:rsidR="009B6F07" w:rsidRDefault="009B6F07">
      <w:pPr>
        <w:pStyle w:val="BodyText"/>
        <w:spacing w:after="0"/>
        <w:ind w:left="1440"/>
      </w:pPr>
      <w:r>
        <w:t>0001|0002|312392(CR)</w:t>
      </w:r>
      <w:r>
        <w:tab/>
      </w:r>
      <w:r>
        <w:tab/>
        <w:t>(end of NPA-NXX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LRN Download File</w:t>
      </w:r>
    </w:p>
    <w:p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rsidR="009B6F07" w:rsidRDefault="009B6F07">
      <w:pPr>
        <w:pStyle w:val="BodyText"/>
      </w:pPr>
      <w:r>
        <w:t>The file name for the SIC-SMURF LRN download file will be in the format:</w:t>
      </w:r>
    </w:p>
    <w:p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rsidR="009B6F07" w:rsidRDefault="009B6F07">
      <w:pPr>
        <w:pStyle w:val="BodyText"/>
      </w:pPr>
      <w:r>
        <w:t>The SIC-SMURF-LRN file given in the example would be named:</w:t>
      </w:r>
    </w:p>
    <w:p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LRN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LRN Value</w:t>
            </w:r>
          </w:p>
        </w:tc>
        <w:tc>
          <w:tcPr>
            <w:tcW w:w="4680" w:type="dxa"/>
          </w:tcPr>
          <w:p w:rsidR="009B6F07" w:rsidRDefault="009B6F07">
            <w:pPr>
              <w:pStyle w:val="TableText"/>
            </w:pPr>
            <w:r>
              <w:t>3123820000</w:t>
            </w:r>
          </w:p>
        </w:tc>
      </w:tr>
    </w:tbl>
    <w:p w:rsidR="00D67D03" w:rsidRDefault="00D67D03" w:rsidP="00D67D03">
      <w:pPr>
        <w:pStyle w:val="Caption"/>
      </w:pPr>
      <w:bookmarkStart w:id="5174" w:name="_Toc391631138"/>
      <w:r>
        <w:t>Table E</w:t>
      </w:r>
      <w:r w:rsidR="00236DD5">
        <w:t>–</w:t>
      </w:r>
      <w:fldSimple w:instr=" SEQ Table_E- \* ARABIC ">
        <w:r>
          <w:rPr>
            <w:noProof/>
          </w:rPr>
          <w:t>9</w:t>
        </w:r>
      </w:fldSimple>
      <w:r>
        <w:t xml:space="preserve"> -- Explanation of the Fields in </w:t>
      </w:r>
      <w:r w:rsidR="00236DD5">
        <w:t xml:space="preserve">the </w:t>
      </w:r>
      <w:r>
        <w:t>LRN SMURF File</w:t>
      </w:r>
      <w:bookmarkEnd w:id="5174"/>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000 (CR)</w:t>
      </w:r>
      <w:r>
        <w:tab/>
      </w:r>
      <w:r>
        <w:tab/>
        <w:t>(end of LRN 1)</w:t>
      </w:r>
    </w:p>
    <w:p w:rsidR="009B6F07" w:rsidRDefault="009B6F07">
      <w:pPr>
        <w:pStyle w:val="BodyText"/>
        <w:spacing w:after="0"/>
        <w:ind w:left="1440"/>
      </w:pPr>
      <w:r>
        <w:t>0001|0002|3123830000 (CR)</w:t>
      </w:r>
      <w:r>
        <w:tab/>
      </w:r>
      <w:r>
        <w:tab/>
        <w:t>(end of LRN 2)</w:t>
      </w:r>
    </w:p>
    <w:p w:rsidR="009B6F07" w:rsidRDefault="009B6F07">
      <w:pPr>
        <w:pStyle w:val="BodyText"/>
        <w:spacing w:after="0"/>
        <w:ind w:left="1440"/>
      </w:pPr>
      <w:r>
        <w:t>0001|0002|3123860000 (CR)</w:t>
      </w:r>
      <w:r>
        <w:tab/>
      </w:r>
      <w:r>
        <w:tab/>
        <w:t>(end of LRN 3)</w:t>
      </w:r>
    </w:p>
    <w:p w:rsidR="009B6F07" w:rsidRDefault="009B6F07">
      <w:pPr>
        <w:pStyle w:val="BodyText"/>
        <w:spacing w:after="0"/>
        <w:ind w:left="1440"/>
      </w:pPr>
      <w:r>
        <w:t>0001|0002|3123820000 (CR)</w:t>
      </w:r>
      <w:r>
        <w:tab/>
      </w:r>
      <w:r>
        <w:tab/>
        <w:t>(end of LRN 4)</w:t>
      </w:r>
    </w:p>
    <w:p w:rsidR="009B6F07" w:rsidRDefault="009B6F07">
      <w:pPr>
        <w:pStyle w:val="BodyText"/>
        <w:spacing w:after="0"/>
        <w:ind w:left="1440"/>
      </w:pPr>
      <w:r>
        <w:t>0001|0002|3123920000 (CR)</w:t>
      </w:r>
      <w:r>
        <w:tab/>
      </w:r>
      <w:r>
        <w:tab/>
        <w:t>(end of LRN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NPA-NXX-X Download File</w:t>
      </w:r>
    </w:p>
    <w:p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rsidR="009B6F07" w:rsidRDefault="009B6F07">
      <w:pPr>
        <w:pStyle w:val="BodyText"/>
      </w:pPr>
      <w:r>
        <w:t>The file name for the SIC-SMURF NPA-NXX-X download file will be in the format:</w:t>
      </w:r>
    </w:p>
    <w:p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rsidR="009B6F07" w:rsidRDefault="009B6F07">
      <w:pPr>
        <w:pStyle w:val="BodyText"/>
      </w:pPr>
      <w:r>
        <w:t>The SIC-SMURF-NPA-NXX-X file given in the example would be named:</w:t>
      </w:r>
    </w:p>
    <w:p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X Value</w:t>
            </w:r>
          </w:p>
        </w:tc>
        <w:tc>
          <w:tcPr>
            <w:tcW w:w="4680" w:type="dxa"/>
          </w:tcPr>
          <w:p w:rsidR="009B6F07" w:rsidRDefault="009B6F07">
            <w:pPr>
              <w:pStyle w:val="TableText"/>
            </w:pPr>
            <w:r>
              <w:t>3123820</w:t>
            </w:r>
          </w:p>
        </w:tc>
      </w:tr>
    </w:tbl>
    <w:p w:rsidR="00D67D03" w:rsidRDefault="00D67D03" w:rsidP="00D67D03">
      <w:pPr>
        <w:pStyle w:val="Caption"/>
      </w:pPr>
      <w:bookmarkStart w:id="5175" w:name="_Toc391631139"/>
      <w:r>
        <w:t>Table E</w:t>
      </w:r>
      <w:r w:rsidR="00236DD5">
        <w:t>–</w:t>
      </w:r>
      <w:fldSimple w:instr=" SEQ Table_E- \* ARABIC ">
        <w:r>
          <w:rPr>
            <w:noProof/>
          </w:rPr>
          <w:t>10</w:t>
        </w:r>
      </w:fldSimple>
      <w:r>
        <w:t xml:space="preserve"> -- Explanation of the Fields in </w:t>
      </w:r>
      <w:r w:rsidR="00236DD5">
        <w:t xml:space="preserve">the </w:t>
      </w:r>
      <w:r>
        <w:t>NPA-NXX-X SMURF File</w:t>
      </w:r>
      <w:bookmarkEnd w:id="5175"/>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CR)</w:t>
      </w:r>
      <w:r>
        <w:tab/>
      </w:r>
      <w:r>
        <w:tab/>
        <w:t>(end of NPA-NXX-X 1)</w:t>
      </w:r>
    </w:p>
    <w:p w:rsidR="009B6F07" w:rsidRDefault="009B6F07">
      <w:pPr>
        <w:pStyle w:val="BodyText"/>
        <w:spacing w:after="0"/>
        <w:ind w:left="1440"/>
      </w:pPr>
      <w:r>
        <w:t>0001|0002|3123824(CR)</w:t>
      </w:r>
      <w:r>
        <w:tab/>
      </w:r>
      <w:r>
        <w:tab/>
        <w:t>(end of NPA-NXX-X 2)</w:t>
      </w:r>
    </w:p>
    <w:p w:rsidR="009B6F07" w:rsidRDefault="009B6F07">
      <w:pPr>
        <w:pStyle w:val="BodyText"/>
        <w:spacing w:after="0"/>
        <w:ind w:left="1440"/>
      </w:pPr>
      <w:r>
        <w:t>0001|0002|3123862(CR)</w:t>
      </w:r>
      <w:r>
        <w:tab/>
      </w:r>
      <w:r>
        <w:tab/>
        <w:t>(end of NPA-NXX-X 3)</w:t>
      </w:r>
    </w:p>
    <w:p w:rsidR="009B6F07" w:rsidRDefault="009B6F07">
      <w:pPr>
        <w:pStyle w:val="BodyText"/>
        <w:spacing w:after="0"/>
        <w:ind w:left="1440"/>
      </w:pPr>
      <w:r>
        <w:t>0001|0002|3123868(CR)</w:t>
      </w:r>
      <w:r>
        <w:tab/>
      </w:r>
      <w:r>
        <w:tab/>
        <w:t>(end of NPA-NXX-X 4)</w:t>
      </w:r>
    </w:p>
    <w:p w:rsidR="009B6F07" w:rsidRDefault="009B6F07">
      <w:pPr>
        <w:pStyle w:val="BodyText"/>
        <w:spacing w:after="0"/>
        <w:ind w:left="1440"/>
      </w:pPr>
      <w:r>
        <w:t>0001|0002|3123928(CR)</w:t>
      </w:r>
      <w:r>
        <w:tab/>
      </w:r>
      <w:r>
        <w:tab/>
        <w:t>(end of NPA-NXX-X 5)</w:t>
      </w:r>
    </w:p>
    <w:p w:rsidR="009B6F07" w:rsidRDefault="009B6F07">
      <w:pPr>
        <w:pStyle w:val="BodyText"/>
        <w:sectPr w:rsidR="009B6F07">
          <w:headerReference w:type="default" r:id="rId70"/>
          <w:type w:val="oddPage"/>
          <w:pgSz w:w="12240" w:h="15840"/>
          <w:pgMar w:top="1440" w:right="1080" w:bottom="1440" w:left="1800" w:header="720" w:footer="720" w:gutter="0"/>
          <w:pgNumType w:start="1" w:chapStyle="9"/>
          <w:cols w:space="720"/>
        </w:sectPr>
      </w:pPr>
    </w:p>
    <w:p w:rsidR="009B6F07" w:rsidRDefault="009B6F07">
      <w:pPr>
        <w:pStyle w:val="Heading9"/>
      </w:pPr>
      <w:smartTag w:uri="urn:schemas-microsoft-com:office:smarttags" w:element="place">
        <w:r>
          <w:lastRenderedPageBreak/>
          <w:t>Midwest</w:t>
        </w:r>
      </w:smartTag>
      <w:r>
        <w:t xml:space="preserve"> Region Number Pooling</w:t>
      </w:r>
    </w:p>
    <w:p w:rsidR="009B6F07" w:rsidRDefault="009B6F07">
      <w:pPr>
        <w:pStyle w:val="BodyText"/>
      </w:pPr>
      <w:r>
        <w:t>This section, Appendix F: Midwest Region Number Pooling is deleted in version 3.0.0 of this document with NPAC Release 3.0.0.</w:t>
      </w:r>
    </w:p>
    <w:p w:rsidR="009B6F07" w:rsidRDefault="009B6F07">
      <w:pPr>
        <w:pStyle w:val="Header"/>
        <w:tabs>
          <w:tab w:val="clear" w:pos="4320"/>
          <w:tab w:val="clear" w:pos="8640"/>
        </w:tabs>
        <w:spacing w:before="0"/>
        <w:rPr>
          <w:bCs/>
        </w:rPr>
      </w:pPr>
    </w:p>
    <w:p w:rsidR="009B6F07" w:rsidRDefault="009B6F07">
      <w:pPr>
        <w:pStyle w:val="BodyText"/>
      </w:pPr>
    </w:p>
    <w:p w:rsidR="009B6F07" w:rsidRDefault="009B6F07">
      <w:pPr>
        <w:pStyle w:val="BodyText"/>
        <w:rPr>
          <w:b/>
          <w:i/>
        </w:rPr>
        <w:sectPr w:rsidR="009B6F07">
          <w:headerReference w:type="default" r:id="rId71"/>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eleted Requirements</w:t>
      </w:r>
    </w:p>
    <w:p w:rsidR="009B6F07" w:rsidRDefault="009B6F07">
      <w:r>
        <w:t>This section contains a list of assumption/constraint/requirement numbers that have been deleted over the lifetime of this document.</w:t>
      </w:r>
    </w:p>
    <w:p w:rsidR="004069F0" w:rsidRDefault="004069F0" w:rsidP="004069F0">
      <w:pPr>
        <w:rPr>
          <w:b/>
        </w:rPr>
      </w:pPr>
      <w:r>
        <w:rPr>
          <w:b/>
        </w:rPr>
        <w:t>AR3-1</w:t>
      </w:r>
    </w:p>
    <w:p w:rsidR="004069F0" w:rsidRDefault="004069F0" w:rsidP="004069F0">
      <w:pPr>
        <w:rPr>
          <w:b/>
        </w:rPr>
      </w:pPr>
      <w:r>
        <w:rPr>
          <w:b/>
        </w:rPr>
        <w:t>AR3-2</w:t>
      </w:r>
    </w:p>
    <w:p w:rsidR="004069F0" w:rsidRDefault="004069F0" w:rsidP="004069F0">
      <w:pPr>
        <w:rPr>
          <w:b/>
        </w:rPr>
      </w:pPr>
      <w:r>
        <w:rPr>
          <w:b/>
        </w:rPr>
        <w:t>AR3-3</w:t>
      </w:r>
    </w:p>
    <w:p w:rsidR="00010C1D" w:rsidRDefault="00010C1D" w:rsidP="00010C1D">
      <w:pPr>
        <w:rPr>
          <w:b/>
        </w:rPr>
      </w:pPr>
      <w:r>
        <w:rPr>
          <w:b/>
        </w:rPr>
        <w:t>AR4-1.1</w:t>
      </w:r>
    </w:p>
    <w:p w:rsidR="009B6F07" w:rsidRDefault="009B6F07">
      <w:pPr>
        <w:rPr>
          <w:b/>
        </w:rPr>
      </w:pPr>
      <w:r>
        <w:rPr>
          <w:b/>
        </w:rPr>
        <w:t>AR5-1</w:t>
      </w:r>
      <w:r>
        <w:rPr>
          <w:b/>
        </w:rPr>
        <w:tab/>
        <w:t>(Duplicates R5-25)</w:t>
      </w:r>
    </w:p>
    <w:p w:rsidR="009B6F07" w:rsidRDefault="009B6F07">
      <w:pPr>
        <w:rPr>
          <w:b/>
        </w:rPr>
      </w:pPr>
      <w:r>
        <w:rPr>
          <w:b/>
        </w:rPr>
        <w:t>AR6-1</w:t>
      </w:r>
    </w:p>
    <w:p w:rsidR="009B6F07" w:rsidRDefault="009B6F07">
      <w:pPr>
        <w:rPr>
          <w:b/>
        </w:rPr>
      </w:pPr>
      <w:r>
        <w:rPr>
          <w:b/>
        </w:rPr>
        <w:t>AR6-2</w:t>
      </w:r>
    </w:p>
    <w:p w:rsidR="009B6F07" w:rsidRDefault="009B6F07">
      <w:pPr>
        <w:rPr>
          <w:b/>
        </w:rPr>
      </w:pPr>
      <w:r>
        <w:rPr>
          <w:b/>
        </w:rPr>
        <w:t>A10-1</w:t>
      </w:r>
    </w:p>
    <w:p w:rsidR="009B6F07" w:rsidRDefault="009B6F07">
      <w:pPr>
        <w:rPr>
          <w:b/>
        </w:rPr>
      </w:pPr>
      <w:r>
        <w:rPr>
          <w:b/>
        </w:rPr>
        <w:t>A10-2</w:t>
      </w:r>
    </w:p>
    <w:p w:rsidR="009B6F07" w:rsidRDefault="009B6F07">
      <w:pPr>
        <w:rPr>
          <w:b/>
        </w:rPr>
      </w:pPr>
      <w:r>
        <w:rPr>
          <w:b/>
        </w:rPr>
        <w:t>A10-3</w:t>
      </w:r>
    </w:p>
    <w:p w:rsidR="009B6F07" w:rsidRDefault="009B6F07">
      <w:pPr>
        <w:rPr>
          <w:b/>
        </w:rPr>
      </w:pPr>
      <w:r>
        <w:rPr>
          <w:b/>
        </w:rPr>
        <w:t>A11-1</w:t>
      </w:r>
    </w:p>
    <w:p w:rsidR="009B6F07" w:rsidRDefault="009B6F07">
      <w:pPr>
        <w:rPr>
          <w:b/>
        </w:rPr>
      </w:pPr>
      <w:r>
        <w:rPr>
          <w:b/>
        </w:rPr>
        <w:t>CN1-1</w:t>
      </w:r>
    </w:p>
    <w:p w:rsidR="009B6F07" w:rsidRDefault="009B6F07">
      <w:pPr>
        <w:rPr>
          <w:b/>
        </w:rPr>
      </w:pPr>
      <w:r>
        <w:rPr>
          <w:b/>
        </w:rPr>
        <w:t>R3-l</w:t>
      </w:r>
    </w:p>
    <w:p w:rsidR="009B6F07" w:rsidRDefault="009B6F07">
      <w:pPr>
        <w:rPr>
          <w:b/>
        </w:rPr>
      </w:pPr>
      <w:r>
        <w:rPr>
          <w:b/>
        </w:rPr>
        <w:t>R3-2</w:t>
      </w:r>
    </w:p>
    <w:p w:rsidR="009B6F07" w:rsidRDefault="009B6F07">
      <w:pPr>
        <w:rPr>
          <w:b/>
        </w:rPr>
      </w:pPr>
      <w:r>
        <w:rPr>
          <w:b/>
        </w:rPr>
        <w:t>R3</w:t>
      </w:r>
      <w:r>
        <w:rPr>
          <w:b/>
        </w:rPr>
        <w:noBreakHyphen/>
        <w:t>4.1 (</w:t>
      </w:r>
      <w:r>
        <w:rPr>
          <w:b/>
          <w:u w:val="single"/>
        </w:rPr>
        <w:t>Duplicate</w:t>
      </w:r>
      <w:r>
        <w:rPr>
          <w:b/>
        </w:rPr>
        <w:t xml:space="preserve"> - refer to R4-1)</w:t>
      </w:r>
    </w:p>
    <w:p w:rsidR="009B6F07" w:rsidRDefault="009B6F07">
      <w:pPr>
        <w:rPr>
          <w:b/>
        </w:rPr>
      </w:pPr>
      <w:r>
        <w:rPr>
          <w:b/>
        </w:rPr>
        <w:t>R3</w:t>
      </w:r>
      <w:r>
        <w:rPr>
          <w:b/>
        </w:rPr>
        <w:noBreakHyphen/>
        <w:t>4.2 (</w:t>
      </w:r>
      <w:r>
        <w:rPr>
          <w:b/>
          <w:u w:val="single"/>
        </w:rPr>
        <w:t>Duplicate</w:t>
      </w:r>
      <w:r>
        <w:rPr>
          <w:b/>
        </w:rPr>
        <w:t xml:space="preserve"> - refer to R4-3)</w:t>
      </w:r>
    </w:p>
    <w:p w:rsidR="009B6F07" w:rsidRDefault="009B6F07">
      <w:pPr>
        <w:rPr>
          <w:b/>
        </w:rPr>
      </w:pPr>
      <w:r>
        <w:rPr>
          <w:b/>
        </w:rPr>
        <w:t>R3</w:t>
      </w:r>
      <w:r>
        <w:rPr>
          <w:b/>
        </w:rPr>
        <w:noBreakHyphen/>
        <w:t>5 (</w:t>
      </w:r>
      <w:r>
        <w:rPr>
          <w:b/>
          <w:u w:val="single"/>
        </w:rPr>
        <w:t>Duplicate</w:t>
      </w:r>
      <w:r>
        <w:rPr>
          <w:b/>
        </w:rPr>
        <w:t xml:space="preserve"> - refer to R4-2)</w:t>
      </w:r>
    </w:p>
    <w:p w:rsidR="009B6F07" w:rsidRDefault="009B6F07">
      <w:pPr>
        <w:rPr>
          <w:b/>
        </w:rPr>
      </w:pPr>
      <w:r>
        <w:rPr>
          <w:b/>
        </w:rPr>
        <w:t>R3</w:t>
      </w:r>
      <w:r>
        <w:rPr>
          <w:b/>
        </w:rPr>
        <w:noBreakHyphen/>
        <w:t>6.1 (Duplicate – refer to R3-7.2)</w:t>
      </w:r>
    </w:p>
    <w:p w:rsidR="004069F0" w:rsidRDefault="004069F0" w:rsidP="004069F0">
      <w:pPr>
        <w:rPr>
          <w:b/>
        </w:rPr>
      </w:pPr>
      <w:r>
        <w:rPr>
          <w:b/>
        </w:rPr>
        <w:t>R3</w:t>
      </w:r>
      <w:r>
        <w:rPr>
          <w:b/>
        </w:rPr>
        <w:noBreakHyphen/>
        <w:t>7.5</w:t>
      </w:r>
    </w:p>
    <w:p w:rsidR="004069F0" w:rsidRDefault="004069F0" w:rsidP="004069F0">
      <w:pPr>
        <w:rPr>
          <w:b/>
        </w:rPr>
      </w:pPr>
      <w:r>
        <w:rPr>
          <w:b/>
        </w:rPr>
        <w:t>R3</w:t>
      </w:r>
      <w:r>
        <w:rPr>
          <w:b/>
        </w:rPr>
        <w:noBreakHyphen/>
        <w:t>7.6</w:t>
      </w:r>
    </w:p>
    <w:p w:rsidR="009B6F07" w:rsidRDefault="009B6F07">
      <w:pPr>
        <w:rPr>
          <w:b/>
        </w:rPr>
      </w:pPr>
      <w:r>
        <w:rPr>
          <w:b/>
        </w:rPr>
        <w:t>R3-12 (Duplicate – refer to R5-18)</w:t>
      </w:r>
    </w:p>
    <w:p w:rsidR="009B6F07" w:rsidRDefault="009B6F07">
      <w:pPr>
        <w:rPr>
          <w:b/>
          <w:bCs/>
        </w:rPr>
      </w:pPr>
      <w:r>
        <w:rPr>
          <w:b/>
          <w:bCs/>
        </w:rPr>
        <w:t>RN3-4.10</w:t>
      </w:r>
    </w:p>
    <w:p w:rsidR="009B6F07" w:rsidRDefault="009B6F07">
      <w:pPr>
        <w:rPr>
          <w:b/>
          <w:bCs/>
        </w:rPr>
      </w:pPr>
      <w:r>
        <w:rPr>
          <w:b/>
          <w:bCs/>
        </w:rPr>
        <w:t>RN3-4.3</w:t>
      </w:r>
    </w:p>
    <w:p w:rsidR="009B6F07" w:rsidRDefault="00EB7AB4">
      <w:pPr>
        <w:rPr>
          <w:b/>
          <w:bCs/>
        </w:rPr>
      </w:pPr>
      <w:r>
        <w:rPr>
          <w:b/>
          <w:bCs/>
        </w:rPr>
        <w:t>RN</w:t>
      </w:r>
      <w:r w:rsidR="009B6F07">
        <w:rPr>
          <w:b/>
          <w:bCs/>
        </w:rPr>
        <w:t>3-4.4</w:t>
      </w:r>
    </w:p>
    <w:p w:rsidR="009B6F07" w:rsidRDefault="009B6F07">
      <w:pPr>
        <w:rPr>
          <w:b/>
          <w:bCs/>
        </w:rPr>
      </w:pPr>
      <w:r>
        <w:rPr>
          <w:b/>
          <w:bCs/>
        </w:rPr>
        <w:t>RN3-4.5</w:t>
      </w:r>
    </w:p>
    <w:p w:rsidR="009B6F07" w:rsidRDefault="009B6F07">
      <w:pPr>
        <w:rPr>
          <w:b/>
          <w:bCs/>
        </w:rPr>
      </w:pPr>
      <w:r>
        <w:rPr>
          <w:b/>
          <w:bCs/>
        </w:rPr>
        <w:t>RN3-4.19</w:t>
      </w:r>
    </w:p>
    <w:p w:rsidR="009B6F07" w:rsidRDefault="00EB7AB4">
      <w:pPr>
        <w:rPr>
          <w:b/>
          <w:bCs/>
        </w:rPr>
      </w:pPr>
      <w:r>
        <w:rPr>
          <w:b/>
          <w:bCs/>
        </w:rPr>
        <w:t>RN</w:t>
      </w:r>
      <w:r w:rsidR="009B6F07">
        <w:rPr>
          <w:b/>
          <w:bCs/>
        </w:rPr>
        <w:t>3-4.29</w:t>
      </w:r>
    </w:p>
    <w:p w:rsidR="009B6F07" w:rsidRDefault="009B6F07">
      <w:pPr>
        <w:rPr>
          <w:b/>
          <w:bCs/>
        </w:rPr>
      </w:pPr>
      <w:r>
        <w:rPr>
          <w:b/>
          <w:bCs/>
        </w:rPr>
        <w:t>RN3-4.33</w:t>
      </w:r>
    </w:p>
    <w:p w:rsidR="009B6F07" w:rsidRDefault="009B6F07">
      <w:pPr>
        <w:rPr>
          <w:b/>
          <w:bCs/>
        </w:rPr>
      </w:pPr>
      <w:r>
        <w:rPr>
          <w:b/>
          <w:bCs/>
        </w:rPr>
        <w:t>RN3-4.34</w:t>
      </w:r>
    </w:p>
    <w:p w:rsidR="009B6F07" w:rsidRDefault="009B6F07">
      <w:pPr>
        <w:rPr>
          <w:b/>
          <w:bCs/>
        </w:rPr>
      </w:pPr>
      <w:r>
        <w:rPr>
          <w:b/>
          <w:bCs/>
        </w:rPr>
        <w:t>RN3-4.35</w:t>
      </w:r>
    </w:p>
    <w:p w:rsidR="00EB7AB4" w:rsidRDefault="00EB7AB4" w:rsidP="00EB7AB4">
      <w:pPr>
        <w:rPr>
          <w:b/>
          <w:bCs/>
        </w:rPr>
      </w:pPr>
      <w:r>
        <w:rPr>
          <w:b/>
          <w:bCs/>
        </w:rPr>
        <w:t>RN3-4.36</w:t>
      </w:r>
    </w:p>
    <w:p w:rsidR="00EB7AB4" w:rsidRDefault="00EB7AB4" w:rsidP="00EB7AB4">
      <w:pPr>
        <w:rPr>
          <w:b/>
          <w:bCs/>
        </w:rPr>
      </w:pPr>
      <w:r>
        <w:rPr>
          <w:b/>
          <w:bCs/>
        </w:rPr>
        <w:lastRenderedPageBreak/>
        <w:t>RN3-4.37</w:t>
      </w:r>
    </w:p>
    <w:p w:rsidR="004069F0" w:rsidRDefault="004069F0" w:rsidP="004069F0">
      <w:pPr>
        <w:rPr>
          <w:b/>
        </w:rPr>
      </w:pPr>
      <w:r>
        <w:rPr>
          <w:b/>
        </w:rPr>
        <w:t>RR3-11 (Replaced with RR3-229, RR3-230, RR3-231, and RR3-232)</w:t>
      </w:r>
    </w:p>
    <w:p w:rsidR="004069F0" w:rsidRDefault="004069F0" w:rsidP="004069F0">
      <w:pPr>
        <w:rPr>
          <w:b/>
        </w:rPr>
      </w:pPr>
      <w:r>
        <w:rPr>
          <w:b/>
        </w:rPr>
        <w:t>RR3-30 (Replaced with RR3-233, RR3-234, RR3-235, and RR3-236)</w:t>
      </w:r>
    </w:p>
    <w:p w:rsidR="009B6F07" w:rsidRDefault="009B6F07">
      <w:pPr>
        <w:rPr>
          <w:b/>
        </w:rPr>
      </w:pPr>
      <w:r>
        <w:rPr>
          <w:b/>
        </w:rPr>
        <w:t>RR3-51.1</w:t>
      </w:r>
    </w:p>
    <w:p w:rsidR="009B6F07" w:rsidRDefault="009B6F07">
      <w:pPr>
        <w:rPr>
          <w:b/>
        </w:rPr>
      </w:pPr>
      <w:r>
        <w:rPr>
          <w:b/>
        </w:rPr>
        <w:t>RR3-51.2</w:t>
      </w:r>
    </w:p>
    <w:p w:rsidR="002A2FFB" w:rsidRDefault="002A2FFB" w:rsidP="002A2FFB">
      <w:pPr>
        <w:rPr>
          <w:b/>
        </w:rPr>
      </w:pPr>
      <w:r>
        <w:rPr>
          <w:b/>
        </w:rPr>
        <w:t>RR3-58</w:t>
      </w:r>
    </w:p>
    <w:p w:rsidR="008447B9" w:rsidRDefault="008447B9" w:rsidP="008447B9">
      <w:pPr>
        <w:rPr>
          <w:b/>
        </w:rPr>
      </w:pPr>
      <w:r>
        <w:rPr>
          <w:b/>
        </w:rPr>
        <w:t>RR3-60</w:t>
      </w:r>
    </w:p>
    <w:p w:rsidR="009B6F07" w:rsidRDefault="009B6F07">
      <w:pPr>
        <w:rPr>
          <w:b/>
        </w:rPr>
      </w:pPr>
      <w:r>
        <w:rPr>
          <w:b/>
        </w:rPr>
        <w:t>RR3-64</w:t>
      </w:r>
    </w:p>
    <w:p w:rsidR="009B6F07" w:rsidRDefault="009B6F07">
      <w:pPr>
        <w:rPr>
          <w:b/>
        </w:rPr>
      </w:pPr>
      <w:r>
        <w:rPr>
          <w:b/>
        </w:rPr>
        <w:t>RR3-90</w:t>
      </w:r>
    </w:p>
    <w:p w:rsidR="009B6F07" w:rsidRDefault="009B6F07">
      <w:pPr>
        <w:rPr>
          <w:b/>
        </w:rPr>
      </w:pPr>
      <w:r>
        <w:rPr>
          <w:b/>
        </w:rPr>
        <w:t>RR3-91</w:t>
      </w:r>
    </w:p>
    <w:p w:rsidR="009B6F07" w:rsidRDefault="009B6F07">
      <w:pPr>
        <w:rPr>
          <w:b/>
        </w:rPr>
      </w:pPr>
      <w:r>
        <w:rPr>
          <w:b/>
        </w:rPr>
        <w:t>RR3-92</w:t>
      </w:r>
    </w:p>
    <w:p w:rsidR="009B6F07" w:rsidRDefault="009B6F07">
      <w:pPr>
        <w:rPr>
          <w:b/>
        </w:rPr>
      </w:pPr>
      <w:r>
        <w:rPr>
          <w:b/>
        </w:rPr>
        <w:t>RR3-98</w:t>
      </w:r>
    </w:p>
    <w:p w:rsidR="009B6F07" w:rsidRDefault="009B6F07">
      <w:pPr>
        <w:rPr>
          <w:b/>
        </w:rPr>
      </w:pPr>
      <w:r>
        <w:rPr>
          <w:b/>
        </w:rPr>
        <w:t>RR3-99</w:t>
      </w:r>
    </w:p>
    <w:p w:rsidR="009B6F07" w:rsidRDefault="009B6F07">
      <w:pPr>
        <w:rPr>
          <w:b/>
        </w:rPr>
      </w:pPr>
      <w:r>
        <w:rPr>
          <w:b/>
        </w:rPr>
        <w:t>RR3-100</w:t>
      </w:r>
    </w:p>
    <w:p w:rsidR="001B3521" w:rsidRDefault="001B3521" w:rsidP="001B3521">
      <w:pPr>
        <w:rPr>
          <w:b/>
        </w:rPr>
      </w:pPr>
      <w:r>
        <w:rPr>
          <w:b/>
        </w:rPr>
        <w:t>RR3-121</w:t>
      </w:r>
    </w:p>
    <w:p w:rsidR="00541C75" w:rsidRDefault="00541C75" w:rsidP="00541C75">
      <w:pPr>
        <w:rPr>
          <w:b/>
        </w:rPr>
      </w:pPr>
      <w:r>
        <w:rPr>
          <w:b/>
        </w:rPr>
        <w:t>RR3-122</w:t>
      </w:r>
    </w:p>
    <w:p w:rsidR="001B3521" w:rsidRDefault="001B3521" w:rsidP="001B3521">
      <w:pPr>
        <w:rPr>
          <w:b/>
        </w:rPr>
      </w:pPr>
      <w:r>
        <w:rPr>
          <w:b/>
        </w:rPr>
        <w:t>RR3-135</w:t>
      </w:r>
    </w:p>
    <w:p w:rsidR="001B3521" w:rsidRDefault="001B3521" w:rsidP="001B3521">
      <w:pPr>
        <w:rPr>
          <w:b/>
        </w:rPr>
      </w:pPr>
      <w:r>
        <w:rPr>
          <w:b/>
        </w:rPr>
        <w:t>RR3-139</w:t>
      </w:r>
    </w:p>
    <w:p w:rsidR="009B6F07" w:rsidRDefault="009B6F07">
      <w:pPr>
        <w:rPr>
          <w:b/>
        </w:rPr>
      </w:pPr>
      <w:r>
        <w:rPr>
          <w:b/>
        </w:rPr>
        <w:t>RR3-141.2</w:t>
      </w:r>
    </w:p>
    <w:p w:rsidR="009B6F07" w:rsidRDefault="009B6F07">
      <w:pPr>
        <w:rPr>
          <w:b/>
        </w:rPr>
      </w:pPr>
      <w:r>
        <w:rPr>
          <w:b/>
        </w:rPr>
        <w:t>RR3-167</w:t>
      </w:r>
    </w:p>
    <w:p w:rsidR="009B6F07" w:rsidRDefault="009B6F07">
      <w:pPr>
        <w:rPr>
          <w:b/>
        </w:rPr>
      </w:pPr>
      <w:r>
        <w:rPr>
          <w:b/>
        </w:rPr>
        <w:t>RR3-168</w:t>
      </w:r>
    </w:p>
    <w:p w:rsidR="009B6F07" w:rsidRDefault="009B6F07">
      <w:pPr>
        <w:rPr>
          <w:b/>
        </w:rPr>
      </w:pPr>
      <w:r>
        <w:rPr>
          <w:b/>
        </w:rPr>
        <w:t>RR3-178</w:t>
      </w:r>
    </w:p>
    <w:p w:rsidR="009B6F07" w:rsidRDefault="009B6F07">
      <w:pPr>
        <w:rPr>
          <w:b/>
        </w:rPr>
      </w:pPr>
      <w:r>
        <w:rPr>
          <w:b/>
        </w:rPr>
        <w:t>RR3-179</w:t>
      </w:r>
    </w:p>
    <w:p w:rsidR="00541C75" w:rsidRDefault="00541C75" w:rsidP="00541C75">
      <w:pPr>
        <w:rPr>
          <w:b/>
        </w:rPr>
      </w:pPr>
      <w:r>
        <w:rPr>
          <w:b/>
        </w:rPr>
        <w:t>RR3-187</w:t>
      </w:r>
    </w:p>
    <w:p w:rsidR="008C4BD9" w:rsidRDefault="008C4BD9" w:rsidP="008C4BD9">
      <w:pPr>
        <w:rPr>
          <w:b/>
        </w:rPr>
      </w:pPr>
      <w:r>
        <w:rPr>
          <w:b/>
        </w:rPr>
        <w:t>RR3-189</w:t>
      </w:r>
    </w:p>
    <w:p w:rsidR="009B6F07" w:rsidRDefault="009B6F07">
      <w:pPr>
        <w:rPr>
          <w:b/>
          <w:bCs/>
        </w:rPr>
      </w:pPr>
      <w:r>
        <w:rPr>
          <w:b/>
          <w:bCs/>
        </w:rPr>
        <w:t>RR3-208 (Merged into R3-7.1)</w:t>
      </w:r>
    </w:p>
    <w:p w:rsidR="009B6F07" w:rsidRDefault="009B6F07">
      <w:pPr>
        <w:rPr>
          <w:b/>
          <w:bCs/>
        </w:rPr>
      </w:pPr>
      <w:r>
        <w:rPr>
          <w:b/>
          <w:bCs/>
        </w:rPr>
        <w:t>RR3-209 (Merged into R3-7.1)</w:t>
      </w:r>
    </w:p>
    <w:p w:rsidR="007F3DA2" w:rsidRDefault="007F3DA2" w:rsidP="007F3DA2">
      <w:pPr>
        <w:rPr>
          <w:b/>
          <w:bCs/>
        </w:rPr>
      </w:pPr>
      <w:r>
        <w:rPr>
          <w:b/>
          <w:bCs/>
        </w:rPr>
        <w:t>RR3-214</w:t>
      </w:r>
    </w:p>
    <w:p w:rsidR="007F3DA2" w:rsidRDefault="007F3DA2" w:rsidP="007F3DA2">
      <w:pPr>
        <w:rPr>
          <w:b/>
          <w:bCs/>
        </w:rPr>
      </w:pPr>
      <w:r>
        <w:rPr>
          <w:b/>
          <w:bCs/>
        </w:rPr>
        <w:t>RR3-215</w:t>
      </w:r>
    </w:p>
    <w:p w:rsidR="004069F0" w:rsidRDefault="004069F0" w:rsidP="004069F0">
      <w:pPr>
        <w:rPr>
          <w:b/>
          <w:bCs/>
        </w:rPr>
      </w:pPr>
      <w:r>
        <w:rPr>
          <w:b/>
          <w:bCs/>
        </w:rPr>
        <w:t>RR3-216</w:t>
      </w:r>
    </w:p>
    <w:p w:rsidR="004069F0" w:rsidRDefault="004069F0" w:rsidP="004069F0">
      <w:pPr>
        <w:rPr>
          <w:b/>
          <w:bCs/>
        </w:rPr>
      </w:pPr>
      <w:r>
        <w:rPr>
          <w:b/>
          <w:bCs/>
        </w:rPr>
        <w:t>RR3-217</w:t>
      </w:r>
    </w:p>
    <w:p w:rsidR="00541C75" w:rsidRDefault="00541C75" w:rsidP="00541C75">
      <w:pPr>
        <w:rPr>
          <w:b/>
          <w:bCs/>
        </w:rPr>
      </w:pPr>
      <w:r>
        <w:rPr>
          <w:b/>
          <w:bCs/>
        </w:rPr>
        <w:t>RR3-218</w:t>
      </w:r>
    </w:p>
    <w:p w:rsidR="009B6F07" w:rsidRDefault="009B6F07">
      <w:pPr>
        <w:rPr>
          <w:b/>
          <w:bCs/>
        </w:rPr>
      </w:pPr>
      <w:r>
        <w:rPr>
          <w:b/>
          <w:bCs/>
        </w:rPr>
        <w:t>RR3-226</w:t>
      </w:r>
    </w:p>
    <w:p w:rsidR="004069F0" w:rsidRDefault="004069F0" w:rsidP="004069F0">
      <w:pPr>
        <w:rPr>
          <w:b/>
          <w:bCs/>
        </w:rPr>
      </w:pPr>
      <w:r>
        <w:rPr>
          <w:b/>
          <w:bCs/>
        </w:rPr>
        <w:t>RR3-263</w:t>
      </w:r>
    </w:p>
    <w:p w:rsidR="004069F0" w:rsidRDefault="004069F0" w:rsidP="004069F0">
      <w:pPr>
        <w:rPr>
          <w:b/>
          <w:bCs/>
        </w:rPr>
      </w:pPr>
      <w:r>
        <w:rPr>
          <w:b/>
          <w:bCs/>
        </w:rPr>
        <w:t>RR3-270</w:t>
      </w:r>
    </w:p>
    <w:p w:rsidR="004069F0" w:rsidRDefault="004069F0" w:rsidP="004069F0">
      <w:pPr>
        <w:rPr>
          <w:b/>
          <w:bCs/>
        </w:rPr>
      </w:pPr>
      <w:r>
        <w:rPr>
          <w:b/>
          <w:bCs/>
        </w:rPr>
        <w:t>RR3-271</w:t>
      </w:r>
    </w:p>
    <w:p w:rsidR="004069F0" w:rsidRDefault="004069F0" w:rsidP="004069F0">
      <w:pPr>
        <w:rPr>
          <w:b/>
          <w:bCs/>
        </w:rPr>
      </w:pPr>
      <w:r>
        <w:rPr>
          <w:b/>
          <w:bCs/>
        </w:rPr>
        <w:t>RR3-272</w:t>
      </w:r>
    </w:p>
    <w:p w:rsidR="004069F0" w:rsidRDefault="004069F0" w:rsidP="004069F0">
      <w:pPr>
        <w:rPr>
          <w:b/>
          <w:bCs/>
        </w:rPr>
      </w:pPr>
      <w:r>
        <w:rPr>
          <w:b/>
          <w:bCs/>
        </w:rPr>
        <w:lastRenderedPageBreak/>
        <w:t>RR3-273</w:t>
      </w:r>
    </w:p>
    <w:p w:rsidR="00541C75" w:rsidRDefault="00541C75" w:rsidP="00541C75">
      <w:pPr>
        <w:rPr>
          <w:b/>
          <w:bCs/>
        </w:rPr>
      </w:pPr>
      <w:r>
        <w:rPr>
          <w:b/>
          <w:bCs/>
        </w:rPr>
        <w:t>RR3-323</w:t>
      </w:r>
    </w:p>
    <w:p w:rsidR="009B6F07" w:rsidRDefault="009B6F07">
      <w:pPr>
        <w:rPr>
          <w:b/>
          <w:bCs/>
        </w:rPr>
      </w:pPr>
      <w:r>
        <w:rPr>
          <w:b/>
          <w:bCs/>
        </w:rPr>
        <w:t>RR3-470</w:t>
      </w:r>
    </w:p>
    <w:p w:rsidR="009B6F07" w:rsidRDefault="009B6F07">
      <w:pPr>
        <w:rPr>
          <w:b/>
          <w:bCs/>
        </w:rPr>
      </w:pPr>
      <w:r>
        <w:rPr>
          <w:b/>
          <w:bCs/>
        </w:rPr>
        <w:t>RR3-471</w:t>
      </w:r>
    </w:p>
    <w:p w:rsidR="004069F0" w:rsidRDefault="004069F0" w:rsidP="004069F0">
      <w:pPr>
        <w:rPr>
          <w:b/>
          <w:bCs/>
        </w:rPr>
      </w:pPr>
      <w:r>
        <w:rPr>
          <w:b/>
          <w:bCs/>
        </w:rPr>
        <w:t>RR3-582</w:t>
      </w:r>
    </w:p>
    <w:p w:rsidR="004069F0" w:rsidRDefault="004069F0" w:rsidP="004069F0">
      <w:pPr>
        <w:rPr>
          <w:b/>
          <w:bCs/>
        </w:rPr>
      </w:pPr>
      <w:r>
        <w:rPr>
          <w:b/>
          <w:bCs/>
        </w:rPr>
        <w:t>RR3-675</w:t>
      </w:r>
    </w:p>
    <w:p w:rsidR="004069F0" w:rsidRDefault="004069F0" w:rsidP="004069F0">
      <w:pPr>
        <w:rPr>
          <w:b/>
          <w:bCs/>
        </w:rPr>
      </w:pPr>
      <w:r>
        <w:rPr>
          <w:b/>
          <w:bCs/>
        </w:rPr>
        <w:t>RR3-676</w:t>
      </w:r>
    </w:p>
    <w:p w:rsidR="004069F0" w:rsidRDefault="004069F0" w:rsidP="004069F0">
      <w:pPr>
        <w:rPr>
          <w:b/>
          <w:bCs/>
        </w:rPr>
      </w:pPr>
      <w:r>
        <w:rPr>
          <w:b/>
          <w:bCs/>
        </w:rPr>
        <w:t>RR3-677</w:t>
      </w:r>
    </w:p>
    <w:p w:rsidR="004069F0" w:rsidRDefault="004069F0" w:rsidP="004069F0">
      <w:pPr>
        <w:rPr>
          <w:b/>
          <w:bCs/>
        </w:rPr>
      </w:pPr>
      <w:r>
        <w:rPr>
          <w:b/>
          <w:bCs/>
        </w:rPr>
        <w:t>RR3-678</w:t>
      </w:r>
    </w:p>
    <w:p w:rsidR="004069F0" w:rsidRDefault="004069F0" w:rsidP="004069F0">
      <w:pPr>
        <w:rPr>
          <w:b/>
          <w:bCs/>
        </w:rPr>
      </w:pPr>
      <w:r>
        <w:rPr>
          <w:b/>
          <w:bCs/>
        </w:rPr>
        <w:t>RR3-679</w:t>
      </w:r>
    </w:p>
    <w:p w:rsidR="004069F0" w:rsidRDefault="004069F0" w:rsidP="004069F0">
      <w:pPr>
        <w:rPr>
          <w:b/>
          <w:bCs/>
        </w:rPr>
      </w:pPr>
      <w:r>
        <w:rPr>
          <w:b/>
          <w:bCs/>
        </w:rPr>
        <w:t>RR3-680</w:t>
      </w:r>
    </w:p>
    <w:p w:rsidR="00541C75" w:rsidRDefault="00541C75" w:rsidP="00541C75">
      <w:pPr>
        <w:rPr>
          <w:b/>
          <w:bCs/>
        </w:rPr>
      </w:pPr>
      <w:r>
        <w:rPr>
          <w:b/>
          <w:bCs/>
        </w:rPr>
        <w:t>RR3-754</w:t>
      </w:r>
    </w:p>
    <w:p w:rsidR="00010C1D" w:rsidRDefault="00010C1D" w:rsidP="00010C1D">
      <w:pPr>
        <w:rPr>
          <w:b/>
        </w:rPr>
      </w:pPr>
      <w:r>
        <w:rPr>
          <w:b/>
        </w:rPr>
        <w:t>RX3-2</w:t>
      </w:r>
    </w:p>
    <w:p w:rsidR="009B6F07" w:rsidRDefault="009B6F07">
      <w:pPr>
        <w:rPr>
          <w:b/>
        </w:rPr>
      </w:pPr>
      <w:r>
        <w:rPr>
          <w:b/>
        </w:rPr>
        <w:t>R4-12 (Duplicate – refer to R4-2)</w:t>
      </w:r>
    </w:p>
    <w:p w:rsidR="009B6F07" w:rsidRDefault="009B6F07">
      <w:pPr>
        <w:rPr>
          <w:b/>
        </w:rPr>
      </w:pPr>
      <w:r>
        <w:rPr>
          <w:b/>
        </w:rPr>
        <w:t>R4</w:t>
      </w:r>
      <w:r>
        <w:rPr>
          <w:b/>
        </w:rPr>
        <w:noBreakHyphen/>
        <w:t>18.1</w:t>
      </w:r>
    </w:p>
    <w:p w:rsidR="009B6F07" w:rsidRDefault="009B6F07">
      <w:pPr>
        <w:rPr>
          <w:b/>
        </w:rPr>
      </w:pPr>
      <w:r>
        <w:rPr>
          <w:b/>
        </w:rPr>
        <w:t>R4-18.2</w:t>
      </w:r>
    </w:p>
    <w:p w:rsidR="009B6F07" w:rsidRDefault="009B6F07">
      <w:pPr>
        <w:rPr>
          <w:b/>
        </w:rPr>
      </w:pPr>
      <w:r>
        <w:rPr>
          <w:b/>
        </w:rPr>
        <w:t>R4-18.3</w:t>
      </w:r>
    </w:p>
    <w:p w:rsidR="009B6F07" w:rsidRDefault="009B6F07">
      <w:pPr>
        <w:rPr>
          <w:b/>
        </w:rPr>
      </w:pPr>
      <w:r>
        <w:rPr>
          <w:b/>
        </w:rPr>
        <w:t>R4</w:t>
      </w:r>
      <w:r>
        <w:rPr>
          <w:b/>
        </w:rPr>
        <w:noBreakHyphen/>
        <w:t>19 (</w:t>
      </w:r>
      <w:r>
        <w:rPr>
          <w:b/>
          <w:u w:val="single"/>
        </w:rPr>
        <w:t>Duplicate</w:t>
      </w:r>
      <w:r>
        <w:rPr>
          <w:b/>
        </w:rPr>
        <w:t xml:space="preserve"> - refer to R4-3)</w:t>
      </w:r>
    </w:p>
    <w:p w:rsidR="009B6F07" w:rsidRDefault="009B6F07">
      <w:pPr>
        <w:rPr>
          <w:b/>
        </w:rPr>
      </w:pPr>
      <w:r>
        <w:rPr>
          <w:b/>
        </w:rPr>
        <w:t>R4-23 (Duplicate – refer to R4-5.2)</w:t>
      </w:r>
    </w:p>
    <w:p w:rsidR="009B6F07" w:rsidRDefault="009B6F07">
      <w:pPr>
        <w:rPr>
          <w:b/>
        </w:rPr>
      </w:pPr>
      <w:r>
        <w:rPr>
          <w:b/>
        </w:rPr>
        <w:t>R4-30.3</w:t>
      </w:r>
    </w:p>
    <w:p w:rsidR="009B6F07" w:rsidRDefault="009B6F07">
      <w:pPr>
        <w:rPr>
          <w:b/>
        </w:rPr>
      </w:pPr>
      <w:r>
        <w:rPr>
          <w:b/>
        </w:rPr>
        <w:t>R4-30.4</w:t>
      </w:r>
    </w:p>
    <w:p w:rsidR="009B6F07" w:rsidRDefault="009B6F07">
      <w:pPr>
        <w:rPr>
          <w:b/>
        </w:rPr>
      </w:pPr>
      <w:r>
        <w:rPr>
          <w:b/>
        </w:rPr>
        <w:t>R4-30.5</w:t>
      </w:r>
    </w:p>
    <w:p w:rsidR="009B6F07" w:rsidRDefault="009B6F07">
      <w:pPr>
        <w:rPr>
          <w:b/>
        </w:rPr>
      </w:pPr>
      <w:r>
        <w:rPr>
          <w:b/>
        </w:rPr>
        <w:t>R4-30.7</w:t>
      </w:r>
    </w:p>
    <w:p w:rsidR="009B6F07" w:rsidRDefault="009B6F07">
      <w:pPr>
        <w:rPr>
          <w:b/>
        </w:rPr>
      </w:pPr>
      <w:r>
        <w:rPr>
          <w:b/>
        </w:rPr>
        <w:t>R5-1.2 – (Duplicate refer to R5-20.3, R5-30.2, R5-53), R5-54, moved refer to R5-54.2)</w:t>
      </w:r>
    </w:p>
    <w:p w:rsidR="009B6F07" w:rsidRDefault="009B6F07">
      <w:pPr>
        <w:rPr>
          <w:b/>
        </w:rPr>
      </w:pPr>
      <w:r>
        <w:rPr>
          <w:b/>
        </w:rPr>
        <w:t>R5-3.7</w:t>
      </w:r>
    </w:p>
    <w:p w:rsidR="009B6F07" w:rsidRDefault="009B6F07">
      <w:pPr>
        <w:rPr>
          <w:b/>
        </w:rPr>
      </w:pPr>
      <w:r>
        <w:rPr>
          <w:b/>
        </w:rPr>
        <w:t>R5-3.8</w:t>
      </w:r>
    </w:p>
    <w:p w:rsidR="009B6F07" w:rsidRDefault="009B6F07">
      <w:pPr>
        <w:rPr>
          <w:b/>
        </w:rPr>
      </w:pPr>
      <w:r>
        <w:rPr>
          <w:b/>
        </w:rPr>
        <w:t>R5-3.9</w:t>
      </w:r>
    </w:p>
    <w:p w:rsidR="009B6F07" w:rsidRDefault="009B6F07">
      <w:pPr>
        <w:rPr>
          <w:b/>
        </w:rPr>
      </w:pPr>
      <w:r>
        <w:rPr>
          <w:b/>
        </w:rPr>
        <w:t>R5-4 (Duplicate – refer to RN5-1)</w:t>
      </w:r>
    </w:p>
    <w:p w:rsidR="009B6F07" w:rsidRDefault="009B6F07">
      <w:pPr>
        <w:rPr>
          <w:b/>
        </w:rPr>
      </w:pPr>
      <w:r>
        <w:rPr>
          <w:b/>
        </w:rPr>
        <w:t>R5-8.2 (Duplicate – refer to R5-25)</w:t>
      </w:r>
    </w:p>
    <w:p w:rsidR="00EB7AB4" w:rsidRDefault="00EB7AB4" w:rsidP="00EB7AB4">
      <w:pPr>
        <w:rPr>
          <w:b/>
        </w:rPr>
      </w:pPr>
      <w:r>
        <w:rPr>
          <w:b/>
        </w:rPr>
        <w:t>R5-17.1 (Duplicate – refer to R5-18.8 and R5-20.1)</w:t>
      </w:r>
    </w:p>
    <w:p w:rsidR="00EB7AB4" w:rsidRDefault="00EB7AB4" w:rsidP="00EB7AB4">
      <w:pPr>
        <w:rPr>
          <w:b/>
        </w:rPr>
      </w:pPr>
      <w:r>
        <w:rPr>
          <w:b/>
        </w:rPr>
        <w:t>R5-17.2 (Duplicate – refer to R5-18.8 and R5-20.1)</w:t>
      </w:r>
    </w:p>
    <w:p w:rsidR="00EB7AB4" w:rsidRDefault="00EB7AB4" w:rsidP="00EB7AB4">
      <w:pPr>
        <w:rPr>
          <w:b/>
        </w:rPr>
      </w:pPr>
      <w:r>
        <w:rPr>
          <w:b/>
        </w:rPr>
        <w:t>R5-18.3</w:t>
      </w:r>
    </w:p>
    <w:p w:rsidR="00EB7AB4" w:rsidRDefault="00EB7AB4" w:rsidP="00EB7AB4">
      <w:pPr>
        <w:rPr>
          <w:b/>
        </w:rPr>
      </w:pPr>
      <w:r>
        <w:rPr>
          <w:b/>
        </w:rPr>
        <w:t>R5-21.5 (Duplicate – refer to R5-21.1)</w:t>
      </w:r>
    </w:p>
    <w:p w:rsidR="00EB7AB4" w:rsidRDefault="00EB7AB4" w:rsidP="00EB7AB4">
      <w:pPr>
        <w:rPr>
          <w:b/>
        </w:rPr>
      </w:pPr>
      <w:r>
        <w:rPr>
          <w:b/>
        </w:rPr>
        <w:t>R5-23.4</w:t>
      </w:r>
    </w:p>
    <w:p w:rsidR="00EB7AB4" w:rsidRDefault="00EB7AB4" w:rsidP="00EB7AB4">
      <w:pPr>
        <w:rPr>
          <w:b/>
        </w:rPr>
      </w:pPr>
      <w:r>
        <w:rPr>
          <w:b/>
        </w:rPr>
        <w:t>R5-24.1 (Duplicate – refer to R5-27 and R5-28)</w:t>
      </w:r>
    </w:p>
    <w:p w:rsidR="00EB7AB4" w:rsidRDefault="00EB7AB4" w:rsidP="00EB7AB4">
      <w:pPr>
        <w:rPr>
          <w:b/>
        </w:rPr>
      </w:pPr>
      <w:r>
        <w:rPr>
          <w:b/>
        </w:rPr>
        <w:t>R5-24.2 (Duplicate – refer to R5-27 and R5-28)</w:t>
      </w:r>
    </w:p>
    <w:p w:rsidR="00EB7AB4" w:rsidRDefault="00EB7AB4" w:rsidP="00EB7AB4">
      <w:pPr>
        <w:rPr>
          <w:b/>
        </w:rPr>
      </w:pPr>
      <w:r>
        <w:rPr>
          <w:b/>
        </w:rPr>
        <w:t>R5-24.3 (Duplicate – refer to R5-27 and R5-28)</w:t>
      </w:r>
    </w:p>
    <w:p w:rsidR="00EB7AB4" w:rsidRDefault="00EB7AB4" w:rsidP="00EB7AB4">
      <w:pPr>
        <w:rPr>
          <w:b/>
        </w:rPr>
      </w:pPr>
      <w:r>
        <w:rPr>
          <w:b/>
        </w:rPr>
        <w:lastRenderedPageBreak/>
        <w:t>R5-27.5 (Duplicate – refer to RR5-42.1)</w:t>
      </w:r>
    </w:p>
    <w:p w:rsidR="00EB7AB4" w:rsidRDefault="00EB7AB4" w:rsidP="00EB7AB4">
      <w:pPr>
        <w:rPr>
          <w:b/>
        </w:rPr>
      </w:pPr>
      <w:r>
        <w:rPr>
          <w:b/>
        </w:rPr>
        <w:t>R5-29.2</w:t>
      </w:r>
    </w:p>
    <w:p w:rsidR="00EB7AB4" w:rsidRDefault="00EB7AB4" w:rsidP="00EB7AB4">
      <w:pPr>
        <w:rPr>
          <w:b/>
        </w:rPr>
      </w:pPr>
      <w:r>
        <w:rPr>
          <w:b/>
        </w:rPr>
        <w:t>R5-31.1</w:t>
      </w:r>
    </w:p>
    <w:p w:rsidR="00EB7AB4" w:rsidRDefault="00EB7AB4" w:rsidP="00EB7AB4">
      <w:pPr>
        <w:rPr>
          <w:b/>
        </w:rPr>
      </w:pPr>
      <w:r>
        <w:rPr>
          <w:b/>
        </w:rPr>
        <w:t>R5-31.2</w:t>
      </w:r>
    </w:p>
    <w:p w:rsidR="00EB7AB4" w:rsidRDefault="00EB7AB4" w:rsidP="00EB7AB4">
      <w:pPr>
        <w:rPr>
          <w:b/>
        </w:rPr>
      </w:pPr>
      <w:r>
        <w:rPr>
          <w:b/>
        </w:rPr>
        <w:t>R5-32 (Duplicate – refer to R5-31.3)</w:t>
      </w:r>
    </w:p>
    <w:p w:rsidR="00EB7AB4" w:rsidRDefault="00EB7AB4" w:rsidP="00EB7AB4">
      <w:pPr>
        <w:rPr>
          <w:b/>
        </w:rPr>
      </w:pPr>
      <w:r>
        <w:rPr>
          <w:b/>
        </w:rPr>
        <w:t>R5-33 (Duplicate – refer to R5-35 and R5-36)</w:t>
      </w:r>
    </w:p>
    <w:p w:rsidR="00EB7AB4" w:rsidRDefault="00EB7AB4" w:rsidP="00EB7AB4">
      <w:pPr>
        <w:rPr>
          <w:b/>
        </w:rPr>
      </w:pPr>
      <w:r>
        <w:rPr>
          <w:b/>
        </w:rPr>
        <w:t>R5-34</w:t>
      </w:r>
    </w:p>
    <w:p w:rsidR="00EB7AB4" w:rsidRDefault="00EB7AB4" w:rsidP="00EB7AB4">
      <w:pPr>
        <w:rPr>
          <w:b/>
        </w:rPr>
      </w:pPr>
      <w:r>
        <w:rPr>
          <w:b/>
        </w:rPr>
        <w:t>R5-40.2 (Duplicate – refer to R5-34)</w:t>
      </w:r>
    </w:p>
    <w:p w:rsidR="00EB7AB4" w:rsidRDefault="00EB7AB4" w:rsidP="00EB7AB4">
      <w:pPr>
        <w:rPr>
          <w:b/>
        </w:rPr>
      </w:pPr>
      <w:r>
        <w:rPr>
          <w:b/>
        </w:rPr>
        <w:t>R5</w:t>
      </w:r>
      <w:r>
        <w:rPr>
          <w:b/>
        </w:rPr>
        <w:noBreakHyphen/>
        <w:t>48</w:t>
      </w:r>
    </w:p>
    <w:p w:rsidR="00EB7AB4" w:rsidRDefault="00EB7AB4" w:rsidP="00EB7AB4">
      <w:pPr>
        <w:rPr>
          <w:b/>
        </w:rPr>
      </w:pPr>
      <w:r>
        <w:rPr>
          <w:b/>
        </w:rPr>
        <w:t>R5</w:t>
      </w:r>
      <w:r>
        <w:rPr>
          <w:b/>
        </w:rPr>
        <w:noBreakHyphen/>
        <w:t>49.1</w:t>
      </w:r>
    </w:p>
    <w:p w:rsidR="00EB7AB4" w:rsidRDefault="00EB7AB4" w:rsidP="00EB7AB4">
      <w:pPr>
        <w:rPr>
          <w:b/>
        </w:rPr>
      </w:pPr>
      <w:r>
        <w:rPr>
          <w:b/>
        </w:rPr>
        <w:t>R5-49.2</w:t>
      </w:r>
    </w:p>
    <w:p w:rsidR="00EB7AB4" w:rsidRDefault="00EB7AB4" w:rsidP="00EB7AB4">
      <w:pPr>
        <w:rPr>
          <w:b/>
        </w:rPr>
      </w:pPr>
      <w:r>
        <w:rPr>
          <w:b/>
        </w:rPr>
        <w:t>R5</w:t>
      </w:r>
      <w:r>
        <w:rPr>
          <w:b/>
        </w:rPr>
        <w:noBreakHyphen/>
        <w:t>54.1</w:t>
      </w:r>
    </w:p>
    <w:p w:rsidR="00EB7AB4" w:rsidRDefault="00EB7AB4" w:rsidP="00EB7AB4">
      <w:pPr>
        <w:rPr>
          <w:b/>
        </w:rPr>
      </w:pPr>
      <w:r>
        <w:rPr>
          <w:b/>
        </w:rPr>
        <w:t>R5-54.2</w:t>
      </w:r>
    </w:p>
    <w:p w:rsidR="00EB7AB4" w:rsidRDefault="00EB7AB4" w:rsidP="00EB7AB4">
      <w:pPr>
        <w:rPr>
          <w:b/>
        </w:rPr>
      </w:pPr>
      <w:r>
        <w:rPr>
          <w:b/>
        </w:rPr>
        <w:t>R5-56 (Duplicate – refer to R5-57.1)</w:t>
      </w:r>
    </w:p>
    <w:p w:rsidR="00EB7AB4" w:rsidRDefault="00EB7AB4" w:rsidP="00EB7AB4">
      <w:pPr>
        <w:rPr>
          <w:b/>
        </w:rPr>
      </w:pPr>
      <w:r>
        <w:rPr>
          <w:b/>
        </w:rPr>
        <w:t>R5-64.2</w:t>
      </w:r>
    </w:p>
    <w:p w:rsidR="00EB7AB4" w:rsidRDefault="00EB7AB4" w:rsidP="00EB7AB4">
      <w:pPr>
        <w:rPr>
          <w:b/>
        </w:rPr>
      </w:pPr>
      <w:r>
        <w:rPr>
          <w:b/>
        </w:rPr>
        <w:t>R5-64.3</w:t>
      </w:r>
    </w:p>
    <w:p w:rsidR="00EB7AB4" w:rsidRDefault="00EB7AB4" w:rsidP="00EB7AB4">
      <w:pPr>
        <w:rPr>
          <w:b/>
        </w:rPr>
      </w:pPr>
      <w:r>
        <w:rPr>
          <w:b/>
        </w:rPr>
        <w:t>R5-64.4</w:t>
      </w:r>
    </w:p>
    <w:p w:rsidR="00EB7AB4" w:rsidRDefault="00EB7AB4" w:rsidP="00EB7AB4">
      <w:pPr>
        <w:rPr>
          <w:b/>
        </w:rPr>
      </w:pPr>
      <w:r>
        <w:rPr>
          <w:b/>
        </w:rPr>
        <w:t>R5-64.5</w:t>
      </w:r>
    </w:p>
    <w:p w:rsidR="00EB7AB4" w:rsidRDefault="00EB7AB4" w:rsidP="00EB7AB4">
      <w:pPr>
        <w:rPr>
          <w:b/>
        </w:rPr>
      </w:pPr>
      <w:r>
        <w:rPr>
          <w:b/>
        </w:rPr>
        <w:t>R5-64.6</w:t>
      </w:r>
    </w:p>
    <w:p w:rsidR="00EB7AB4" w:rsidRDefault="00EB7AB4" w:rsidP="00EB7AB4">
      <w:pPr>
        <w:rPr>
          <w:b/>
        </w:rPr>
      </w:pPr>
      <w:r>
        <w:rPr>
          <w:b/>
        </w:rPr>
        <w:t>R5-64.7</w:t>
      </w:r>
    </w:p>
    <w:p w:rsidR="00EB7AB4" w:rsidRDefault="00EB7AB4" w:rsidP="00EB7AB4">
      <w:pPr>
        <w:rPr>
          <w:b/>
        </w:rPr>
      </w:pPr>
      <w:r>
        <w:rPr>
          <w:b/>
        </w:rPr>
        <w:t>R5-65.3</w:t>
      </w:r>
    </w:p>
    <w:p w:rsidR="00EB7AB4" w:rsidRDefault="00EB7AB4" w:rsidP="00EB7AB4">
      <w:pPr>
        <w:rPr>
          <w:b/>
        </w:rPr>
      </w:pPr>
      <w:r>
        <w:rPr>
          <w:b/>
        </w:rPr>
        <w:t>R5</w:t>
      </w:r>
      <w:r>
        <w:rPr>
          <w:b/>
        </w:rPr>
        <w:noBreakHyphen/>
        <w:t>66.1</w:t>
      </w:r>
    </w:p>
    <w:p w:rsidR="00EB7AB4" w:rsidRDefault="00EB7AB4" w:rsidP="00EB7AB4">
      <w:pPr>
        <w:rPr>
          <w:b/>
        </w:rPr>
      </w:pPr>
      <w:r>
        <w:rPr>
          <w:b/>
        </w:rPr>
        <w:t>R5-71.1 (Superseded – refer to RR5-28)</w:t>
      </w:r>
    </w:p>
    <w:p w:rsidR="00EB7AB4" w:rsidRDefault="00EB7AB4" w:rsidP="00EB7AB4">
      <w:pPr>
        <w:rPr>
          <w:b/>
        </w:rPr>
      </w:pPr>
      <w:r>
        <w:rPr>
          <w:b/>
        </w:rPr>
        <w:t>R5-71.7</w:t>
      </w:r>
    </w:p>
    <w:p w:rsidR="009B6F07" w:rsidRDefault="009B6F07">
      <w:pPr>
        <w:rPr>
          <w:b/>
        </w:rPr>
      </w:pPr>
      <w:r>
        <w:rPr>
          <w:b/>
        </w:rPr>
        <w:t>RN5-9</w:t>
      </w:r>
    </w:p>
    <w:p w:rsidR="00EB7AB4" w:rsidRDefault="00EB7AB4" w:rsidP="00EB7AB4">
      <w:pPr>
        <w:rPr>
          <w:b/>
        </w:rPr>
      </w:pPr>
      <w:r>
        <w:rPr>
          <w:b/>
        </w:rPr>
        <w:t>RN5-11 (Duplicate – refer to R5-42 and R5-43)</w:t>
      </w:r>
    </w:p>
    <w:p w:rsidR="00EB7AB4" w:rsidRDefault="00EB7AB4" w:rsidP="00EB7AB4">
      <w:pPr>
        <w:rPr>
          <w:b/>
        </w:rPr>
      </w:pPr>
      <w:r>
        <w:rPr>
          <w:b/>
        </w:rPr>
        <w:t>RR5-6.3</w:t>
      </w:r>
    </w:p>
    <w:p w:rsidR="009B6F07" w:rsidRDefault="009B6F07">
      <w:pPr>
        <w:rPr>
          <w:b/>
        </w:rPr>
      </w:pPr>
      <w:r>
        <w:rPr>
          <w:b/>
        </w:rPr>
        <w:t>RR5-10.4</w:t>
      </w:r>
    </w:p>
    <w:p w:rsidR="009B6F07" w:rsidRDefault="009B6F07">
      <w:pPr>
        <w:rPr>
          <w:b/>
        </w:rPr>
      </w:pPr>
      <w:r>
        <w:rPr>
          <w:b/>
        </w:rPr>
        <w:t>RR5-10.5</w:t>
      </w:r>
    </w:p>
    <w:p w:rsidR="009B6F07" w:rsidRDefault="009B6F07">
      <w:pPr>
        <w:rPr>
          <w:b/>
        </w:rPr>
      </w:pPr>
      <w:r>
        <w:rPr>
          <w:b/>
        </w:rPr>
        <w:t>RR5-12.2</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5.1</w:t>
      </w:r>
    </w:p>
    <w:p w:rsidR="009B6F07" w:rsidRDefault="009B6F07">
      <w:pPr>
        <w:rPr>
          <w:b/>
        </w:rPr>
      </w:pPr>
      <w:r>
        <w:rPr>
          <w:b/>
        </w:rPr>
        <w:t>RR5-15.2</w:t>
      </w:r>
    </w:p>
    <w:p w:rsidR="009B6F07" w:rsidRDefault="009B6F07">
      <w:pPr>
        <w:rPr>
          <w:b/>
        </w:rPr>
      </w:pPr>
      <w:r>
        <w:rPr>
          <w:b/>
        </w:rPr>
        <w:t>RR5-16.1</w:t>
      </w:r>
    </w:p>
    <w:p w:rsidR="009B6F07" w:rsidRDefault="009B6F07">
      <w:pPr>
        <w:rPr>
          <w:b/>
        </w:rPr>
      </w:pPr>
      <w:r>
        <w:rPr>
          <w:b/>
        </w:rPr>
        <w:t>RR5-16.2</w:t>
      </w:r>
    </w:p>
    <w:p w:rsidR="009B6F07" w:rsidRDefault="009B6F07">
      <w:pPr>
        <w:rPr>
          <w:b/>
        </w:rPr>
      </w:pPr>
      <w:r>
        <w:rPr>
          <w:b/>
        </w:rPr>
        <w:t>RR5-17.1</w:t>
      </w:r>
    </w:p>
    <w:p w:rsidR="009B6F07" w:rsidRDefault="009B6F07">
      <w:pPr>
        <w:rPr>
          <w:b/>
        </w:rPr>
      </w:pPr>
      <w:r>
        <w:rPr>
          <w:b/>
        </w:rPr>
        <w:lastRenderedPageBreak/>
        <w:t>RR5-17.2</w:t>
      </w:r>
    </w:p>
    <w:p w:rsidR="009B6F07" w:rsidRDefault="009B6F07">
      <w:pPr>
        <w:rPr>
          <w:b/>
        </w:rPr>
      </w:pPr>
      <w:r>
        <w:rPr>
          <w:b/>
        </w:rPr>
        <w:t>RR5-17.3</w:t>
      </w:r>
    </w:p>
    <w:p w:rsidR="009B6F07" w:rsidRDefault="009B6F07">
      <w:pPr>
        <w:rPr>
          <w:b/>
        </w:rPr>
      </w:pPr>
      <w:r>
        <w:rPr>
          <w:b/>
        </w:rPr>
        <w:t>RR5-17.4</w:t>
      </w:r>
    </w:p>
    <w:p w:rsidR="009B6F07" w:rsidRDefault="009B6F07">
      <w:pPr>
        <w:rPr>
          <w:b/>
        </w:rPr>
      </w:pPr>
      <w:r>
        <w:rPr>
          <w:b/>
        </w:rPr>
        <w:t>RR5-18.1</w:t>
      </w:r>
    </w:p>
    <w:p w:rsidR="009B6F07" w:rsidRDefault="009B6F07">
      <w:pPr>
        <w:rPr>
          <w:b/>
        </w:rPr>
      </w:pPr>
      <w:r>
        <w:rPr>
          <w:b/>
        </w:rPr>
        <w:t>RR5-18.2</w:t>
      </w:r>
    </w:p>
    <w:p w:rsidR="009B6F07" w:rsidRDefault="009B6F07">
      <w:pPr>
        <w:rPr>
          <w:b/>
        </w:rPr>
      </w:pPr>
      <w:r>
        <w:rPr>
          <w:b/>
        </w:rPr>
        <w:t>RR5-18.3</w:t>
      </w:r>
    </w:p>
    <w:p w:rsidR="009B6F07" w:rsidRDefault="009B6F07">
      <w:pPr>
        <w:rPr>
          <w:b/>
        </w:rPr>
      </w:pPr>
      <w:r>
        <w:rPr>
          <w:b/>
        </w:rPr>
        <w:t>RR5-19</w:t>
      </w:r>
    </w:p>
    <w:p w:rsidR="009B6F07" w:rsidRDefault="009B6F07">
      <w:pPr>
        <w:rPr>
          <w:b/>
        </w:rPr>
      </w:pPr>
      <w:r>
        <w:rPr>
          <w:b/>
        </w:rPr>
        <w:t>RR5-20</w:t>
      </w:r>
    </w:p>
    <w:p w:rsidR="009B6F07" w:rsidRDefault="009B6F07">
      <w:pPr>
        <w:rPr>
          <w:b/>
        </w:rPr>
      </w:pPr>
      <w:r>
        <w:rPr>
          <w:b/>
        </w:rPr>
        <w:t>RR5-26.2</w:t>
      </w:r>
    </w:p>
    <w:p w:rsidR="009B6F07" w:rsidRDefault="009B6F07">
      <w:pPr>
        <w:rPr>
          <w:b/>
        </w:rPr>
      </w:pPr>
      <w:r>
        <w:rPr>
          <w:b/>
        </w:rPr>
        <w:t xml:space="preserve">RR5-28.2 </w:t>
      </w:r>
    </w:p>
    <w:p w:rsidR="009B6F07" w:rsidRDefault="009B6F07">
      <w:pPr>
        <w:rPr>
          <w:b/>
        </w:rPr>
      </w:pPr>
      <w:r>
        <w:rPr>
          <w:b/>
        </w:rPr>
        <w:t>RR5-43</w:t>
      </w:r>
      <w:r>
        <w:rPr>
          <w:b/>
        </w:rPr>
        <w:tab/>
        <w:t>Activation with Old Service Provider Authorization</w:t>
      </w:r>
    </w:p>
    <w:p w:rsidR="009B6F07" w:rsidRDefault="009B6F07">
      <w:pPr>
        <w:rPr>
          <w:b/>
        </w:rPr>
      </w:pPr>
      <w:r>
        <w:rPr>
          <w:b/>
        </w:rPr>
        <w:t>RR5-44</w:t>
      </w:r>
    </w:p>
    <w:p w:rsidR="009B6F07" w:rsidRDefault="009B6F07">
      <w:pPr>
        <w:rPr>
          <w:b/>
        </w:rPr>
      </w:pPr>
      <w:r>
        <w:rPr>
          <w:b/>
        </w:rPr>
        <w:t>RR5-45</w:t>
      </w:r>
    </w:p>
    <w:p w:rsidR="009B6F07" w:rsidRDefault="009B6F07">
      <w:pPr>
        <w:rPr>
          <w:b/>
        </w:rPr>
      </w:pPr>
      <w:r>
        <w:rPr>
          <w:b/>
        </w:rPr>
        <w:t>RR5-46</w:t>
      </w:r>
    </w:p>
    <w:p w:rsidR="009B6F07" w:rsidRDefault="009B6F07">
      <w:pPr>
        <w:rPr>
          <w:b/>
        </w:rPr>
      </w:pPr>
      <w:r>
        <w:rPr>
          <w:b/>
        </w:rPr>
        <w:t>RR5-47</w:t>
      </w:r>
    </w:p>
    <w:p w:rsidR="009B6F07" w:rsidRDefault="009B6F07">
      <w:pPr>
        <w:rPr>
          <w:b/>
        </w:rPr>
      </w:pPr>
      <w:r>
        <w:rPr>
          <w:b/>
        </w:rPr>
        <w:t>RR5-48</w:t>
      </w:r>
    </w:p>
    <w:p w:rsidR="009B6F07" w:rsidRDefault="009B6F07">
      <w:pPr>
        <w:rPr>
          <w:b/>
        </w:rPr>
      </w:pPr>
      <w:r>
        <w:rPr>
          <w:b/>
        </w:rPr>
        <w:t>RR5-49</w:t>
      </w:r>
    </w:p>
    <w:p w:rsidR="009B6F07" w:rsidRDefault="009B6F07">
      <w:pPr>
        <w:rPr>
          <w:b/>
        </w:rPr>
      </w:pPr>
      <w:r>
        <w:rPr>
          <w:b/>
        </w:rPr>
        <w:t>RR5-54</w:t>
      </w:r>
    </w:p>
    <w:p w:rsidR="00541C75" w:rsidRDefault="00541C75" w:rsidP="00541C75">
      <w:pPr>
        <w:rPr>
          <w:b/>
        </w:rPr>
      </w:pPr>
      <w:r>
        <w:rPr>
          <w:b/>
        </w:rPr>
        <w:t>RR5-61</w:t>
      </w:r>
    </w:p>
    <w:p w:rsidR="008C4BD9" w:rsidRDefault="008C4BD9" w:rsidP="008C4BD9">
      <w:pPr>
        <w:rPr>
          <w:b/>
        </w:rPr>
      </w:pPr>
      <w:r>
        <w:rPr>
          <w:b/>
        </w:rPr>
        <w:t>RR5-65</w:t>
      </w:r>
    </w:p>
    <w:p w:rsidR="008C4BD9" w:rsidRDefault="008C4BD9" w:rsidP="008C4BD9">
      <w:pPr>
        <w:rPr>
          <w:b/>
        </w:rPr>
      </w:pPr>
      <w:r>
        <w:rPr>
          <w:b/>
        </w:rPr>
        <w:t>RR5-72</w:t>
      </w:r>
    </w:p>
    <w:p w:rsidR="00541C75" w:rsidRDefault="00541C75" w:rsidP="00541C75">
      <w:pPr>
        <w:rPr>
          <w:b/>
        </w:rPr>
      </w:pPr>
      <w:r>
        <w:rPr>
          <w:b/>
        </w:rPr>
        <w:t>RR5-80</w:t>
      </w:r>
    </w:p>
    <w:p w:rsidR="008C4BD9" w:rsidRDefault="008C4BD9" w:rsidP="008C4BD9">
      <w:pPr>
        <w:rPr>
          <w:b/>
        </w:rPr>
      </w:pPr>
      <w:r>
        <w:rPr>
          <w:b/>
        </w:rPr>
        <w:t>RR5-81.2</w:t>
      </w:r>
    </w:p>
    <w:p w:rsidR="008C4BD9" w:rsidRDefault="008C4BD9" w:rsidP="008C4BD9">
      <w:pPr>
        <w:rPr>
          <w:b/>
        </w:rPr>
      </w:pPr>
      <w:r>
        <w:rPr>
          <w:b/>
        </w:rPr>
        <w:t>RR5-82.2</w:t>
      </w:r>
    </w:p>
    <w:p w:rsidR="00AF72F5" w:rsidRDefault="00AF72F5" w:rsidP="00AF72F5">
      <w:pPr>
        <w:rPr>
          <w:b/>
        </w:rPr>
      </w:pPr>
      <w:r>
        <w:rPr>
          <w:b/>
        </w:rPr>
        <w:t>RR5-86</w:t>
      </w:r>
    </w:p>
    <w:p w:rsidR="008C4BD9" w:rsidRDefault="008C4BD9" w:rsidP="008C4BD9">
      <w:pPr>
        <w:rPr>
          <w:b/>
        </w:rPr>
      </w:pPr>
      <w:r>
        <w:rPr>
          <w:b/>
        </w:rPr>
        <w:t>RR5-87</w:t>
      </w:r>
    </w:p>
    <w:p w:rsidR="002A2549" w:rsidRDefault="002A2549" w:rsidP="002A2549">
      <w:pPr>
        <w:rPr>
          <w:b/>
        </w:rPr>
      </w:pPr>
      <w:r>
        <w:rPr>
          <w:b/>
        </w:rPr>
        <w:t>RR5-99</w:t>
      </w:r>
    </w:p>
    <w:p w:rsidR="00541C75" w:rsidRDefault="00541C75" w:rsidP="00541C75">
      <w:pPr>
        <w:rPr>
          <w:b/>
        </w:rPr>
      </w:pPr>
      <w:r>
        <w:rPr>
          <w:b/>
        </w:rPr>
        <w:t>RR5-100</w:t>
      </w:r>
    </w:p>
    <w:p w:rsidR="00541C75" w:rsidRDefault="00541C75" w:rsidP="00541C75">
      <w:pPr>
        <w:rPr>
          <w:b/>
        </w:rPr>
      </w:pPr>
      <w:r>
        <w:rPr>
          <w:b/>
        </w:rPr>
        <w:t>RR5-101</w:t>
      </w:r>
    </w:p>
    <w:p w:rsidR="00541C75" w:rsidRDefault="00541C75" w:rsidP="00541C75">
      <w:pPr>
        <w:rPr>
          <w:b/>
        </w:rPr>
      </w:pPr>
      <w:r>
        <w:rPr>
          <w:b/>
        </w:rPr>
        <w:t>RR5-108</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33</w:t>
      </w:r>
    </w:p>
    <w:p w:rsidR="009B6F07" w:rsidRDefault="009B6F07">
      <w:pPr>
        <w:rPr>
          <w:b/>
        </w:rPr>
      </w:pPr>
      <w:r>
        <w:rPr>
          <w:b/>
        </w:rPr>
        <w:t>RR5-134</w:t>
      </w:r>
    </w:p>
    <w:p w:rsidR="009B6F07" w:rsidRDefault="009B6F07">
      <w:pPr>
        <w:rPr>
          <w:b/>
        </w:rPr>
      </w:pPr>
      <w:r>
        <w:rPr>
          <w:b/>
        </w:rPr>
        <w:t>RR5-135</w:t>
      </w:r>
    </w:p>
    <w:p w:rsidR="00010C1D" w:rsidRDefault="00010C1D" w:rsidP="00010C1D">
      <w:pPr>
        <w:rPr>
          <w:b/>
        </w:rPr>
      </w:pPr>
      <w:r>
        <w:rPr>
          <w:b/>
        </w:rPr>
        <w:t>RR5-140 (moved to RR6-205)</w:t>
      </w:r>
    </w:p>
    <w:p w:rsidR="00010C1D" w:rsidRDefault="00010C1D" w:rsidP="00010C1D">
      <w:pPr>
        <w:rPr>
          <w:b/>
        </w:rPr>
      </w:pPr>
      <w:r>
        <w:rPr>
          <w:b/>
        </w:rPr>
        <w:t>RR5-141 (moved to RR6-206)</w:t>
      </w:r>
    </w:p>
    <w:p w:rsidR="00010C1D" w:rsidRDefault="00010C1D" w:rsidP="00010C1D">
      <w:pPr>
        <w:rPr>
          <w:b/>
        </w:rPr>
      </w:pPr>
      <w:r>
        <w:rPr>
          <w:b/>
        </w:rPr>
        <w:lastRenderedPageBreak/>
        <w:t>RR5-142 (moved to RR6-207)</w:t>
      </w:r>
    </w:p>
    <w:p w:rsidR="009B6F07" w:rsidRDefault="009B6F07">
      <w:pPr>
        <w:rPr>
          <w:b/>
        </w:rPr>
      </w:pPr>
      <w:r>
        <w:rPr>
          <w:b/>
        </w:rPr>
        <w:t>RR5-146</w:t>
      </w:r>
    </w:p>
    <w:p w:rsidR="009B6F07" w:rsidRDefault="009B6F07">
      <w:pPr>
        <w:rPr>
          <w:b/>
        </w:rPr>
      </w:pPr>
      <w:r>
        <w:rPr>
          <w:b/>
        </w:rPr>
        <w:t>RR5-148</w:t>
      </w:r>
    </w:p>
    <w:p w:rsidR="009D4403" w:rsidRDefault="009D4403" w:rsidP="009D4403">
      <w:pPr>
        <w:rPr>
          <w:b/>
        </w:rPr>
      </w:pPr>
      <w:r>
        <w:rPr>
          <w:b/>
        </w:rPr>
        <w:t>RR5-176</w:t>
      </w:r>
    </w:p>
    <w:p w:rsidR="009B6F07" w:rsidRDefault="009B6F07">
      <w:pPr>
        <w:rPr>
          <w:b/>
        </w:rPr>
      </w:pPr>
      <w:r>
        <w:rPr>
          <w:b/>
        </w:rPr>
        <w:t>R6-1</w:t>
      </w:r>
    </w:p>
    <w:p w:rsidR="009B6F07" w:rsidRDefault="009B6F07">
      <w:pPr>
        <w:rPr>
          <w:b/>
        </w:rPr>
      </w:pPr>
      <w:r>
        <w:rPr>
          <w:b/>
        </w:rPr>
        <w:t>R6-2.1</w:t>
      </w:r>
    </w:p>
    <w:p w:rsidR="009B6F07" w:rsidRDefault="009B6F07">
      <w:pPr>
        <w:rPr>
          <w:b/>
        </w:rPr>
      </w:pPr>
      <w:r>
        <w:rPr>
          <w:b/>
        </w:rPr>
        <w:t>R6-2.2</w:t>
      </w:r>
    </w:p>
    <w:p w:rsidR="009B6F07" w:rsidRDefault="009B6F07">
      <w:pPr>
        <w:rPr>
          <w:b/>
        </w:rPr>
      </w:pPr>
      <w:r>
        <w:rPr>
          <w:b/>
        </w:rPr>
        <w:t>R6-3</w:t>
      </w:r>
    </w:p>
    <w:p w:rsidR="00EB7AB4" w:rsidRDefault="00EB7AB4" w:rsidP="00EB7AB4">
      <w:pPr>
        <w:rPr>
          <w:b/>
        </w:rPr>
      </w:pPr>
      <w:r>
        <w:rPr>
          <w:b/>
        </w:rPr>
        <w:t>R6-4.1</w:t>
      </w:r>
    </w:p>
    <w:p w:rsidR="00EB7AB4" w:rsidRDefault="00EB7AB4" w:rsidP="00EB7AB4">
      <w:pPr>
        <w:rPr>
          <w:b/>
        </w:rPr>
      </w:pPr>
      <w:r>
        <w:rPr>
          <w:b/>
        </w:rPr>
        <w:t>R6-4.2</w:t>
      </w:r>
    </w:p>
    <w:p w:rsidR="00EB7AB4" w:rsidRDefault="00EB7AB4" w:rsidP="00EB7AB4">
      <w:pPr>
        <w:rPr>
          <w:b/>
        </w:rPr>
      </w:pPr>
      <w:r>
        <w:rPr>
          <w:b/>
        </w:rPr>
        <w:t>R6-4.3</w:t>
      </w:r>
    </w:p>
    <w:p w:rsidR="00EB7AB4" w:rsidRDefault="00EB7AB4" w:rsidP="00EB7AB4">
      <w:pPr>
        <w:rPr>
          <w:b/>
        </w:rPr>
      </w:pPr>
      <w:r>
        <w:rPr>
          <w:b/>
        </w:rPr>
        <w:t>R6-5.1</w:t>
      </w:r>
    </w:p>
    <w:p w:rsidR="00EB7AB4" w:rsidRDefault="00EB7AB4" w:rsidP="00EB7AB4">
      <w:pPr>
        <w:rPr>
          <w:b/>
        </w:rPr>
      </w:pPr>
      <w:r>
        <w:rPr>
          <w:b/>
        </w:rPr>
        <w:t>R6-5.2</w:t>
      </w:r>
    </w:p>
    <w:p w:rsidR="00EB7AB4" w:rsidRDefault="00EB7AB4" w:rsidP="00EB7AB4">
      <w:pPr>
        <w:rPr>
          <w:b/>
        </w:rPr>
      </w:pPr>
      <w:r>
        <w:rPr>
          <w:b/>
        </w:rPr>
        <w:t>R6-6.1</w:t>
      </w:r>
    </w:p>
    <w:p w:rsidR="00EB7AB4" w:rsidRDefault="00EB7AB4" w:rsidP="00EB7AB4">
      <w:pPr>
        <w:rPr>
          <w:b/>
        </w:rPr>
      </w:pPr>
      <w:r>
        <w:rPr>
          <w:b/>
        </w:rPr>
        <w:t>R6-6.2</w:t>
      </w:r>
    </w:p>
    <w:p w:rsidR="00EB7AB4" w:rsidRDefault="00EB7AB4" w:rsidP="00EB7AB4">
      <w:pPr>
        <w:rPr>
          <w:b/>
        </w:rPr>
      </w:pPr>
      <w:r>
        <w:rPr>
          <w:b/>
        </w:rPr>
        <w:t>R6-7.1</w:t>
      </w:r>
    </w:p>
    <w:p w:rsidR="00EB7AB4" w:rsidRDefault="00EB7AB4" w:rsidP="00EB7AB4">
      <w:pPr>
        <w:rPr>
          <w:b/>
        </w:rPr>
      </w:pPr>
      <w:r>
        <w:rPr>
          <w:b/>
        </w:rPr>
        <w:t>R6-7.2</w:t>
      </w:r>
    </w:p>
    <w:p w:rsidR="00EB7AB4" w:rsidRDefault="00EB7AB4" w:rsidP="00EB7AB4">
      <w:pPr>
        <w:rPr>
          <w:b/>
        </w:rPr>
      </w:pPr>
      <w:r>
        <w:rPr>
          <w:b/>
        </w:rPr>
        <w:t>R6-8.1</w:t>
      </w:r>
    </w:p>
    <w:p w:rsidR="00EB7AB4" w:rsidRDefault="00EB7AB4" w:rsidP="00EB7AB4">
      <w:pPr>
        <w:rPr>
          <w:b/>
        </w:rPr>
      </w:pPr>
      <w:r>
        <w:rPr>
          <w:b/>
        </w:rPr>
        <w:t>R6-8.2</w:t>
      </w:r>
    </w:p>
    <w:p w:rsidR="00EB7AB4" w:rsidRDefault="00EB7AB4" w:rsidP="00EB7AB4">
      <w:pPr>
        <w:rPr>
          <w:b/>
        </w:rPr>
      </w:pPr>
      <w:r>
        <w:rPr>
          <w:b/>
        </w:rPr>
        <w:t>R6-9.1</w:t>
      </w:r>
    </w:p>
    <w:p w:rsidR="00EB7AB4" w:rsidRDefault="00EB7AB4" w:rsidP="00EB7AB4">
      <w:pPr>
        <w:rPr>
          <w:b/>
        </w:rPr>
      </w:pPr>
      <w:r>
        <w:rPr>
          <w:b/>
        </w:rPr>
        <w:t>R6-9.2</w:t>
      </w:r>
    </w:p>
    <w:p w:rsidR="00EB7AB4" w:rsidRDefault="00EB7AB4" w:rsidP="00EB7AB4">
      <w:pPr>
        <w:rPr>
          <w:b/>
        </w:rPr>
      </w:pPr>
      <w:r>
        <w:rPr>
          <w:b/>
        </w:rPr>
        <w:t>R6-9.3</w:t>
      </w:r>
    </w:p>
    <w:p w:rsidR="009B6F07" w:rsidRDefault="009B6F07">
      <w:pPr>
        <w:rPr>
          <w:b/>
        </w:rPr>
      </w:pPr>
      <w:r>
        <w:rPr>
          <w:b/>
        </w:rPr>
        <w:t>R6-10.1</w:t>
      </w:r>
    </w:p>
    <w:p w:rsidR="009B6F07" w:rsidRDefault="009B6F07">
      <w:pPr>
        <w:rPr>
          <w:b/>
        </w:rPr>
      </w:pPr>
      <w:r>
        <w:rPr>
          <w:b/>
        </w:rPr>
        <w:t>R6-10.2</w:t>
      </w:r>
    </w:p>
    <w:p w:rsidR="009B6F07" w:rsidRDefault="009B6F07">
      <w:pPr>
        <w:rPr>
          <w:b/>
        </w:rPr>
      </w:pPr>
      <w:r>
        <w:rPr>
          <w:b/>
        </w:rPr>
        <w:t>R6-10.3</w:t>
      </w:r>
    </w:p>
    <w:p w:rsidR="009B6F07" w:rsidRDefault="009B6F07">
      <w:pPr>
        <w:rPr>
          <w:b/>
        </w:rPr>
      </w:pPr>
      <w:r>
        <w:rPr>
          <w:b/>
        </w:rPr>
        <w:t>R6-11</w:t>
      </w:r>
    </w:p>
    <w:p w:rsidR="009B6F07" w:rsidRDefault="009B6F07">
      <w:pPr>
        <w:rPr>
          <w:b/>
        </w:rPr>
      </w:pPr>
      <w:r>
        <w:rPr>
          <w:b/>
        </w:rPr>
        <w:t>R6-12</w:t>
      </w:r>
    </w:p>
    <w:p w:rsidR="009B6F07" w:rsidRDefault="009B6F07">
      <w:pPr>
        <w:rPr>
          <w:b/>
        </w:rPr>
      </w:pPr>
      <w:r>
        <w:rPr>
          <w:b/>
        </w:rPr>
        <w:t>R6-13</w:t>
      </w:r>
    </w:p>
    <w:p w:rsidR="009B6F07" w:rsidRDefault="009B6F07">
      <w:pPr>
        <w:rPr>
          <w:b/>
        </w:rPr>
      </w:pPr>
      <w:r>
        <w:rPr>
          <w:b/>
        </w:rPr>
        <w:t>R6-14.1</w:t>
      </w:r>
    </w:p>
    <w:p w:rsidR="009B6F07" w:rsidRDefault="009B6F07">
      <w:pPr>
        <w:rPr>
          <w:b/>
        </w:rPr>
      </w:pPr>
      <w:r>
        <w:rPr>
          <w:b/>
        </w:rPr>
        <w:t>R6-14.2</w:t>
      </w:r>
    </w:p>
    <w:p w:rsidR="009B6F07" w:rsidRDefault="009B6F07">
      <w:pPr>
        <w:rPr>
          <w:b/>
        </w:rPr>
      </w:pPr>
      <w:r>
        <w:rPr>
          <w:b/>
        </w:rPr>
        <w:t>R6-15.1</w:t>
      </w:r>
    </w:p>
    <w:p w:rsidR="009B6F07" w:rsidRDefault="009B6F07">
      <w:pPr>
        <w:rPr>
          <w:b/>
        </w:rPr>
      </w:pPr>
      <w:r>
        <w:rPr>
          <w:b/>
        </w:rPr>
        <w:t>R6-15.2</w:t>
      </w:r>
    </w:p>
    <w:p w:rsidR="009B6F07" w:rsidRDefault="009B6F07">
      <w:pPr>
        <w:rPr>
          <w:b/>
        </w:rPr>
      </w:pPr>
      <w:r>
        <w:rPr>
          <w:b/>
        </w:rPr>
        <w:t>R6-15.3</w:t>
      </w:r>
    </w:p>
    <w:p w:rsidR="009B6F07" w:rsidRDefault="009B6F07">
      <w:pPr>
        <w:rPr>
          <w:b/>
        </w:rPr>
      </w:pPr>
      <w:r>
        <w:rPr>
          <w:b/>
        </w:rPr>
        <w:t>R6-16.1</w:t>
      </w:r>
    </w:p>
    <w:p w:rsidR="009B6F07" w:rsidRDefault="009B6F07">
      <w:pPr>
        <w:rPr>
          <w:b/>
        </w:rPr>
      </w:pPr>
      <w:r>
        <w:rPr>
          <w:b/>
        </w:rPr>
        <w:t>R6-16.2</w:t>
      </w:r>
    </w:p>
    <w:p w:rsidR="009B6F07" w:rsidRDefault="009B6F07">
      <w:pPr>
        <w:rPr>
          <w:b/>
        </w:rPr>
      </w:pPr>
      <w:r>
        <w:rPr>
          <w:b/>
        </w:rPr>
        <w:t>R6-17.1</w:t>
      </w:r>
    </w:p>
    <w:p w:rsidR="009B6F07" w:rsidRDefault="009B6F07">
      <w:pPr>
        <w:rPr>
          <w:b/>
        </w:rPr>
      </w:pPr>
      <w:r>
        <w:rPr>
          <w:b/>
        </w:rPr>
        <w:t>R6-17.2</w:t>
      </w:r>
    </w:p>
    <w:p w:rsidR="009B6F07" w:rsidRDefault="009B6F07">
      <w:pPr>
        <w:rPr>
          <w:b/>
        </w:rPr>
      </w:pPr>
      <w:r>
        <w:rPr>
          <w:b/>
        </w:rPr>
        <w:lastRenderedPageBreak/>
        <w:t>R6-17.3</w:t>
      </w:r>
    </w:p>
    <w:p w:rsidR="009B6F07" w:rsidRDefault="009B6F07">
      <w:pPr>
        <w:rPr>
          <w:b/>
        </w:rPr>
      </w:pPr>
      <w:r>
        <w:rPr>
          <w:b/>
        </w:rPr>
        <w:t>R6-18.1</w:t>
      </w:r>
    </w:p>
    <w:p w:rsidR="009B6F07" w:rsidRDefault="009B6F07">
      <w:pPr>
        <w:rPr>
          <w:b/>
        </w:rPr>
      </w:pPr>
      <w:r>
        <w:rPr>
          <w:b/>
        </w:rPr>
        <w:t>R6-18.2</w:t>
      </w:r>
    </w:p>
    <w:p w:rsidR="009B6F07" w:rsidRDefault="009B6F07">
      <w:pPr>
        <w:rPr>
          <w:b/>
        </w:rPr>
      </w:pPr>
      <w:r>
        <w:rPr>
          <w:b/>
        </w:rPr>
        <w:t>R6-18.3</w:t>
      </w:r>
    </w:p>
    <w:p w:rsidR="009B6F07" w:rsidRDefault="009B6F07">
      <w:pPr>
        <w:rPr>
          <w:b/>
        </w:rPr>
      </w:pPr>
      <w:r>
        <w:rPr>
          <w:b/>
        </w:rPr>
        <w:t>R6-19</w:t>
      </w:r>
    </w:p>
    <w:p w:rsidR="009B6F07" w:rsidRDefault="009B6F07">
      <w:pPr>
        <w:rPr>
          <w:b/>
        </w:rPr>
      </w:pPr>
      <w:r>
        <w:rPr>
          <w:b/>
        </w:rPr>
        <w:t>R6-20.1</w:t>
      </w:r>
    </w:p>
    <w:p w:rsidR="009B6F07" w:rsidRDefault="009B6F07">
      <w:pPr>
        <w:rPr>
          <w:b/>
        </w:rPr>
      </w:pPr>
      <w:r>
        <w:rPr>
          <w:b/>
        </w:rPr>
        <w:t>R6-20.2</w:t>
      </w:r>
    </w:p>
    <w:p w:rsidR="009B6F07" w:rsidRDefault="009B6F07">
      <w:pPr>
        <w:rPr>
          <w:b/>
        </w:rPr>
      </w:pPr>
      <w:r>
        <w:rPr>
          <w:b/>
        </w:rPr>
        <w:t>R6-20.3</w:t>
      </w:r>
    </w:p>
    <w:p w:rsidR="009B6F07" w:rsidRDefault="009B6F07">
      <w:pPr>
        <w:rPr>
          <w:b/>
        </w:rPr>
      </w:pPr>
      <w:r>
        <w:rPr>
          <w:b/>
        </w:rPr>
        <w:t>R6-21</w:t>
      </w:r>
    </w:p>
    <w:p w:rsidR="00580DC3" w:rsidRDefault="00580DC3">
      <w:pPr>
        <w:rPr>
          <w:b/>
        </w:rPr>
      </w:pPr>
      <w:r>
        <w:rPr>
          <w:b/>
        </w:rPr>
        <w:t>R6-29.1</w:t>
      </w:r>
    </w:p>
    <w:p w:rsidR="00010C1D" w:rsidRDefault="00010C1D" w:rsidP="00010C1D">
      <w:pPr>
        <w:rPr>
          <w:b/>
        </w:rPr>
      </w:pPr>
      <w:r>
        <w:rPr>
          <w:b/>
        </w:rPr>
        <w:t>R6-29.2</w:t>
      </w:r>
    </w:p>
    <w:p w:rsidR="009B6F07" w:rsidRDefault="009B6F07">
      <w:pPr>
        <w:rPr>
          <w:b/>
        </w:rPr>
      </w:pPr>
      <w:r>
        <w:rPr>
          <w:b/>
        </w:rPr>
        <w:t>R6-30.3</w:t>
      </w:r>
    </w:p>
    <w:p w:rsidR="009B6F07" w:rsidRDefault="009B6F07">
      <w:pPr>
        <w:rPr>
          <w:b/>
        </w:rPr>
      </w:pPr>
      <w:r>
        <w:rPr>
          <w:b/>
        </w:rPr>
        <w:t>R6-31</w:t>
      </w:r>
    </w:p>
    <w:p w:rsidR="009B6F07" w:rsidRDefault="009B6F07">
      <w:pPr>
        <w:rPr>
          <w:b/>
        </w:rPr>
      </w:pPr>
      <w:r>
        <w:rPr>
          <w:b/>
        </w:rPr>
        <w:t>R6-32</w:t>
      </w:r>
    </w:p>
    <w:p w:rsidR="009B6F07" w:rsidRDefault="009B6F07">
      <w:pPr>
        <w:rPr>
          <w:b/>
        </w:rPr>
      </w:pPr>
      <w:r>
        <w:rPr>
          <w:b/>
        </w:rPr>
        <w:t>R6-33</w:t>
      </w:r>
    </w:p>
    <w:p w:rsidR="009B6F07" w:rsidRDefault="009B6F07">
      <w:pPr>
        <w:rPr>
          <w:b/>
        </w:rPr>
      </w:pPr>
      <w:r>
        <w:rPr>
          <w:b/>
        </w:rPr>
        <w:t>R6-34</w:t>
      </w:r>
    </w:p>
    <w:p w:rsidR="00EB7AB4" w:rsidRDefault="00EB7AB4" w:rsidP="00EB7AB4">
      <w:pPr>
        <w:rPr>
          <w:b/>
        </w:rPr>
      </w:pPr>
      <w:r>
        <w:rPr>
          <w:b/>
        </w:rPr>
        <w:t>RR6-6 (Duplicate – refer to R10-10.1)</w:t>
      </w:r>
    </w:p>
    <w:p w:rsidR="00EB7AB4" w:rsidRDefault="00EB7AB4" w:rsidP="00EB7AB4">
      <w:pPr>
        <w:rPr>
          <w:b/>
        </w:rPr>
      </w:pPr>
      <w:r>
        <w:rPr>
          <w:b/>
        </w:rPr>
        <w:t>RR6-7 (Duplicate – refer to R10-10.1)</w:t>
      </w:r>
    </w:p>
    <w:p w:rsidR="00EB7AB4" w:rsidRDefault="00EB7AB4" w:rsidP="00EB7AB4">
      <w:pPr>
        <w:rPr>
          <w:b/>
        </w:rPr>
      </w:pPr>
      <w:r>
        <w:rPr>
          <w:b/>
        </w:rPr>
        <w:t>RR6-10</w:t>
      </w:r>
    </w:p>
    <w:p w:rsidR="00EB7AB4" w:rsidRDefault="00EB7AB4" w:rsidP="00EB7AB4">
      <w:pPr>
        <w:rPr>
          <w:b/>
        </w:rPr>
      </w:pPr>
      <w:r>
        <w:rPr>
          <w:b/>
        </w:rPr>
        <w:t>RR6-11 (</w:t>
      </w:r>
      <w:r>
        <w:rPr>
          <w:b/>
          <w:u w:val="single"/>
        </w:rPr>
        <w:t>Duplicate</w:t>
      </w:r>
      <w:r>
        <w:rPr>
          <w:b/>
        </w:rPr>
        <w:t xml:space="preserve"> - refer to RX6-2.5)</w:t>
      </w:r>
    </w:p>
    <w:p w:rsidR="00EB7AB4" w:rsidRDefault="00EB7AB4" w:rsidP="00EB7AB4">
      <w:pPr>
        <w:rPr>
          <w:b/>
        </w:rPr>
      </w:pPr>
      <w:r>
        <w:rPr>
          <w:b/>
        </w:rPr>
        <w:t>RR6-12 (moved to RX6-2.6)</w:t>
      </w:r>
    </w:p>
    <w:p w:rsidR="00541C75" w:rsidRDefault="00541C75" w:rsidP="00541C75">
      <w:pPr>
        <w:rPr>
          <w:b/>
        </w:rPr>
      </w:pPr>
      <w:r>
        <w:rPr>
          <w:b/>
        </w:rPr>
        <w:t>RR6-74</w:t>
      </w:r>
    </w:p>
    <w:p w:rsidR="00541C75" w:rsidRDefault="00541C75" w:rsidP="00541C75">
      <w:pPr>
        <w:rPr>
          <w:b/>
        </w:rPr>
      </w:pPr>
      <w:r>
        <w:rPr>
          <w:b/>
        </w:rPr>
        <w:t>RR6-76</w:t>
      </w:r>
    </w:p>
    <w:p w:rsidR="00541C75" w:rsidRDefault="00541C75" w:rsidP="00541C75">
      <w:pPr>
        <w:rPr>
          <w:b/>
        </w:rPr>
      </w:pPr>
      <w:r>
        <w:rPr>
          <w:b/>
        </w:rPr>
        <w:t>RR6-78</w:t>
      </w:r>
    </w:p>
    <w:p w:rsidR="009B6F07" w:rsidRDefault="009B6F07">
      <w:pPr>
        <w:rPr>
          <w:b/>
        </w:rPr>
      </w:pPr>
      <w:r>
        <w:rPr>
          <w:b/>
        </w:rPr>
        <w:t>RR6-119</w:t>
      </w:r>
    </w:p>
    <w:p w:rsidR="009B6F07" w:rsidRDefault="009B6F07">
      <w:pPr>
        <w:rPr>
          <w:b/>
        </w:rPr>
      </w:pPr>
      <w:r>
        <w:rPr>
          <w:b/>
        </w:rPr>
        <w:t>RR6-120</w:t>
      </w:r>
    </w:p>
    <w:p w:rsidR="009B6F07" w:rsidRDefault="009B6F07">
      <w:pPr>
        <w:rPr>
          <w:b/>
        </w:rPr>
      </w:pPr>
      <w:r>
        <w:rPr>
          <w:b/>
        </w:rPr>
        <w:t>RR6-121</w:t>
      </w:r>
    </w:p>
    <w:p w:rsidR="00010C1D" w:rsidRDefault="00010C1D" w:rsidP="00010C1D">
      <w:pPr>
        <w:rPr>
          <w:b/>
        </w:rPr>
      </w:pPr>
      <w:r>
        <w:rPr>
          <w:b/>
        </w:rPr>
        <w:t>RR6-143</w:t>
      </w:r>
    </w:p>
    <w:p w:rsidR="009B6F07" w:rsidRDefault="009B6F07">
      <w:pPr>
        <w:rPr>
          <w:b/>
        </w:rPr>
      </w:pPr>
      <w:r>
        <w:rPr>
          <w:b/>
        </w:rPr>
        <w:t>RR6-181</w:t>
      </w:r>
    </w:p>
    <w:p w:rsidR="00EB7AB4" w:rsidRDefault="00EB7AB4" w:rsidP="00EB7AB4">
      <w:pPr>
        <w:rPr>
          <w:b/>
        </w:rPr>
      </w:pPr>
      <w:r>
        <w:rPr>
          <w:b/>
        </w:rPr>
        <w:t>RX6-3.1</w:t>
      </w:r>
    </w:p>
    <w:p w:rsidR="009B6F07" w:rsidRDefault="009B6F07">
      <w:pPr>
        <w:rPr>
          <w:b/>
        </w:rPr>
      </w:pPr>
      <w:r>
        <w:rPr>
          <w:b/>
        </w:rPr>
        <w:t>R7-11 (Duplicate – refer to R7-10)</w:t>
      </w:r>
    </w:p>
    <w:p w:rsidR="009B6F07" w:rsidRDefault="009B6F07">
      <w:pPr>
        <w:rPr>
          <w:b/>
        </w:rPr>
      </w:pPr>
      <w:r>
        <w:rPr>
          <w:b/>
        </w:rPr>
        <w:t>R7-17 (Duplicate – refer to R7-15)</w:t>
      </w:r>
    </w:p>
    <w:p w:rsidR="009B6F07" w:rsidRDefault="009B6F07">
      <w:pPr>
        <w:rPr>
          <w:b/>
        </w:rPr>
      </w:pPr>
      <w:r>
        <w:rPr>
          <w:b/>
        </w:rPr>
        <w:t>R7-30 (Duplicate – refer to R7-10)</w:t>
      </w:r>
    </w:p>
    <w:p w:rsidR="009B6F07" w:rsidRDefault="009B6F07">
      <w:pPr>
        <w:rPr>
          <w:b/>
        </w:rPr>
      </w:pPr>
      <w:r>
        <w:rPr>
          <w:b/>
        </w:rPr>
        <w:t>R7-45 (Duplicate – refer to R7-47)</w:t>
      </w:r>
    </w:p>
    <w:p w:rsidR="009B6F07" w:rsidRDefault="009B6F07">
      <w:pPr>
        <w:rPr>
          <w:b/>
        </w:rPr>
      </w:pPr>
      <w:r>
        <w:rPr>
          <w:b/>
        </w:rPr>
        <w:t>R7-59 (Duplicate – refer to R7-53.3)</w:t>
      </w:r>
    </w:p>
    <w:p w:rsidR="009B6F07" w:rsidRDefault="009B6F07">
      <w:pPr>
        <w:rPr>
          <w:b/>
        </w:rPr>
      </w:pPr>
      <w:r>
        <w:rPr>
          <w:b/>
        </w:rPr>
        <w:t>R7-62.1 (Duplicate – refer R7-12)</w:t>
      </w:r>
    </w:p>
    <w:p w:rsidR="009B6F07" w:rsidRDefault="009B6F07">
      <w:pPr>
        <w:rPr>
          <w:b/>
        </w:rPr>
      </w:pPr>
      <w:r>
        <w:rPr>
          <w:b/>
        </w:rPr>
        <w:t>R7-62.2 (Duplicate – refer to R7-12)</w:t>
      </w:r>
    </w:p>
    <w:p w:rsidR="009B6F07" w:rsidRDefault="009B6F07">
      <w:pPr>
        <w:rPr>
          <w:b/>
        </w:rPr>
      </w:pPr>
      <w:r>
        <w:rPr>
          <w:b/>
        </w:rPr>
        <w:lastRenderedPageBreak/>
        <w:t>R7</w:t>
      </w:r>
      <w:r>
        <w:rPr>
          <w:b/>
        </w:rPr>
        <w:noBreakHyphen/>
        <w:t>71.1</w:t>
      </w:r>
    </w:p>
    <w:p w:rsidR="00010C1D" w:rsidRDefault="00010C1D" w:rsidP="00010C1D">
      <w:pPr>
        <w:rPr>
          <w:b/>
        </w:rPr>
      </w:pPr>
      <w:r>
        <w:rPr>
          <w:b/>
        </w:rPr>
        <w:t>R7</w:t>
      </w:r>
      <w:r>
        <w:rPr>
          <w:b/>
        </w:rPr>
        <w:noBreakHyphen/>
        <w:t>94.2</w:t>
      </w:r>
    </w:p>
    <w:p w:rsidR="009B6F07" w:rsidRDefault="009B6F07">
      <w:pPr>
        <w:rPr>
          <w:b/>
        </w:rPr>
      </w:pPr>
      <w:r>
        <w:rPr>
          <w:b/>
        </w:rPr>
        <w:t>R7-101.1</w:t>
      </w:r>
    </w:p>
    <w:p w:rsidR="009B6F07" w:rsidRDefault="009B6F07">
      <w:pPr>
        <w:rPr>
          <w:b/>
        </w:rPr>
      </w:pPr>
      <w:r>
        <w:rPr>
          <w:b/>
        </w:rPr>
        <w:t>R7</w:t>
      </w:r>
      <w:r>
        <w:rPr>
          <w:b/>
        </w:rPr>
        <w:noBreakHyphen/>
        <w:t>101.2 (</w:t>
      </w:r>
      <w:r>
        <w:rPr>
          <w:b/>
          <w:u w:val="single"/>
        </w:rPr>
        <w:t>Duplicate</w:t>
      </w:r>
      <w:r>
        <w:rPr>
          <w:b/>
        </w:rPr>
        <w:t xml:space="preserve"> - refer to R7-91.1)</w:t>
      </w:r>
    </w:p>
    <w:p w:rsidR="009B6F07" w:rsidRDefault="009B6F07">
      <w:pPr>
        <w:rPr>
          <w:b/>
        </w:rPr>
      </w:pPr>
      <w:r>
        <w:rPr>
          <w:b/>
        </w:rPr>
        <w:t>R7-101.3 (</w:t>
      </w:r>
      <w:r>
        <w:rPr>
          <w:b/>
          <w:u w:val="single"/>
        </w:rPr>
        <w:t>Duplicate</w:t>
      </w:r>
      <w:r>
        <w:rPr>
          <w:b/>
        </w:rPr>
        <w:t xml:space="preserve"> - refer to R7-91.2)</w:t>
      </w:r>
    </w:p>
    <w:p w:rsidR="009B6F07" w:rsidRDefault="009B6F07">
      <w:pPr>
        <w:rPr>
          <w:b/>
        </w:rPr>
      </w:pPr>
      <w:r>
        <w:rPr>
          <w:b/>
        </w:rPr>
        <w:t>R7-101.4 (</w:t>
      </w:r>
      <w:r>
        <w:rPr>
          <w:b/>
          <w:u w:val="single"/>
        </w:rPr>
        <w:t>Duplicate</w:t>
      </w:r>
      <w:r>
        <w:rPr>
          <w:b/>
        </w:rPr>
        <w:t xml:space="preserve"> - refer to R7-91.3)</w:t>
      </w:r>
    </w:p>
    <w:p w:rsidR="009B6F07" w:rsidRDefault="009B6F07">
      <w:pPr>
        <w:rPr>
          <w:b/>
        </w:rPr>
      </w:pPr>
      <w:r>
        <w:rPr>
          <w:b/>
        </w:rPr>
        <w:t>R7-101.5 (</w:t>
      </w:r>
      <w:r>
        <w:rPr>
          <w:b/>
          <w:u w:val="single"/>
        </w:rPr>
        <w:t>Duplicate</w:t>
      </w:r>
      <w:r>
        <w:rPr>
          <w:b/>
        </w:rPr>
        <w:t xml:space="preserve"> - refer to R7-91.4)</w:t>
      </w:r>
    </w:p>
    <w:p w:rsidR="009B6F07" w:rsidRDefault="009B6F07">
      <w:pPr>
        <w:rPr>
          <w:b/>
        </w:rPr>
      </w:pPr>
      <w:r>
        <w:rPr>
          <w:b/>
        </w:rPr>
        <w:t>R7-105.1 (Duplicate – refer to R7-97 and R7-98)</w:t>
      </w:r>
    </w:p>
    <w:p w:rsidR="00010C1D" w:rsidRDefault="00010C1D" w:rsidP="00010C1D">
      <w:pPr>
        <w:rPr>
          <w:b/>
        </w:rPr>
      </w:pPr>
      <w:r>
        <w:rPr>
          <w:b/>
        </w:rPr>
        <w:t>R7-107.3</w:t>
      </w:r>
    </w:p>
    <w:p w:rsidR="00010C1D" w:rsidRDefault="00010C1D" w:rsidP="00010C1D">
      <w:pPr>
        <w:rPr>
          <w:b/>
        </w:rPr>
      </w:pPr>
      <w:r>
        <w:rPr>
          <w:b/>
        </w:rPr>
        <w:t>R7-109.1</w:t>
      </w:r>
    </w:p>
    <w:p w:rsidR="00010C1D" w:rsidRDefault="00010C1D" w:rsidP="00010C1D">
      <w:pPr>
        <w:rPr>
          <w:b/>
        </w:rPr>
      </w:pPr>
      <w:r>
        <w:rPr>
          <w:b/>
        </w:rPr>
        <w:t>R7-109.2</w:t>
      </w:r>
    </w:p>
    <w:p w:rsidR="009B6F07" w:rsidRDefault="009B6F07">
      <w:pPr>
        <w:rPr>
          <w:b/>
        </w:rPr>
      </w:pPr>
      <w:r>
        <w:rPr>
          <w:b/>
        </w:rPr>
        <w:t>R7-110.2 (Duplicate – refer to R7-107.2)</w:t>
      </w:r>
    </w:p>
    <w:p w:rsidR="00010C1D" w:rsidRDefault="00010C1D" w:rsidP="00010C1D">
      <w:pPr>
        <w:rPr>
          <w:b/>
        </w:rPr>
      </w:pPr>
      <w:r>
        <w:rPr>
          <w:b/>
        </w:rPr>
        <w:t>RR7-2</w:t>
      </w:r>
    </w:p>
    <w:p w:rsidR="00010C1D" w:rsidRDefault="00010C1D" w:rsidP="00010C1D">
      <w:pPr>
        <w:rPr>
          <w:b/>
        </w:rPr>
      </w:pPr>
      <w:r>
        <w:rPr>
          <w:b/>
        </w:rPr>
        <w:t>R8-1</w:t>
      </w:r>
    </w:p>
    <w:p w:rsidR="00010C1D" w:rsidRDefault="00010C1D" w:rsidP="00010C1D">
      <w:pPr>
        <w:rPr>
          <w:b/>
        </w:rPr>
      </w:pPr>
      <w:r>
        <w:rPr>
          <w:b/>
        </w:rPr>
        <w:t>R8-2.1</w:t>
      </w:r>
    </w:p>
    <w:p w:rsidR="009B6F07" w:rsidRDefault="009B6F07">
      <w:pPr>
        <w:rPr>
          <w:b/>
        </w:rPr>
      </w:pPr>
      <w:r>
        <w:rPr>
          <w:b/>
        </w:rPr>
        <w:t>R8-2.2</w:t>
      </w:r>
    </w:p>
    <w:p w:rsidR="00010C1D" w:rsidRDefault="00010C1D" w:rsidP="00010C1D">
      <w:pPr>
        <w:rPr>
          <w:b/>
        </w:rPr>
      </w:pPr>
      <w:r>
        <w:rPr>
          <w:b/>
        </w:rPr>
        <w:t>R8-4</w:t>
      </w:r>
    </w:p>
    <w:p w:rsidR="00010C1D" w:rsidRDefault="00010C1D" w:rsidP="00010C1D">
      <w:pPr>
        <w:rPr>
          <w:b/>
        </w:rPr>
      </w:pPr>
      <w:r>
        <w:rPr>
          <w:b/>
        </w:rPr>
        <w:t>R8-5.1</w:t>
      </w:r>
    </w:p>
    <w:p w:rsidR="009B6F07" w:rsidRDefault="009B6F07">
      <w:pPr>
        <w:rPr>
          <w:b/>
        </w:rPr>
      </w:pPr>
      <w:r>
        <w:rPr>
          <w:b/>
        </w:rPr>
        <w:t>R8-5.2</w:t>
      </w:r>
    </w:p>
    <w:p w:rsidR="009B6F07" w:rsidRDefault="009B6F07">
      <w:pPr>
        <w:rPr>
          <w:b/>
        </w:rPr>
      </w:pPr>
      <w:r>
        <w:rPr>
          <w:b/>
        </w:rPr>
        <w:t>R8-6.2</w:t>
      </w:r>
    </w:p>
    <w:p w:rsidR="009B6F07" w:rsidRDefault="009B6F07">
      <w:pPr>
        <w:rPr>
          <w:b/>
        </w:rPr>
      </w:pPr>
      <w:r>
        <w:rPr>
          <w:b/>
        </w:rPr>
        <w:t>R8-7.1</w:t>
      </w:r>
    </w:p>
    <w:p w:rsidR="009B6F07" w:rsidRDefault="009B6F07">
      <w:pPr>
        <w:rPr>
          <w:b/>
        </w:rPr>
      </w:pPr>
      <w:r>
        <w:rPr>
          <w:b/>
        </w:rPr>
        <w:t>R8-7.2</w:t>
      </w:r>
    </w:p>
    <w:p w:rsidR="009B6F07" w:rsidRDefault="009B6F07">
      <w:pPr>
        <w:rPr>
          <w:b/>
        </w:rPr>
      </w:pPr>
      <w:r>
        <w:rPr>
          <w:b/>
        </w:rPr>
        <w:t>R8-7.3</w:t>
      </w:r>
    </w:p>
    <w:p w:rsidR="009B6F07" w:rsidRDefault="009B6F07">
      <w:pPr>
        <w:rPr>
          <w:b/>
        </w:rPr>
      </w:pPr>
      <w:r>
        <w:rPr>
          <w:b/>
        </w:rPr>
        <w:t>R8-8</w:t>
      </w:r>
    </w:p>
    <w:p w:rsidR="009B6F07" w:rsidRDefault="009B6F07">
      <w:pPr>
        <w:rPr>
          <w:b/>
        </w:rPr>
      </w:pPr>
      <w:r>
        <w:rPr>
          <w:b/>
        </w:rPr>
        <w:t>R8</w:t>
      </w:r>
      <w:r>
        <w:rPr>
          <w:b/>
        </w:rPr>
        <w:noBreakHyphen/>
        <w:t>13</w:t>
      </w:r>
    </w:p>
    <w:p w:rsidR="009B6F07" w:rsidRDefault="009B6F07">
      <w:pPr>
        <w:rPr>
          <w:b/>
        </w:rPr>
      </w:pPr>
      <w:r>
        <w:rPr>
          <w:b/>
        </w:rPr>
        <w:t>R8</w:t>
      </w:r>
      <w:r>
        <w:rPr>
          <w:b/>
        </w:rPr>
        <w:noBreakHyphen/>
        <w:t>14.1</w:t>
      </w:r>
    </w:p>
    <w:p w:rsidR="009B6F07" w:rsidRDefault="009B6F07">
      <w:pPr>
        <w:rPr>
          <w:b/>
        </w:rPr>
      </w:pPr>
      <w:r>
        <w:rPr>
          <w:b/>
        </w:rPr>
        <w:t>R8-14.2</w:t>
      </w:r>
    </w:p>
    <w:p w:rsidR="009B6F07" w:rsidRDefault="009B6F07">
      <w:pPr>
        <w:rPr>
          <w:b/>
        </w:rPr>
      </w:pPr>
      <w:r>
        <w:rPr>
          <w:b/>
        </w:rPr>
        <w:t>R8</w:t>
      </w:r>
      <w:r>
        <w:rPr>
          <w:b/>
        </w:rPr>
        <w:noBreakHyphen/>
        <w:t>16.2</w:t>
      </w:r>
    </w:p>
    <w:p w:rsidR="009B6F07" w:rsidRDefault="009B6F07">
      <w:pPr>
        <w:rPr>
          <w:b/>
        </w:rPr>
      </w:pPr>
      <w:r>
        <w:rPr>
          <w:b/>
        </w:rPr>
        <w:t>R8</w:t>
      </w:r>
      <w:r>
        <w:rPr>
          <w:b/>
        </w:rPr>
        <w:noBreakHyphen/>
        <w:t>16.3</w:t>
      </w:r>
    </w:p>
    <w:p w:rsidR="009B6F07" w:rsidRDefault="009B6F07">
      <w:pPr>
        <w:rPr>
          <w:b/>
        </w:rPr>
      </w:pPr>
      <w:r>
        <w:rPr>
          <w:b/>
        </w:rPr>
        <w:t>R8</w:t>
      </w:r>
      <w:r>
        <w:rPr>
          <w:b/>
        </w:rPr>
        <w:noBreakHyphen/>
        <w:t>16.4</w:t>
      </w:r>
    </w:p>
    <w:p w:rsidR="009B6F07" w:rsidRDefault="009B6F07">
      <w:pPr>
        <w:rPr>
          <w:b/>
        </w:rPr>
      </w:pPr>
      <w:r>
        <w:rPr>
          <w:b/>
        </w:rPr>
        <w:t>R8-18 (Duplicate – refer to R8-7.3)</w:t>
      </w:r>
    </w:p>
    <w:p w:rsidR="009B6F07" w:rsidRDefault="009B6F07">
      <w:pPr>
        <w:rPr>
          <w:b/>
        </w:rPr>
      </w:pPr>
      <w:r>
        <w:rPr>
          <w:b/>
        </w:rPr>
        <w:t>R8-24 (Duplicate – refer to R9-2)</w:t>
      </w:r>
    </w:p>
    <w:p w:rsidR="00E160D4" w:rsidRDefault="00E160D4" w:rsidP="00E160D4">
      <w:pPr>
        <w:rPr>
          <w:b/>
        </w:rPr>
      </w:pPr>
      <w:r>
        <w:rPr>
          <w:b/>
        </w:rPr>
        <w:t>RR8-37 (Duplicate – refer to RR6-242)</w:t>
      </w:r>
    </w:p>
    <w:p w:rsidR="009B6F07" w:rsidRDefault="009B6F07">
      <w:pPr>
        <w:rPr>
          <w:b/>
        </w:rPr>
      </w:pPr>
      <w:r>
        <w:rPr>
          <w:b/>
        </w:rPr>
        <w:t>R9-7</w:t>
      </w:r>
    </w:p>
    <w:p w:rsidR="009B6F07" w:rsidRDefault="009B6F07">
      <w:pPr>
        <w:rPr>
          <w:b/>
        </w:rPr>
      </w:pPr>
      <w:r>
        <w:rPr>
          <w:b/>
        </w:rPr>
        <w:t>R9-8 (Duplicate – refer to R9-2)</w:t>
      </w:r>
    </w:p>
    <w:p w:rsidR="009B6F07" w:rsidRDefault="009B6F07">
      <w:pPr>
        <w:rPr>
          <w:b/>
        </w:rPr>
      </w:pPr>
      <w:r>
        <w:rPr>
          <w:b/>
        </w:rPr>
        <w:t>R9-12.3 (Duplicate – refer to RX9-5 number 20)</w:t>
      </w:r>
    </w:p>
    <w:p w:rsidR="009B6F07" w:rsidRDefault="009B6F07">
      <w:pPr>
        <w:rPr>
          <w:b/>
        </w:rPr>
      </w:pPr>
      <w:r>
        <w:rPr>
          <w:b/>
        </w:rPr>
        <w:t>R9-13 (Duplicate – refer to R9-2)</w:t>
      </w:r>
    </w:p>
    <w:p w:rsidR="009B6F07" w:rsidRDefault="009B6F07">
      <w:pPr>
        <w:rPr>
          <w:b/>
        </w:rPr>
      </w:pPr>
      <w:r>
        <w:rPr>
          <w:b/>
        </w:rPr>
        <w:lastRenderedPageBreak/>
        <w:t>RR9-5</w:t>
      </w:r>
    </w:p>
    <w:p w:rsidR="009B6F07" w:rsidRDefault="009B6F07">
      <w:pPr>
        <w:rPr>
          <w:b/>
        </w:rPr>
      </w:pPr>
      <w:r>
        <w:rPr>
          <w:b/>
        </w:rPr>
        <w:t>RR9-6</w:t>
      </w:r>
    </w:p>
    <w:p w:rsidR="009B6F07" w:rsidRDefault="009B6F07">
      <w:pPr>
        <w:rPr>
          <w:b/>
        </w:rPr>
      </w:pPr>
      <w:r>
        <w:rPr>
          <w:b/>
        </w:rPr>
        <w:t>RN10-1</w:t>
      </w:r>
    </w:p>
    <w:p w:rsidR="009B6F07" w:rsidRDefault="009B6F07">
      <w:pPr>
        <w:rPr>
          <w:b/>
        </w:rPr>
      </w:pPr>
      <w:r>
        <w:rPr>
          <w:b/>
        </w:rPr>
        <w:t>R10-15</w:t>
      </w:r>
    </w:p>
    <w:p w:rsidR="009B6F07" w:rsidRDefault="009B6F07">
      <w:pPr>
        <w:rPr>
          <w:b/>
        </w:rPr>
      </w:pPr>
      <w:r>
        <w:rPr>
          <w:b/>
        </w:rPr>
        <w:t>R10-17</w:t>
      </w:r>
    </w:p>
    <w:p w:rsidR="009B6F07" w:rsidRDefault="009B6F07">
      <w:pPr>
        <w:rPr>
          <w:b/>
        </w:rPr>
      </w:pPr>
      <w:r>
        <w:rPr>
          <w:b/>
        </w:rPr>
        <w:t>R11-7 (Duplicate – refer to RX11-5)</w:t>
      </w:r>
    </w:p>
    <w:p w:rsidR="009B6F07" w:rsidRDefault="009B6F07">
      <w:pPr>
        <w:pStyle w:val="BodyText"/>
      </w:pPr>
    </w:p>
    <w:p w:rsidR="009B6F07" w:rsidRDefault="009B6F07">
      <w:pPr>
        <w:pStyle w:val="BodyText"/>
        <w:rPr>
          <w:b/>
          <w:i/>
        </w:rPr>
        <w:sectPr w:rsidR="009B6F07">
          <w:headerReference w:type="default" r:id="rId72"/>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Release Migration</w:t>
      </w:r>
    </w:p>
    <w:p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rsidR="009B6F07" w:rsidRDefault="009B6F07">
      <w:pPr>
        <w:rPr>
          <w:b/>
        </w:rPr>
      </w:pPr>
    </w:p>
    <w:p w:rsidR="009B6F07" w:rsidRDefault="009B6F07">
      <w:pPr>
        <w:pStyle w:val="RequirementHead"/>
      </w:pPr>
      <w:r>
        <w:t>Rel3-1</w:t>
      </w:r>
      <w:r>
        <w:tab/>
        <w:t>National Number Pooling Migration – Conversion of Blocks for 1.4 Pooling</w:t>
      </w:r>
    </w:p>
    <w:p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rsidR="009B6F07" w:rsidRDefault="009B6F07">
      <w:pPr>
        <w:pStyle w:val="RequirementHead"/>
      </w:pPr>
      <w:r>
        <w:t>Rel3-2</w:t>
      </w:r>
      <w:r>
        <w:tab/>
        <w:t>National Number Pooling Migration – Setting of NPA-NXX-X Indicators</w:t>
      </w:r>
    </w:p>
    <w:p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rsidR="009B6F07" w:rsidRDefault="009B6F07">
      <w:pPr>
        <w:pStyle w:val="RequirementHead"/>
      </w:pPr>
      <w:r>
        <w:t>Rel3-3</w:t>
      </w:r>
      <w:r>
        <w:tab/>
        <w:t>National Number Pooling Migration – Setting of EDR Indicators</w:t>
      </w:r>
    </w:p>
    <w:p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rsidR="009B6F07" w:rsidRDefault="009B6F07"/>
    <w:sectPr w:rsidR="009B6F07" w:rsidSect="00CB73B2">
      <w:headerReference w:type="default" r:id="rId73"/>
      <w:pgSz w:w="12240" w:h="15840"/>
      <w:pgMar w:top="1440" w:right="1080" w:bottom="1440" w:left="1800" w:header="720" w:footer="720" w:gutter="0"/>
      <w:pgNumType w:start="1" w:chapStyle="9"/>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A2E38" w:rsidRDefault="004A2E38">
      <w:r>
        <w:separator/>
      </w:r>
    </w:p>
  </w:endnote>
  <w:endnote w:type="continuationSeparator" w:id="0">
    <w:p w:rsidR="004A2E38" w:rsidRDefault="004A2E3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onotype Sorts">
    <w:altName w:val="Symbol"/>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0A6337" w:rsidRDefault="000A633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b w:val="0"/>
      </w:rPr>
      <w:tab/>
      <w:t>September 17, 1996</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Footer"/>
      <w:tabs>
        <w:tab w:val="clear" w:pos="10080"/>
        <w:tab w:val="right" w:pos="9360"/>
      </w:tabs>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Footer"/>
      <w:pBdr>
        <w:top w:val="none" w:sz="0" w:space="0" w:color="auto"/>
      </w:pBd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Footer"/>
    </w:pPr>
    <w:r>
      <w:t xml:space="preserve">Release 3.4: © 1997 - 2014 </w:t>
    </w:r>
    <w:proofErr w:type="spellStart"/>
    <w:r>
      <w:t>NeuStar</w:t>
    </w:r>
    <w:proofErr w:type="spellEnd"/>
    <w:r>
      <w:t>,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viii</w:t>
    </w:r>
    <w:r>
      <w:rPr>
        <w:rStyle w:val="PageNumber"/>
      </w:rPr>
      <w:fldChar w:fldCharType="end"/>
    </w:r>
    <w:r>
      <w:tab/>
      <w:t>North American Numbering Council (NANC)</w:t>
    </w:r>
    <w:r>
      <w:br/>
    </w:r>
    <w:r>
      <w:tab/>
    </w:r>
    <w:r>
      <w:tab/>
      <w:t>Functional Requirements Specification Release 3.4.6</w:t>
    </w:r>
    <w:del w:id="2158" w:author="jnakamura" w:date="2014-05-22T11:37:00Z">
      <w:r w:rsidDel="002E2516">
        <w:delText>c</w:delText>
      </w:r>
    </w:del>
    <w:ins w:id="2159" w:author="jnakamura" w:date="2014-05-22T11:37:00Z">
      <w:r>
        <w:t>d</w:t>
      </w:r>
    </w:ins>
  </w:p>
  <w:p w:rsidR="000A6337" w:rsidRDefault="000A6337">
    <w:pPr>
      <w:pStyle w:val="Footer"/>
    </w:pPr>
    <w:r>
      <w:t>Freely distributable subject to the terms of the GNU GPL, see inside cover notice.</w:t>
    </w:r>
    <w:r>
      <w:tab/>
    </w:r>
    <w:del w:id="2160" w:author="jnakamura" w:date="2014-05-22T11:37:00Z">
      <w:r w:rsidDel="002E2516">
        <w:delText>April 11</w:delText>
      </w:r>
    </w:del>
    <w:ins w:id="2161" w:author="jnakamura" w:date="2014-06-17T13:28:00Z">
      <w:r>
        <w:t>June</w:t>
      </w:r>
    </w:ins>
    <w:ins w:id="2162" w:author="jnakamura" w:date="2014-05-22T11:37:00Z">
      <w:r>
        <w:t xml:space="preserve"> </w:t>
      </w:r>
    </w:ins>
    <w:ins w:id="2163" w:author="jnakamura" w:date="2014-06-18T09:25:00Z">
      <w:r>
        <w:t>18</w:t>
      </w:r>
    </w:ins>
    <w:r>
      <w:t>, 2014</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rsidP="00E31F29">
    <w:pPr>
      <w:pStyle w:val="Footer"/>
      <w:tabs>
        <w:tab w:val="clear" w:pos="5040"/>
        <w:tab w:val="clear" w:pos="10080"/>
        <w:tab w:val="center" w:pos="4680"/>
        <w:tab w:val="right" w:pos="9360"/>
      </w:tabs>
    </w:pPr>
    <w:r>
      <w:t xml:space="preserve">Release 3.4: © 1997 - 2014 </w:t>
    </w:r>
    <w:proofErr w:type="spellStart"/>
    <w:r>
      <w:t>NeuStar</w:t>
    </w:r>
    <w:proofErr w:type="spellEnd"/>
    <w:r>
      <w:t>, Inc.</w:t>
    </w:r>
    <w:r>
      <w:tab/>
    </w:r>
    <w:r>
      <w:rPr>
        <w:rStyle w:val="PageNumber"/>
      </w:rPr>
      <w:fldChar w:fldCharType="begin"/>
    </w:r>
    <w:r>
      <w:rPr>
        <w:rStyle w:val="PageNumber"/>
      </w:rPr>
      <w:instrText xml:space="preserve"> PAGE </w:instrText>
    </w:r>
    <w:r>
      <w:rPr>
        <w:rStyle w:val="PageNumber"/>
      </w:rPr>
      <w:fldChar w:fldCharType="separate"/>
    </w:r>
    <w:r w:rsidR="00F30B01">
      <w:rPr>
        <w:rStyle w:val="PageNumber"/>
        <w:noProof/>
      </w:rPr>
      <w:t>H-1</w:t>
    </w:r>
    <w:r>
      <w:rPr>
        <w:rStyle w:val="PageNumber"/>
      </w:rPr>
      <w:fldChar w:fldCharType="end"/>
    </w:r>
    <w:r>
      <w:tab/>
      <w:t>North American Numbering Council (NANC)</w:t>
    </w:r>
    <w:r>
      <w:br/>
    </w:r>
    <w:r>
      <w:tab/>
    </w:r>
    <w:r>
      <w:tab/>
      <w:t>Functional Requirements Specification Release 3.4.6</w:t>
    </w:r>
    <w:del w:id="2269" w:author="jnakamura" w:date="2014-05-22T11:37:00Z">
      <w:r w:rsidDel="002E2516">
        <w:delText>c</w:delText>
      </w:r>
    </w:del>
    <w:ins w:id="2270" w:author="jnakamura" w:date="2014-05-22T11:37:00Z">
      <w:r>
        <w:t>d</w:t>
      </w:r>
    </w:ins>
  </w:p>
  <w:p w:rsidR="000A6337" w:rsidRDefault="000A6337" w:rsidP="00E31F29">
    <w:pPr>
      <w:pStyle w:val="Footer"/>
      <w:tabs>
        <w:tab w:val="clear" w:pos="5040"/>
        <w:tab w:val="clear" w:pos="10080"/>
        <w:tab w:val="center" w:pos="4680"/>
        <w:tab w:val="right" w:pos="9360"/>
      </w:tabs>
    </w:pPr>
    <w:r>
      <w:t>Freely distributable subject to the terms of the GNU GPL, see inside cover notice.</w:t>
    </w:r>
    <w:r>
      <w:tab/>
    </w:r>
    <w:del w:id="2271" w:author="jnakamura" w:date="2014-05-22T11:37:00Z">
      <w:r w:rsidDel="002E2516">
        <w:delText>April 11</w:delText>
      </w:r>
    </w:del>
    <w:ins w:id="2272" w:author="jnakamura" w:date="2014-06-17T13:29:00Z">
      <w:r>
        <w:t>June</w:t>
      </w:r>
    </w:ins>
    <w:ins w:id="2273" w:author="jnakamura" w:date="2014-05-22T11:37:00Z">
      <w:r>
        <w:t xml:space="preserve"> </w:t>
      </w:r>
    </w:ins>
    <w:ins w:id="2274" w:author="jnakamura" w:date="2014-06-18T09:25:00Z">
      <w:r>
        <w:t>18</w:t>
      </w:r>
    </w:ins>
    <w:r>
      <w:t>, 2014</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A2E38" w:rsidRDefault="004A2E38">
      <w:r>
        <w:separator/>
      </w:r>
    </w:p>
  </w:footnote>
  <w:footnote w:type="continuationSeparator" w:id="0">
    <w:p w:rsidR="004A2E38" w:rsidRDefault="004A2E38">
      <w:r>
        <w:continuationSeparator/>
      </w:r>
    </w:p>
  </w:footnote>
  <w:footnote w:id="1">
    <w:p w:rsidR="000A6337" w:rsidRDefault="000A6337">
      <w:pPr>
        <w:pStyle w:val="TableFootnote"/>
        <w:widowControl/>
      </w:pPr>
      <w:r>
        <w:rPr>
          <w:rStyle w:val="FootnoteReference"/>
        </w:rPr>
        <w:footnoteRef/>
      </w:r>
      <w:r>
        <w:t>. The size of the public exponent is determined by the previous field of the key data, public exponent size.</w:t>
      </w:r>
    </w:p>
    <w:p w:rsidR="000A6337" w:rsidRDefault="000A6337">
      <w:pPr>
        <w:pStyle w:val="TableFootnote"/>
        <w:widowControl/>
      </w:pPr>
    </w:p>
  </w:footnote>
  <w:footnote w:id="2">
    <w:p w:rsidR="000A6337" w:rsidRDefault="000A6337">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ind w:right="-450"/>
    </w:pPr>
  </w:p>
  <w:p w:rsidR="000A6337" w:rsidRDefault="000A6337">
    <w:pPr>
      <w:pStyle w:val="Header"/>
      <w:pBdr>
        <w:bottom w:val="single" w:sz="24" w:space="1" w:color="auto"/>
      </w:pBdr>
      <w:rPr>
        <w:i/>
      </w:rPr>
    </w:pPr>
    <w:r>
      <w:tab/>
    </w:r>
    <w:r>
      <w:tab/>
    </w:r>
    <w:fldSimple w:instr=" STYLEREF &quot;Heading 1&quot; \* MERGEFORMAT ">
      <w:r w:rsidRPr="00C42A11">
        <w:rPr>
          <w:b/>
          <w:i/>
          <w:noProof/>
        </w:rPr>
        <w:t>Preface</w:t>
      </w:r>
    </w:fldSimple>
  </w:p>
  <w:p w:rsidR="000A6337" w:rsidRDefault="000A6337">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9360"/>
      </w:tabs>
    </w:pPr>
    <w:r>
      <w:tab/>
    </w:r>
    <w:r>
      <w:tab/>
    </w:r>
    <w:r>
      <w:rPr>
        <w:b/>
        <w:i/>
      </w:rPr>
      <w:t>Service Provider Data Administration</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9360"/>
      </w:tabs>
    </w:pPr>
    <w:r>
      <w:tab/>
    </w:r>
    <w:r>
      <w:tab/>
    </w:r>
    <w:r>
      <w:rPr>
        <w:b/>
        <w:i/>
      </w:rPr>
      <w:t>Subscription Management</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9360"/>
      </w:tabs>
    </w:pPr>
    <w:r>
      <w:tab/>
    </w:r>
    <w:r>
      <w:tab/>
    </w:r>
    <w:r>
      <w:rPr>
        <w:b/>
        <w:i/>
      </w:rPr>
      <w:t>NPAC SMS Interfaces</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9360"/>
      </w:tabs>
    </w:pPr>
    <w:r>
      <w:tab/>
    </w:r>
    <w:r>
      <w:tab/>
    </w:r>
    <w:r>
      <w:rPr>
        <w:b/>
        <w:i/>
      </w:rPr>
      <w:t>Security</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9360"/>
      </w:tabs>
    </w:pPr>
    <w:r>
      <w:tab/>
    </w:r>
    <w:r>
      <w:tab/>
    </w:r>
    <w:r>
      <w:rPr>
        <w:b/>
        <w:i/>
      </w:rPr>
      <w:t>Audit Administration</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9360"/>
      </w:tabs>
    </w:pPr>
    <w:r>
      <w:tab/>
    </w:r>
    <w:r>
      <w:tab/>
    </w:r>
    <w:r>
      <w:rPr>
        <w:b/>
        <w:i/>
      </w:rPr>
      <w:t>Reports</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9360"/>
      </w:tabs>
    </w:pPr>
    <w:r>
      <w:tab/>
    </w:r>
    <w:r>
      <w:tab/>
    </w:r>
    <w:r>
      <w:rPr>
        <w:b/>
        <w:i/>
      </w:rPr>
      <w:t>Performance and Reliability</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9360"/>
      </w:tabs>
    </w:pPr>
    <w:r>
      <w:tab/>
    </w:r>
    <w:r>
      <w:tab/>
    </w:r>
    <w:r>
      <w:rPr>
        <w:b/>
        <w:i/>
      </w:rPr>
      <w:t>Billing</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9360"/>
      </w:tabs>
    </w:pPr>
    <w:r>
      <w:tab/>
    </w:r>
    <w:r>
      <w:tab/>
    </w:r>
    <w:r>
      <w:rPr>
        <w:b/>
        <w:i/>
      </w:rPr>
      <w:t>Business Process Flow Diagrams</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9360"/>
      </w:tabs>
    </w:pPr>
    <w:r>
      <w:tab/>
    </w:r>
    <w:r>
      <w:tab/>
    </w:r>
    <w:r>
      <w:rPr>
        <w:b/>
        <w:i/>
      </w:rPr>
      <w:t>Glossary</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9360"/>
      </w:tabs>
    </w:pPr>
    <w:r>
      <w:tab/>
    </w:r>
    <w:r>
      <w:tab/>
    </w:r>
    <w:r>
      <w:rPr>
        <w:b/>
        <w:i/>
      </w:rPr>
      <w:t xml:space="preserve">System </w:t>
    </w:r>
    <w:proofErr w:type="spellStart"/>
    <w:r>
      <w:rPr>
        <w:b/>
        <w:i/>
      </w:rPr>
      <w:t>Tunables</w:t>
    </w:r>
    <w:proofErr w:type="spellEnd"/>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9090"/>
      </w:tabs>
      <w:rPr>
        <w:b/>
        <w:i/>
      </w:rPr>
    </w:pPr>
    <w:r>
      <w:tab/>
    </w:r>
    <w:r>
      <w:tab/>
    </w:r>
    <w:r>
      <w:rPr>
        <w:b/>
        <w:i/>
      </w:rPr>
      <w:t>Encryption Key Exchange</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9090"/>
      </w:tabs>
      <w:rPr>
        <w:b/>
        <w:i/>
      </w:rPr>
    </w:pPr>
    <w:r>
      <w:tab/>
    </w:r>
    <w:r>
      <w:tab/>
    </w:r>
    <w:r>
      <w:rPr>
        <w:b/>
        <w:i/>
      </w:rPr>
      <w:t>Download File Examples</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9090"/>
      </w:tabs>
      <w:rPr>
        <w:b/>
        <w:i/>
      </w:rPr>
    </w:pPr>
    <w:r>
      <w:tab/>
    </w:r>
    <w:r>
      <w:tab/>
    </w:r>
    <w:smartTag w:uri="urn:schemas-microsoft-com:office:smarttags" w:element="place">
      <w:r>
        <w:rPr>
          <w:b/>
          <w:i/>
        </w:rPr>
        <w:t>Midwest</w:t>
      </w:r>
    </w:smartTag>
    <w:r>
      <w:rPr>
        <w:b/>
        <w:i/>
      </w:rPr>
      <w:t xml:space="preserve"> Region Number Pooling</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9090"/>
      </w:tabs>
      <w:rPr>
        <w:b/>
        <w:i/>
      </w:rPr>
    </w:pPr>
    <w:r>
      <w:tab/>
    </w:r>
    <w:r>
      <w:tab/>
    </w:r>
    <w:r>
      <w:rPr>
        <w:b/>
        <w:i/>
      </w:rPr>
      <w:t>Deleted Requirements</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9090"/>
      </w:tabs>
      <w:rPr>
        <w:b/>
        <w:i/>
      </w:rPr>
    </w:pPr>
    <w:r>
      <w:rPr>
        <w:b/>
        <w:i/>
      </w:rPr>
      <w:tab/>
    </w:r>
    <w:r>
      <w:rPr>
        <w:b/>
        <w:i/>
      </w:rPr>
      <w:tab/>
      <w:t>Release Migration</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10080"/>
      </w:tabs>
      <w:rPr>
        <w:i/>
      </w:rPr>
    </w:pPr>
    <w:r>
      <w:tab/>
    </w:r>
    <w:r>
      <w:tab/>
    </w:r>
    <w:r>
      <w:rPr>
        <w:b/>
        <w:i/>
      </w:rPr>
      <w:t>Table of Content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9360"/>
      </w:tabs>
      <w:rPr>
        <w:i/>
      </w:rPr>
    </w:pPr>
    <w:r>
      <w:tab/>
    </w:r>
    <w:r>
      <w:tab/>
    </w:r>
    <w:r>
      <w:rPr>
        <w:b/>
        <w:i/>
      </w:rPr>
      <w:t>List of Figure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9360"/>
      </w:tabs>
    </w:pPr>
    <w:r>
      <w:tab/>
    </w:r>
    <w:r>
      <w:tab/>
    </w:r>
    <w:r>
      <w:rPr>
        <w:b/>
        <w:i/>
      </w:rPr>
      <w:t>List of Table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9360"/>
      </w:tabs>
    </w:pPr>
    <w:r>
      <w:tab/>
    </w:r>
    <w:r>
      <w:tab/>
    </w:r>
    <w:r>
      <w:rPr>
        <w:b/>
        <w:i/>
      </w:rPr>
      <w:t>Preface</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9360"/>
      </w:tabs>
    </w:pPr>
    <w:r>
      <w:tab/>
    </w:r>
    <w:r>
      <w:tab/>
    </w:r>
    <w:r>
      <w:rPr>
        <w:b/>
        <w:i/>
      </w:rPr>
      <w:t>Introduc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9360"/>
      </w:tabs>
    </w:pPr>
    <w:r>
      <w:tab/>
    </w:r>
    <w:r>
      <w:tab/>
    </w:r>
    <w:r>
      <w:rPr>
        <w:b/>
        <w:i/>
      </w:rPr>
      <w:t>Business Process Flows</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337" w:rsidRDefault="000A6337">
    <w:pPr>
      <w:pStyle w:val="Header"/>
      <w:pBdr>
        <w:bottom w:val="single" w:sz="24" w:space="1" w:color="auto"/>
      </w:pBdr>
      <w:tabs>
        <w:tab w:val="clear" w:pos="8640"/>
        <w:tab w:val="right" w:pos="9360"/>
      </w:tabs>
    </w:pPr>
    <w:r>
      <w:tab/>
    </w:r>
    <w:r>
      <w:tab/>
    </w:r>
    <w:r>
      <w:rPr>
        <w:b/>
        <w:i/>
      </w:rPr>
      <w:t>NPAC Data Administr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DFE28914"/>
    <w:lvl w:ilvl="0">
      <w:start w:val="1"/>
      <w:numFmt w:val="bullet"/>
      <w:lvlText w:val=""/>
      <w:lvlJc w:val="left"/>
      <w:pPr>
        <w:tabs>
          <w:tab w:val="num" w:pos="1080"/>
        </w:tabs>
        <w:ind w:left="1080" w:hanging="360"/>
      </w:pPr>
      <w:rPr>
        <w:rFonts w:ascii="Symbol" w:hAnsi="Symbol" w:hint="default"/>
      </w:rPr>
    </w:lvl>
  </w:abstractNum>
  <w:abstractNum w:abstractNumId="1">
    <w:nsid w:val="FFFFFF83"/>
    <w:multiLevelType w:val="singleLevel"/>
    <w:tmpl w:val="52D4281A"/>
    <w:lvl w:ilvl="0">
      <w:start w:val="1"/>
      <w:numFmt w:val="bullet"/>
      <w:lvlText w:val=""/>
      <w:lvlJc w:val="left"/>
      <w:pPr>
        <w:tabs>
          <w:tab w:val="num" w:pos="720"/>
        </w:tabs>
        <w:ind w:left="720" w:hanging="360"/>
      </w:pPr>
      <w:rPr>
        <w:rFonts w:ascii="Symbol" w:hAnsi="Symbol" w:hint="default"/>
      </w:rPr>
    </w:lvl>
  </w:abstractNum>
  <w:abstractNum w:abstractNumId="2">
    <w:nsid w:val="FFFFFF89"/>
    <w:multiLevelType w:val="singleLevel"/>
    <w:tmpl w:val="75246438"/>
    <w:lvl w:ilvl="0">
      <w:start w:val="1"/>
      <w:numFmt w:val="bullet"/>
      <w:lvlText w:val=""/>
      <w:lvlJc w:val="left"/>
      <w:pPr>
        <w:tabs>
          <w:tab w:val="num" w:pos="360"/>
        </w:tabs>
        <w:ind w:left="360" w:hanging="360"/>
      </w:pPr>
      <w:rPr>
        <w:rFonts w:ascii="Symbol" w:hAnsi="Symbol" w:hint="default"/>
      </w:rPr>
    </w:lvl>
  </w:abstractNum>
  <w:abstractNum w:abstractNumId="3">
    <w:nsid w:val="FFFFFFFE"/>
    <w:multiLevelType w:val="singleLevel"/>
    <w:tmpl w:val="FFFFFFFF"/>
    <w:lvl w:ilvl="0">
      <w:numFmt w:val="decimal"/>
      <w:lvlText w:val="*"/>
      <w:lvlJc w:val="left"/>
    </w:lvl>
  </w:abstractNum>
  <w:abstractNum w:abstractNumId="4">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6">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7">
    <w:nsid w:val="05B36004"/>
    <w:multiLevelType w:val="hybridMultilevel"/>
    <w:tmpl w:val="7D5CBEA6"/>
    <w:lvl w:ilvl="0" w:tplc="0409000B">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9">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nsid w:val="09B927DB"/>
    <w:multiLevelType w:val="hybridMultilevel"/>
    <w:tmpl w:val="7CCE601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09CA4614"/>
    <w:multiLevelType w:val="singleLevel"/>
    <w:tmpl w:val="FFFFFFFF"/>
    <w:lvl w:ilvl="0">
      <w:numFmt w:val="decimal"/>
      <w:lvlText w:val="*"/>
      <w:lvlJc w:val="left"/>
    </w:lvl>
  </w:abstractNum>
  <w:abstractNum w:abstractNumId="13">
    <w:nsid w:val="09F955E5"/>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4">
    <w:nsid w:val="0A4D6352"/>
    <w:multiLevelType w:val="singleLevel"/>
    <w:tmpl w:val="C310CB90"/>
    <w:lvl w:ilvl="0">
      <w:start w:val="1"/>
      <w:numFmt w:val="decimal"/>
      <w:lvlText w:val="%1."/>
      <w:legacy w:legacy="1" w:legacySpace="0" w:legacyIndent="360"/>
      <w:lvlJc w:val="left"/>
      <w:pPr>
        <w:ind w:left="360" w:hanging="360"/>
      </w:pPr>
    </w:lvl>
  </w:abstractNum>
  <w:abstractNum w:abstractNumId="15">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0D7317E8"/>
    <w:multiLevelType w:val="hybridMultilevel"/>
    <w:tmpl w:val="C93694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nsid w:val="0F1B3BE2"/>
    <w:multiLevelType w:val="hybridMultilevel"/>
    <w:tmpl w:val="251C1F2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nsid w:val="124A4174"/>
    <w:multiLevelType w:val="hybridMultilevel"/>
    <w:tmpl w:val="7B20E5A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nsid w:val="159E0C00"/>
    <w:multiLevelType w:val="hybridMultilevel"/>
    <w:tmpl w:val="000E6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7">
    <w:nsid w:val="16CF40F7"/>
    <w:multiLevelType w:val="singleLevel"/>
    <w:tmpl w:val="C310CB90"/>
    <w:lvl w:ilvl="0">
      <w:start w:val="1"/>
      <w:numFmt w:val="decimal"/>
      <w:lvlText w:val="%1."/>
      <w:legacy w:legacy="1" w:legacySpace="0" w:legacyIndent="360"/>
      <w:lvlJc w:val="left"/>
      <w:pPr>
        <w:ind w:left="360" w:hanging="360"/>
      </w:pPr>
    </w:lvl>
  </w:abstractNum>
  <w:abstractNum w:abstractNumId="28">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29">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32">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3">
    <w:nsid w:val="1E822015"/>
    <w:multiLevelType w:val="hybridMultilevel"/>
    <w:tmpl w:val="E4C2A06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4">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5">
    <w:nsid w:val="23E5316E"/>
    <w:multiLevelType w:val="singleLevel"/>
    <w:tmpl w:val="9DD6B48C"/>
    <w:lvl w:ilvl="0">
      <w:start w:val="1"/>
      <w:numFmt w:val="decimal"/>
      <w:lvlText w:val="%1."/>
      <w:lvlJc w:val="left"/>
      <w:pPr>
        <w:tabs>
          <w:tab w:val="num" w:pos="360"/>
        </w:tabs>
        <w:ind w:left="360" w:hanging="360"/>
      </w:pPr>
    </w:lvl>
  </w:abstractNum>
  <w:abstractNum w:abstractNumId="36">
    <w:nsid w:val="23E66957"/>
    <w:multiLevelType w:val="hybridMultilevel"/>
    <w:tmpl w:val="F3406840"/>
    <w:lvl w:ilvl="0" w:tplc="9DD6B48C">
      <w:start w:val="1"/>
      <w:numFmt w:val="decimal"/>
      <w:lvlText w:val="%1."/>
      <w:lvlJc w:val="left"/>
      <w:pPr>
        <w:tabs>
          <w:tab w:val="num" w:pos="360"/>
        </w:tabs>
        <w:ind w:left="360" w:hanging="360"/>
      </w:pPr>
    </w:lvl>
    <w:lvl w:ilvl="1" w:tplc="3D8222BE">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24341F91"/>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38">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9">
    <w:nsid w:val="2616415D"/>
    <w:multiLevelType w:val="hybridMultilevel"/>
    <w:tmpl w:val="75F6D69E"/>
    <w:lvl w:ilvl="0" w:tplc="02D88C56">
      <w:start w:val="1"/>
      <w:numFmt w:val="bullet"/>
      <w:pStyle w:val="Lis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2A401B17"/>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1">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42">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4">
    <w:nsid w:val="2B6C1AA9"/>
    <w:multiLevelType w:val="hybridMultilevel"/>
    <w:tmpl w:val="F3AE1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6">
    <w:nsid w:val="2C9F0CCF"/>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D514392"/>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49">
    <w:nsid w:val="2E2158D7"/>
    <w:multiLevelType w:val="singleLevel"/>
    <w:tmpl w:val="0409000F"/>
    <w:lvl w:ilvl="0">
      <w:start w:val="1"/>
      <w:numFmt w:val="decimal"/>
      <w:lvlText w:val="%1."/>
      <w:lvlJc w:val="left"/>
      <w:pPr>
        <w:tabs>
          <w:tab w:val="num" w:pos="360"/>
        </w:tabs>
        <w:ind w:left="360" w:hanging="360"/>
      </w:pPr>
    </w:lvl>
  </w:abstractNum>
  <w:abstractNum w:abstractNumId="50">
    <w:nsid w:val="2EA06272"/>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1">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4501767"/>
    <w:multiLevelType w:val="hybridMultilevel"/>
    <w:tmpl w:val="F112F8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4">
    <w:nsid w:val="377E27F6"/>
    <w:multiLevelType w:val="hybridMultilevel"/>
    <w:tmpl w:val="6E1A6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6">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7">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8">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59">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60">
    <w:nsid w:val="431D02E3"/>
    <w:multiLevelType w:val="hybridMultilevel"/>
    <w:tmpl w:val="3FC82F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62">
    <w:nsid w:val="49004714"/>
    <w:multiLevelType w:val="hybridMultilevel"/>
    <w:tmpl w:val="FF3A11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5">
    <w:nsid w:val="50411C63"/>
    <w:multiLevelType w:val="hybridMultilevel"/>
    <w:tmpl w:val="91003506"/>
    <w:lvl w:ilvl="0" w:tplc="AFF6F5F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nsid w:val="508956EB"/>
    <w:multiLevelType w:val="singleLevel"/>
    <w:tmpl w:val="0409000F"/>
    <w:lvl w:ilvl="0">
      <w:start w:val="1"/>
      <w:numFmt w:val="decimal"/>
      <w:lvlText w:val="%1."/>
      <w:lvlJc w:val="left"/>
      <w:pPr>
        <w:tabs>
          <w:tab w:val="num" w:pos="360"/>
        </w:tabs>
        <w:ind w:left="360" w:hanging="360"/>
      </w:pPr>
    </w:lvl>
  </w:abstractNum>
  <w:abstractNum w:abstractNumId="67">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8">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1">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2">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73">
    <w:nsid w:val="5AAE1835"/>
    <w:multiLevelType w:val="singleLevel"/>
    <w:tmpl w:val="0409000F"/>
    <w:lvl w:ilvl="0">
      <w:start w:val="1"/>
      <w:numFmt w:val="decimal"/>
      <w:lvlText w:val="%1."/>
      <w:lvlJc w:val="left"/>
      <w:pPr>
        <w:tabs>
          <w:tab w:val="num" w:pos="360"/>
        </w:tabs>
        <w:ind w:left="360" w:hanging="360"/>
      </w:pPr>
    </w:lvl>
  </w:abstractNum>
  <w:abstractNum w:abstractNumId="74">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5">
    <w:nsid w:val="5FA57CA0"/>
    <w:multiLevelType w:val="singleLevel"/>
    <w:tmpl w:val="104A6890"/>
    <w:lvl w:ilvl="0">
      <w:start w:val="1"/>
      <w:numFmt w:val="bullet"/>
      <w:lvlText w:val=""/>
      <w:lvlJc w:val="left"/>
      <w:pPr>
        <w:tabs>
          <w:tab w:val="num" w:pos="360"/>
        </w:tabs>
        <w:ind w:left="360" w:hanging="360"/>
      </w:pPr>
      <w:rPr>
        <w:rFonts w:ascii="Symbol" w:hAnsi="Symbol" w:hint="default"/>
      </w:rPr>
    </w:lvl>
  </w:abstractNum>
  <w:abstractNum w:abstractNumId="76">
    <w:nsid w:val="60E6285B"/>
    <w:multiLevelType w:val="hybridMultilevel"/>
    <w:tmpl w:val="C2A4B944"/>
    <w:lvl w:ilvl="0" w:tplc="B4640504">
      <w:start w:val="3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48C173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8">
    <w:nsid w:val="65467A71"/>
    <w:multiLevelType w:val="hybridMultilevel"/>
    <w:tmpl w:val="28DC08B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9">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80">
    <w:nsid w:val="6B29465C"/>
    <w:multiLevelType w:val="hybridMultilevel"/>
    <w:tmpl w:val="FB94F276"/>
    <w:lvl w:ilvl="0" w:tplc="1E142EF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1">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2">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4">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6">
    <w:nsid w:val="76BF53E6"/>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nsid w:val="76E33206"/>
    <w:multiLevelType w:val="hybridMultilevel"/>
    <w:tmpl w:val="8E526E52"/>
    <w:lvl w:ilvl="0" w:tplc="F4AAC6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88">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9">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1">
    <w:nsid w:val="78F929BE"/>
    <w:multiLevelType w:val="hybridMultilevel"/>
    <w:tmpl w:val="1062D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7B5E0694"/>
    <w:multiLevelType w:val="hybridMultilevel"/>
    <w:tmpl w:val="F7AAEA8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nsid w:val="7E4C0B51"/>
    <w:multiLevelType w:val="hybridMultilevel"/>
    <w:tmpl w:val="C76C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83"/>
  </w:num>
  <w:num w:numId="3">
    <w:abstractNumId w:val="3"/>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3"/>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14"/>
  </w:num>
  <w:num w:numId="6">
    <w:abstractNumId w:val="5"/>
  </w:num>
  <w:num w:numId="7">
    <w:abstractNumId w:val="8"/>
  </w:num>
  <w:num w:numId="8">
    <w:abstractNumId w:val="27"/>
  </w:num>
  <w:num w:numId="9">
    <w:abstractNumId w:val="61"/>
  </w:num>
  <w:num w:numId="10">
    <w:abstractNumId w:val="6"/>
  </w:num>
  <w:num w:numId="11">
    <w:abstractNumId w:val="88"/>
  </w:num>
  <w:num w:numId="12">
    <w:abstractNumId w:val="58"/>
  </w:num>
  <w:num w:numId="13">
    <w:abstractNumId w:val="94"/>
  </w:num>
  <w:num w:numId="14">
    <w:abstractNumId w:val="26"/>
  </w:num>
  <w:num w:numId="15">
    <w:abstractNumId w:val="3"/>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38"/>
  </w:num>
  <w:num w:numId="17">
    <w:abstractNumId w:val="75"/>
  </w:num>
  <w:num w:numId="18">
    <w:abstractNumId w:val="66"/>
  </w:num>
  <w:num w:numId="19">
    <w:abstractNumId w:val="49"/>
  </w:num>
  <w:num w:numId="20">
    <w:abstractNumId w:val="35"/>
  </w:num>
  <w:num w:numId="21">
    <w:abstractNumId w:val="73"/>
  </w:num>
  <w:num w:numId="22">
    <w:abstractNumId w:val="59"/>
  </w:num>
  <w:num w:numId="23">
    <w:abstractNumId w:val="23"/>
  </w:num>
  <w:num w:numId="24">
    <w:abstractNumId w:val="64"/>
  </w:num>
  <w:num w:numId="25">
    <w:abstractNumId w:val="81"/>
  </w:num>
  <w:num w:numId="26">
    <w:abstractNumId w:val="9"/>
  </w:num>
  <w:num w:numId="27">
    <w:abstractNumId w:val="71"/>
  </w:num>
  <w:num w:numId="28">
    <w:abstractNumId w:val="67"/>
  </w:num>
  <w:num w:numId="29">
    <w:abstractNumId w:val="21"/>
  </w:num>
  <w:num w:numId="30">
    <w:abstractNumId w:val="16"/>
  </w:num>
  <w:num w:numId="31">
    <w:abstractNumId w:val="43"/>
  </w:num>
  <w:num w:numId="32">
    <w:abstractNumId w:val="37"/>
  </w:num>
  <w:num w:numId="33">
    <w:abstractNumId w:val="48"/>
  </w:num>
  <w:num w:numId="34">
    <w:abstractNumId w:val="77"/>
  </w:num>
  <w:num w:numId="35">
    <w:abstractNumId w:val="45"/>
  </w:num>
  <w:num w:numId="36">
    <w:abstractNumId w:val="31"/>
  </w:num>
  <w:num w:numId="37">
    <w:abstractNumId w:val="28"/>
  </w:num>
  <w:num w:numId="38">
    <w:abstractNumId w:val="55"/>
  </w:num>
  <w:num w:numId="39">
    <w:abstractNumId w:val="72"/>
  </w:num>
  <w:num w:numId="40">
    <w:abstractNumId w:val="30"/>
  </w:num>
  <w:num w:numId="41">
    <w:abstractNumId w:val="25"/>
  </w:num>
  <w:num w:numId="42">
    <w:abstractNumId w:val="19"/>
  </w:num>
  <w:num w:numId="43">
    <w:abstractNumId w:val="74"/>
  </w:num>
  <w:num w:numId="44">
    <w:abstractNumId w:val="78"/>
  </w:num>
  <w:num w:numId="45">
    <w:abstractNumId w:val="90"/>
  </w:num>
  <w:num w:numId="46">
    <w:abstractNumId w:val="34"/>
  </w:num>
  <w:num w:numId="47">
    <w:abstractNumId w:val="2"/>
  </w:num>
  <w:num w:numId="48">
    <w:abstractNumId w:val="0"/>
  </w:num>
  <w:num w:numId="49">
    <w:abstractNumId w:val="69"/>
  </w:num>
  <w:num w:numId="50">
    <w:abstractNumId w:val="79"/>
  </w:num>
  <w:num w:numId="51">
    <w:abstractNumId w:val="41"/>
  </w:num>
  <w:num w:numId="52">
    <w:abstractNumId w:val="60"/>
  </w:num>
  <w:num w:numId="53">
    <w:abstractNumId w:val="84"/>
  </w:num>
  <w:num w:numId="54">
    <w:abstractNumId w:val="57"/>
  </w:num>
  <w:num w:numId="55">
    <w:abstractNumId w:val="10"/>
  </w:num>
  <w:num w:numId="56">
    <w:abstractNumId w:val="70"/>
  </w:num>
  <w:num w:numId="57">
    <w:abstractNumId w:val="82"/>
  </w:num>
  <w:num w:numId="58">
    <w:abstractNumId w:val="53"/>
  </w:num>
  <w:num w:numId="59">
    <w:abstractNumId w:val="87"/>
  </w:num>
  <w:num w:numId="60">
    <w:abstractNumId w:val="80"/>
  </w:num>
  <w:num w:numId="61">
    <w:abstractNumId w:val="42"/>
  </w:num>
  <w:num w:numId="62">
    <w:abstractNumId w:val="68"/>
  </w:num>
  <w:num w:numId="63">
    <w:abstractNumId w:val="52"/>
  </w:num>
  <w:num w:numId="64">
    <w:abstractNumId w:val="51"/>
  </w:num>
  <w:num w:numId="65">
    <w:abstractNumId w:val="12"/>
  </w:num>
  <w:num w:numId="66">
    <w:abstractNumId w:val="65"/>
  </w:num>
  <w:num w:numId="67">
    <w:abstractNumId w:val="4"/>
  </w:num>
  <w:num w:numId="68">
    <w:abstractNumId w:val="50"/>
  </w:num>
  <w:num w:numId="69">
    <w:abstractNumId w:val="40"/>
  </w:num>
  <w:num w:numId="70">
    <w:abstractNumId w:val="13"/>
  </w:num>
  <w:num w:numId="71">
    <w:abstractNumId w:val="33"/>
  </w:num>
  <w:num w:numId="72">
    <w:abstractNumId w:val="18"/>
  </w:num>
  <w:num w:numId="73">
    <w:abstractNumId w:val="62"/>
  </w:num>
  <w:num w:numId="74">
    <w:abstractNumId w:val="7"/>
  </w:num>
  <w:num w:numId="75">
    <w:abstractNumId w:val="92"/>
  </w:num>
  <w:num w:numId="76">
    <w:abstractNumId w:val="22"/>
  </w:num>
  <w:num w:numId="77">
    <w:abstractNumId w:val="11"/>
  </w:num>
  <w:num w:numId="78">
    <w:abstractNumId w:val="17"/>
  </w:num>
  <w:num w:numId="79">
    <w:abstractNumId w:val="89"/>
  </w:num>
  <w:num w:numId="80">
    <w:abstractNumId w:val="63"/>
  </w:num>
  <w:num w:numId="81">
    <w:abstractNumId w:val="86"/>
  </w:num>
  <w:num w:numId="82">
    <w:abstractNumId w:val="46"/>
  </w:num>
  <w:num w:numId="83">
    <w:abstractNumId w:val="15"/>
  </w:num>
  <w:num w:numId="84">
    <w:abstractNumId w:val="20"/>
  </w:num>
  <w:num w:numId="85">
    <w:abstractNumId w:val="29"/>
  </w:num>
  <w:num w:numId="86">
    <w:abstractNumId w:val="56"/>
  </w:num>
  <w:num w:numId="87">
    <w:abstractNumId w:val="85"/>
  </w:num>
  <w:num w:numId="88">
    <w:abstractNumId w:val="47"/>
  </w:num>
  <w:num w:numId="89">
    <w:abstractNumId w:val="91"/>
  </w:num>
  <w:num w:numId="90">
    <w:abstractNumId w:val="44"/>
  </w:num>
  <w:num w:numId="91">
    <w:abstractNumId w:val="54"/>
  </w:num>
  <w:num w:numId="92">
    <w:abstractNumId w:val="32"/>
  </w:num>
  <w:num w:numId="93">
    <w:abstractNumId w:val="1"/>
  </w:num>
  <w:num w:numId="94">
    <w:abstractNumId w:val="76"/>
  </w:num>
  <w:num w:numId="95">
    <w:abstractNumId w:val="93"/>
  </w:num>
  <w:num w:numId="96">
    <w:abstractNumId w:val="39"/>
  </w:num>
  <w:num w:numId="97">
    <w:abstractNumId w:val="36"/>
  </w:num>
  <w:num w:numId="98">
    <w:abstractNumId w:val="24"/>
  </w:num>
  <w:numIdMacAtCleanup w:val="9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en-US" w:vendorID="8" w:dllVersion="513" w:checkStyle="1"/>
  <w:proofState w:spelling="clean" w:grammar="clean"/>
  <w:stylePaneFormatFilter w:val="3F01"/>
  <w:trackRevisions/>
  <w:defaultTabStop w:val="720"/>
  <w:doNotHyphenateCaps/>
  <w:displayHorizontalDrawingGridEvery w:val="0"/>
  <w:displayVerticalDrawingGridEvery w:val="0"/>
  <w:doNotUseMarginsForDrawingGridOrigin/>
  <w:noPunctuationKerning/>
  <w:characterSpacingControl w:val="doNotCompress"/>
  <w:hdrShapeDefaults>
    <o:shapedefaults v:ext="edit" spidmax="497666"/>
  </w:hdrShapeDefaults>
  <w:footnotePr>
    <w:footnote w:id="-1"/>
    <w:footnote w:id="0"/>
  </w:footnotePr>
  <w:endnotePr>
    <w:endnote w:id="-1"/>
    <w:endnote w:id="0"/>
  </w:endnotePr>
  <w:compat/>
  <w:rsids>
    <w:rsidRoot w:val="00F87D06"/>
    <w:rsid w:val="0000061F"/>
    <w:rsid w:val="00003FE3"/>
    <w:rsid w:val="00007800"/>
    <w:rsid w:val="00010C1D"/>
    <w:rsid w:val="000137CE"/>
    <w:rsid w:val="00016290"/>
    <w:rsid w:val="00017A24"/>
    <w:rsid w:val="000236BF"/>
    <w:rsid w:val="000236CB"/>
    <w:rsid w:val="00025283"/>
    <w:rsid w:val="000269D4"/>
    <w:rsid w:val="00026FE8"/>
    <w:rsid w:val="000276EF"/>
    <w:rsid w:val="00031344"/>
    <w:rsid w:val="0003143A"/>
    <w:rsid w:val="0003378F"/>
    <w:rsid w:val="0003684F"/>
    <w:rsid w:val="00036EA9"/>
    <w:rsid w:val="00040F11"/>
    <w:rsid w:val="00051C2A"/>
    <w:rsid w:val="000636EF"/>
    <w:rsid w:val="00063940"/>
    <w:rsid w:val="0006662C"/>
    <w:rsid w:val="00067CD7"/>
    <w:rsid w:val="00070005"/>
    <w:rsid w:val="000714D9"/>
    <w:rsid w:val="00074159"/>
    <w:rsid w:val="00074550"/>
    <w:rsid w:val="0007726E"/>
    <w:rsid w:val="000807F3"/>
    <w:rsid w:val="00084D3D"/>
    <w:rsid w:val="00085B8E"/>
    <w:rsid w:val="0008614E"/>
    <w:rsid w:val="0009387C"/>
    <w:rsid w:val="00095708"/>
    <w:rsid w:val="00096AF6"/>
    <w:rsid w:val="000A1C54"/>
    <w:rsid w:val="000A266E"/>
    <w:rsid w:val="000A2C85"/>
    <w:rsid w:val="000A6337"/>
    <w:rsid w:val="000A71EC"/>
    <w:rsid w:val="000B311A"/>
    <w:rsid w:val="000B5146"/>
    <w:rsid w:val="000B5370"/>
    <w:rsid w:val="000B546B"/>
    <w:rsid w:val="000B5E66"/>
    <w:rsid w:val="000B6B80"/>
    <w:rsid w:val="000B6DF0"/>
    <w:rsid w:val="000B779B"/>
    <w:rsid w:val="000B7F97"/>
    <w:rsid w:val="000C2A14"/>
    <w:rsid w:val="000C3B85"/>
    <w:rsid w:val="000C51B4"/>
    <w:rsid w:val="000D5A57"/>
    <w:rsid w:val="000E0280"/>
    <w:rsid w:val="000E5AF4"/>
    <w:rsid w:val="000E6889"/>
    <w:rsid w:val="000E6A50"/>
    <w:rsid w:val="000F4A76"/>
    <w:rsid w:val="000F57ED"/>
    <w:rsid w:val="0010692B"/>
    <w:rsid w:val="00106B54"/>
    <w:rsid w:val="00107BB2"/>
    <w:rsid w:val="00113343"/>
    <w:rsid w:val="001158AC"/>
    <w:rsid w:val="001221D8"/>
    <w:rsid w:val="001226C2"/>
    <w:rsid w:val="00125CCA"/>
    <w:rsid w:val="001264D6"/>
    <w:rsid w:val="00133A14"/>
    <w:rsid w:val="00133FF1"/>
    <w:rsid w:val="001428E6"/>
    <w:rsid w:val="00143972"/>
    <w:rsid w:val="0014661D"/>
    <w:rsid w:val="00147625"/>
    <w:rsid w:val="001503AA"/>
    <w:rsid w:val="00153153"/>
    <w:rsid w:val="00153F3B"/>
    <w:rsid w:val="001577D6"/>
    <w:rsid w:val="00162095"/>
    <w:rsid w:val="00165B24"/>
    <w:rsid w:val="001721C3"/>
    <w:rsid w:val="001728F6"/>
    <w:rsid w:val="00173286"/>
    <w:rsid w:val="00175C73"/>
    <w:rsid w:val="00176346"/>
    <w:rsid w:val="001770D8"/>
    <w:rsid w:val="00177314"/>
    <w:rsid w:val="0018086F"/>
    <w:rsid w:val="00183488"/>
    <w:rsid w:val="0018786E"/>
    <w:rsid w:val="00187D2E"/>
    <w:rsid w:val="00192E83"/>
    <w:rsid w:val="00193744"/>
    <w:rsid w:val="00195A91"/>
    <w:rsid w:val="001966B7"/>
    <w:rsid w:val="00196D46"/>
    <w:rsid w:val="001979A3"/>
    <w:rsid w:val="001A1074"/>
    <w:rsid w:val="001A40F8"/>
    <w:rsid w:val="001A7E15"/>
    <w:rsid w:val="001B28F9"/>
    <w:rsid w:val="001B3521"/>
    <w:rsid w:val="001B595B"/>
    <w:rsid w:val="001C191F"/>
    <w:rsid w:val="001D12AD"/>
    <w:rsid w:val="001D314A"/>
    <w:rsid w:val="001D6D6B"/>
    <w:rsid w:val="001E04D3"/>
    <w:rsid w:val="001E3C94"/>
    <w:rsid w:val="001E4E1E"/>
    <w:rsid w:val="001E71C3"/>
    <w:rsid w:val="001E7F08"/>
    <w:rsid w:val="001F36E2"/>
    <w:rsid w:val="001F6AC3"/>
    <w:rsid w:val="00210847"/>
    <w:rsid w:val="0021184C"/>
    <w:rsid w:val="00215A97"/>
    <w:rsid w:val="002176E5"/>
    <w:rsid w:val="002213FA"/>
    <w:rsid w:val="00221A0B"/>
    <w:rsid w:val="00223B8E"/>
    <w:rsid w:val="00230781"/>
    <w:rsid w:val="00230DE8"/>
    <w:rsid w:val="00233562"/>
    <w:rsid w:val="002350D9"/>
    <w:rsid w:val="00236DD5"/>
    <w:rsid w:val="002407CE"/>
    <w:rsid w:val="00241C33"/>
    <w:rsid w:val="002422E8"/>
    <w:rsid w:val="00243241"/>
    <w:rsid w:val="00245FEF"/>
    <w:rsid w:val="00246F54"/>
    <w:rsid w:val="00252A8F"/>
    <w:rsid w:val="00253F41"/>
    <w:rsid w:val="002540B1"/>
    <w:rsid w:val="00261D39"/>
    <w:rsid w:val="002635FE"/>
    <w:rsid w:val="002637D4"/>
    <w:rsid w:val="0027375C"/>
    <w:rsid w:val="00275957"/>
    <w:rsid w:val="002759C5"/>
    <w:rsid w:val="00281E11"/>
    <w:rsid w:val="00283707"/>
    <w:rsid w:val="00287AC1"/>
    <w:rsid w:val="0029063C"/>
    <w:rsid w:val="00291260"/>
    <w:rsid w:val="002914CC"/>
    <w:rsid w:val="00293700"/>
    <w:rsid w:val="00293EED"/>
    <w:rsid w:val="0029439D"/>
    <w:rsid w:val="002A1742"/>
    <w:rsid w:val="002A2549"/>
    <w:rsid w:val="002A2FFB"/>
    <w:rsid w:val="002A7185"/>
    <w:rsid w:val="002A71D9"/>
    <w:rsid w:val="002B2C24"/>
    <w:rsid w:val="002B2D63"/>
    <w:rsid w:val="002B71E3"/>
    <w:rsid w:val="002B7D6E"/>
    <w:rsid w:val="002C0E89"/>
    <w:rsid w:val="002C2732"/>
    <w:rsid w:val="002C3492"/>
    <w:rsid w:val="002C4EB5"/>
    <w:rsid w:val="002C72F3"/>
    <w:rsid w:val="002D4080"/>
    <w:rsid w:val="002D4295"/>
    <w:rsid w:val="002D4ED3"/>
    <w:rsid w:val="002D695E"/>
    <w:rsid w:val="002D7E02"/>
    <w:rsid w:val="002E1E0C"/>
    <w:rsid w:val="002E20BF"/>
    <w:rsid w:val="002E2516"/>
    <w:rsid w:val="002E42BA"/>
    <w:rsid w:val="002E5FD5"/>
    <w:rsid w:val="002E6E83"/>
    <w:rsid w:val="002F33E7"/>
    <w:rsid w:val="002F4A14"/>
    <w:rsid w:val="002F5092"/>
    <w:rsid w:val="002F5374"/>
    <w:rsid w:val="002F6763"/>
    <w:rsid w:val="003063FB"/>
    <w:rsid w:val="00310104"/>
    <w:rsid w:val="003111D7"/>
    <w:rsid w:val="003148CE"/>
    <w:rsid w:val="00321DC7"/>
    <w:rsid w:val="00322611"/>
    <w:rsid w:val="003241FF"/>
    <w:rsid w:val="00325315"/>
    <w:rsid w:val="0032581A"/>
    <w:rsid w:val="00327C9B"/>
    <w:rsid w:val="00332870"/>
    <w:rsid w:val="00334447"/>
    <w:rsid w:val="00335975"/>
    <w:rsid w:val="00336C81"/>
    <w:rsid w:val="003373FF"/>
    <w:rsid w:val="00340893"/>
    <w:rsid w:val="00343BC3"/>
    <w:rsid w:val="00344F37"/>
    <w:rsid w:val="00345A20"/>
    <w:rsid w:val="00345FF3"/>
    <w:rsid w:val="00346D23"/>
    <w:rsid w:val="0034752B"/>
    <w:rsid w:val="00347DE3"/>
    <w:rsid w:val="003516DB"/>
    <w:rsid w:val="00351801"/>
    <w:rsid w:val="003518B7"/>
    <w:rsid w:val="0035377F"/>
    <w:rsid w:val="00355201"/>
    <w:rsid w:val="0035536B"/>
    <w:rsid w:val="003667B0"/>
    <w:rsid w:val="00374051"/>
    <w:rsid w:val="00374E25"/>
    <w:rsid w:val="00376F29"/>
    <w:rsid w:val="00380263"/>
    <w:rsid w:val="00381AB4"/>
    <w:rsid w:val="00382680"/>
    <w:rsid w:val="003830EC"/>
    <w:rsid w:val="003903CA"/>
    <w:rsid w:val="00392B49"/>
    <w:rsid w:val="00392BAE"/>
    <w:rsid w:val="00393E46"/>
    <w:rsid w:val="00395533"/>
    <w:rsid w:val="00396CCF"/>
    <w:rsid w:val="00396E90"/>
    <w:rsid w:val="0039717B"/>
    <w:rsid w:val="00397DC9"/>
    <w:rsid w:val="003A0E31"/>
    <w:rsid w:val="003A289D"/>
    <w:rsid w:val="003A6A55"/>
    <w:rsid w:val="003B183C"/>
    <w:rsid w:val="003B3285"/>
    <w:rsid w:val="003B6EC5"/>
    <w:rsid w:val="003B7134"/>
    <w:rsid w:val="003C24AF"/>
    <w:rsid w:val="003D064A"/>
    <w:rsid w:val="003D4F21"/>
    <w:rsid w:val="003D57A2"/>
    <w:rsid w:val="003D5BCE"/>
    <w:rsid w:val="003D6FDB"/>
    <w:rsid w:val="003E192D"/>
    <w:rsid w:val="003E759D"/>
    <w:rsid w:val="003F4763"/>
    <w:rsid w:val="003F72F8"/>
    <w:rsid w:val="00403178"/>
    <w:rsid w:val="004069F0"/>
    <w:rsid w:val="00406D82"/>
    <w:rsid w:val="004078D6"/>
    <w:rsid w:val="00411542"/>
    <w:rsid w:val="0041198C"/>
    <w:rsid w:val="00411FE7"/>
    <w:rsid w:val="00413D00"/>
    <w:rsid w:val="00415F0A"/>
    <w:rsid w:val="00416F53"/>
    <w:rsid w:val="0042356F"/>
    <w:rsid w:val="004238D1"/>
    <w:rsid w:val="00424184"/>
    <w:rsid w:val="00427095"/>
    <w:rsid w:val="00434C9E"/>
    <w:rsid w:val="0043686C"/>
    <w:rsid w:val="00437C4D"/>
    <w:rsid w:val="0044258F"/>
    <w:rsid w:val="00445A9A"/>
    <w:rsid w:val="00445EA2"/>
    <w:rsid w:val="00447987"/>
    <w:rsid w:val="0045319D"/>
    <w:rsid w:val="00453EA1"/>
    <w:rsid w:val="00454380"/>
    <w:rsid w:val="004557D4"/>
    <w:rsid w:val="00460E99"/>
    <w:rsid w:val="00462308"/>
    <w:rsid w:val="00462795"/>
    <w:rsid w:val="00467098"/>
    <w:rsid w:val="004671C3"/>
    <w:rsid w:val="00471F7F"/>
    <w:rsid w:val="00476254"/>
    <w:rsid w:val="004765A6"/>
    <w:rsid w:val="004808AC"/>
    <w:rsid w:val="004835DD"/>
    <w:rsid w:val="00483665"/>
    <w:rsid w:val="00484B4B"/>
    <w:rsid w:val="00486CC8"/>
    <w:rsid w:val="00495144"/>
    <w:rsid w:val="004958F8"/>
    <w:rsid w:val="00496488"/>
    <w:rsid w:val="0049794E"/>
    <w:rsid w:val="004A2E38"/>
    <w:rsid w:val="004A4A8C"/>
    <w:rsid w:val="004B054C"/>
    <w:rsid w:val="004B32D0"/>
    <w:rsid w:val="004B623C"/>
    <w:rsid w:val="004B7D4F"/>
    <w:rsid w:val="004C5DEC"/>
    <w:rsid w:val="004D0540"/>
    <w:rsid w:val="004D0C9E"/>
    <w:rsid w:val="004D201B"/>
    <w:rsid w:val="004E0100"/>
    <w:rsid w:val="004E38BC"/>
    <w:rsid w:val="004E4DEA"/>
    <w:rsid w:val="004F1DD8"/>
    <w:rsid w:val="004F1EC1"/>
    <w:rsid w:val="004F7247"/>
    <w:rsid w:val="005003CA"/>
    <w:rsid w:val="00500776"/>
    <w:rsid w:val="00505059"/>
    <w:rsid w:val="00505460"/>
    <w:rsid w:val="00505B5F"/>
    <w:rsid w:val="00507A1B"/>
    <w:rsid w:val="00514C1F"/>
    <w:rsid w:val="00516A55"/>
    <w:rsid w:val="00517EF2"/>
    <w:rsid w:val="00520162"/>
    <w:rsid w:val="0052021A"/>
    <w:rsid w:val="005233C7"/>
    <w:rsid w:val="00526800"/>
    <w:rsid w:val="00527AFE"/>
    <w:rsid w:val="00531884"/>
    <w:rsid w:val="0053205C"/>
    <w:rsid w:val="00533652"/>
    <w:rsid w:val="005358B7"/>
    <w:rsid w:val="005400E3"/>
    <w:rsid w:val="00541C75"/>
    <w:rsid w:val="005421E9"/>
    <w:rsid w:val="0054358A"/>
    <w:rsid w:val="0054433F"/>
    <w:rsid w:val="0054468F"/>
    <w:rsid w:val="005528CA"/>
    <w:rsid w:val="005536B9"/>
    <w:rsid w:val="00555386"/>
    <w:rsid w:val="00555DF0"/>
    <w:rsid w:val="00556ACA"/>
    <w:rsid w:val="005623F9"/>
    <w:rsid w:val="00565B0A"/>
    <w:rsid w:val="00567909"/>
    <w:rsid w:val="00574D19"/>
    <w:rsid w:val="0057546A"/>
    <w:rsid w:val="00575EF9"/>
    <w:rsid w:val="00577208"/>
    <w:rsid w:val="00580DC3"/>
    <w:rsid w:val="00581313"/>
    <w:rsid w:val="00581325"/>
    <w:rsid w:val="00581C4C"/>
    <w:rsid w:val="00583D52"/>
    <w:rsid w:val="0058422F"/>
    <w:rsid w:val="00585377"/>
    <w:rsid w:val="00586D43"/>
    <w:rsid w:val="00586D54"/>
    <w:rsid w:val="00590B8D"/>
    <w:rsid w:val="00592A6D"/>
    <w:rsid w:val="00594FC8"/>
    <w:rsid w:val="005968CA"/>
    <w:rsid w:val="00597C26"/>
    <w:rsid w:val="005A1CB1"/>
    <w:rsid w:val="005A2299"/>
    <w:rsid w:val="005A2E92"/>
    <w:rsid w:val="005A3C86"/>
    <w:rsid w:val="005B7C2C"/>
    <w:rsid w:val="005C1774"/>
    <w:rsid w:val="005C3C16"/>
    <w:rsid w:val="005D1A9F"/>
    <w:rsid w:val="005E0366"/>
    <w:rsid w:val="005E626F"/>
    <w:rsid w:val="005E736F"/>
    <w:rsid w:val="005F1AC4"/>
    <w:rsid w:val="005F1DE9"/>
    <w:rsid w:val="005F2BDE"/>
    <w:rsid w:val="005F30F1"/>
    <w:rsid w:val="005F60B1"/>
    <w:rsid w:val="006007E5"/>
    <w:rsid w:val="00601130"/>
    <w:rsid w:val="0060635D"/>
    <w:rsid w:val="0061543C"/>
    <w:rsid w:val="00617A55"/>
    <w:rsid w:val="00620EFB"/>
    <w:rsid w:val="00622AFE"/>
    <w:rsid w:val="00627177"/>
    <w:rsid w:val="00630A91"/>
    <w:rsid w:val="006317D9"/>
    <w:rsid w:val="00631C65"/>
    <w:rsid w:val="00633DE0"/>
    <w:rsid w:val="00635286"/>
    <w:rsid w:val="0064355A"/>
    <w:rsid w:val="006463EF"/>
    <w:rsid w:val="0065345C"/>
    <w:rsid w:val="00664E96"/>
    <w:rsid w:val="00667971"/>
    <w:rsid w:val="0067204F"/>
    <w:rsid w:val="00673146"/>
    <w:rsid w:val="00675868"/>
    <w:rsid w:val="0067625F"/>
    <w:rsid w:val="006769A1"/>
    <w:rsid w:val="00677C8A"/>
    <w:rsid w:val="00682082"/>
    <w:rsid w:val="00695F80"/>
    <w:rsid w:val="006970F4"/>
    <w:rsid w:val="006A27A7"/>
    <w:rsid w:val="006A320B"/>
    <w:rsid w:val="006A53DA"/>
    <w:rsid w:val="006A5B40"/>
    <w:rsid w:val="006A6031"/>
    <w:rsid w:val="006B0AA1"/>
    <w:rsid w:val="006B1757"/>
    <w:rsid w:val="006B35FB"/>
    <w:rsid w:val="006B36B0"/>
    <w:rsid w:val="006B3B97"/>
    <w:rsid w:val="006B4E1A"/>
    <w:rsid w:val="006B5D0B"/>
    <w:rsid w:val="006B7693"/>
    <w:rsid w:val="006C35C0"/>
    <w:rsid w:val="006C61A0"/>
    <w:rsid w:val="006C6F4E"/>
    <w:rsid w:val="006D2067"/>
    <w:rsid w:val="006D3870"/>
    <w:rsid w:val="006D6FF4"/>
    <w:rsid w:val="006E0040"/>
    <w:rsid w:val="006E0282"/>
    <w:rsid w:val="006E1A75"/>
    <w:rsid w:val="006E767B"/>
    <w:rsid w:val="006F1729"/>
    <w:rsid w:val="006F3851"/>
    <w:rsid w:val="006F3ADB"/>
    <w:rsid w:val="00700829"/>
    <w:rsid w:val="0070194B"/>
    <w:rsid w:val="0070220E"/>
    <w:rsid w:val="0070239A"/>
    <w:rsid w:val="0070624E"/>
    <w:rsid w:val="00707CB8"/>
    <w:rsid w:val="00711536"/>
    <w:rsid w:val="00723AA2"/>
    <w:rsid w:val="00723C17"/>
    <w:rsid w:val="00726772"/>
    <w:rsid w:val="0072765B"/>
    <w:rsid w:val="007401C4"/>
    <w:rsid w:val="00741BC2"/>
    <w:rsid w:val="00741C28"/>
    <w:rsid w:val="007453A3"/>
    <w:rsid w:val="00746695"/>
    <w:rsid w:val="00747FF2"/>
    <w:rsid w:val="007505C1"/>
    <w:rsid w:val="00753EC3"/>
    <w:rsid w:val="00754E89"/>
    <w:rsid w:val="00760E49"/>
    <w:rsid w:val="007740D8"/>
    <w:rsid w:val="00774662"/>
    <w:rsid w:val="00775542"/>
    <w:rsid w:val="00777675"/>
    <w:rsid w:val="00781730"/>
    <w:rsid w:val="00785A09"/>
    <w:rsid w:val="00790568"/>
    <w:rsid w:val="00790CB6"/>
    <w:rsid w:val="007922EA"/>
    <w:rsid w:val="0079284E"/>
    <w:rsid w:val="00793D3A"/>
    <w:rsid w:val="00794FB7"/>
    <w:rsid w:val="00795FEC"/>
    <w:rsid w:val="007A244C"/>
    <w:rsid w:val="007A4281"/>
    <w:rsid w:val="007A4FCF"/>
    <w:rsid w:val="007A767C"/>
    <w:rsid w:val="007B049A"/>
    <w:rsid w:val="007B0BEB"/>
    <w:rsid w:val="007B4D4D"/>
    <w:rsid w:val="007C31D2"/>
    <w:rsid w:val="007C3F5F"/>
    <w:rsid w:val="007D3BEA"/>
    <w:rsid w:val="007D4CCF"/>
    <w:rsid w:val="007D7A4D"/>
    <w:rsid w:val="007D7F33"/>
    <w:rsid w:val="007E0302"/>
    <w:rsid w:val="007E1D9B"/>
    <w:rsid w:val="007E3C8F"/>
    <w:rsid w:val="007E524F"/>
    <w:rsid w:val="007E7128"/>
    <w:rsid w:val="007E73D0"/>
    <w:rsid w:val="007E79C6"/>
    <w:rsid w:val="007F19E7"/>
    <w:rsid w:val="007F1EFC"/>
    <w:rsid w:val="007F24C3"/>
    <w:rsid w:val="007F30BF"/>
    <w:rsid w:val="007F358B"/>
    <w:rsid w:val="007F3A59"/>
    <w:rsid w:val="007F3DA2"/>
    <w:rsid w:val="007F51B7"/>
    <w:rsid w:val="007F6BF6"/>
    <w:rsid w:val="008014BC"/>
    <w:rsid w:val="00802B8F"/>
    <w:rsid w:val="008040B2"/>
    <w:rsid w:val="008062A1"/>
    <w:rsid w:val="00806E14"/>
    <w:rsid w:val="00812D6D"/>
    <w:rsid w:val="00817644"/>
    <w:rsid w:val="0082246A"/>
    <w:rsid w:val="0082323E"/>
    <w:rsid w:val="008266B8"/>
    <w:rsid w:val="00832045"/>
    <w:rsid w:val="008430B1"/>
    <w:rsid w:val="008447B9"/>
    <w:rsid w:val="00845B98"/>
    <w:rsid w:val="0084717C"/>
    <w:rsid w:val="00847FEF"/>
    <w:rsid w:val="008537DA"/>
    <w:rsid w:val="00854734"/>
    <w:rsid w:val="00854A03"/>
    <w:rsid w:val="00860A1A"/>
    <w:rsid w:val="008661C7"/>
    <w:rsid w:val="008666F5"/>
    <w:rsid w:val="00872888"/>
    <w:rsid w:val="00875615"/>
    <w:rsid w:val="0088396A"/>
    <w:rsid w:val="00883DC5"/>
    <w:rsid w:val="008930F8"/>
    <w:rsid w:val="00893E4C"/>
    <w:rsid w:val="00897FBA"/>
    <w:rsid w:val="008A1F1B"/>
    <w:rsid w:val="008A3B18"/>
    <w:rsid w:val="008A5DA8"/>
    <w:rsid w:val="008A6A68"/>
    <w:rsid w:val="008B60B9"/>
    <w:rsid w:val="008C1B8A"/>
    <w:rsid w:val="008C4BD9"/>
    <w:rsid w:val="008D6874"/>
    <w:rsid w:val="008D6D20"/>
    <w:rsid w:val="008E1525"/>
    <w:rsid w:val="008E3B63"/>
    <w:rsid w:val="008F0D34"/>
    <w:rsid w:val="008F2EC4"/>
    <w:rsid w:val="008F74C4"/>
    <w:rsid w:val="0090121C"/>
    <w:rsid w:val="0090166A"/>
    <w:rsid w:val="00901BD8"/>
    <w:rsid w:val="00903703"/>
    <w:rsid w:val="00904921"/>
    <w:rsid w:val="00910009"/>
    <w:rsid w:val="0091019E"/>
    <w:rsid w:val="00911B48"/>
    <w:rsid w:val="0091248E"/>
    <w:rsid w:val="00912E34"/>
    <w:rsid w:val="00916E08"/>
    <w:rsid w:val="009170AC"/>
    <w:rsid w:val="00917378"/>
    <w:rsid w:val="00920947"/>
    <w:rsid w:val="00923661"/>
    <w:rsid w:val="0092452A"/>
    <w:rsid w:val="009248BD"/>
    <w:rsid w:val="0093227F"/>
    <w:rsid w:val="0093384B"/>
    <w:rsid w:val="00933AEB"/>
    <w:rsid w:val="00933B78"/>
    <w:rsid w:val="00933E7A"/>
    <w:rsid w:val="00935588"/>
    <w:rsid w:val="00935825"/>
    <w:rsid w:val="00943D4A"/>
    <w:rsid w:val="00950B17"/>
    <w:rsid w:val="009518F4"/>
    <w:rsid w:val="00952836"/>
    <w:rsid w:val="00953195"/>
    <w:rsid w:val="00953217"/>
    <w:rsid w:val="00953549"/>
    <w:rsid w:val="00962609"/>
    <w:rsid w:val="00967E15"/>
    <w:rsid w:val="00970217"/>
    <w:rsid w:val="00971BAC"/>
    <w:rsid w:val="00972A81"/>
    <w:rsid w:val="009746D3"/>
    <w:rsid w:val="00976B16"/>
    <w:rsid w:val="009800C4"/>
    <w:rsid w:val="0098030F"/>
    <w:rsid w:val="00983F87"/>
    <w:rsid w:val="009850D4"/>
    <w:rsid w:val="00990F16"/>
    <w:rsid w:val="009924A6"/>
    <w:rsid w:val="00994B34"/>
    <w:rsid w:val="009960C9"/>
    <w:rsid w:val="009A10A3"/>
    <w:rsid w:val="009A12C3"/>
    <w:rsid w:val="009A36AF"/>
    <w:rsid w:val="009A67EF"/>
    <w:rsid w:val="009A73B7"/>
    <w:rsid w:val="009B557C"/>
    <w:rsid w:val="009B595C"/>
    <w:rsid w:val="009B683A"/>
    <w:rsid w:val="009B6F07"/>
    <w:rsid w:val="009C37E2"/>
    <w:rsid w:val="009C79DA"/>
    <w:rsid w:val="009D32E5"/>
    <w:rsid w:val="009D4403"/>
    <w:rsid w:val="009D714E"/>
    <w:rsid w:val="009D7F00"/>
    <w:rsid w:val="009E1225"/>
    <w:rsid w:val="009E5ECA"/>
    <w:rsid w:val="009E6FAC"/>
    <w:rsid w:val="009F71D2"/>
    <w:rsid w:val="009F7A8F"/>
    <w:rsid w:val="00A00E7D"/>
    <w:rsid w:val="00A02163"/>
    <w:rsid w:val="00A03B25"/>
    <w:rsid w:val="00A059BF"/>
    <w:rsid w:val="00A11351"/>
    <w:rsid w:val="00A1336E"/>
    <w:rsid w:val="00A150FF"/>
    <w:rsid w:val="00A176FD"/>
    <w:rsid w:val="00A22D29"/>
    <w:rsid w:val="00A30060"/>
    <w:rsid w:val="00A321D1"/>
    <w:rsid w:val="00A343CB"/>
    <w:rsid w:val="00A34865"/>
    <w:rsid w:val="00A36CDB"/>
    <w:rsid w:val="00A447DD"/>
    <w:rsid w:val="00A45A85"/>
    <w:rsid w:val="00A46909"/>
    <w:rsid w:val="00A53796"/>
    <w:rsid w:val="00A5480E"/>
    <w:rsid w:val="00A608FD"/>
    <w:rsid w:val="00A6446B"/>
    <w:rsid w:val="00A67011"/>
    <w:rsid w:val="00A7052C"/>
    <w:rsid w:val="00A74F1F"/>
    <w:rsid w:val="00A75CAB"/>
    <w:rsid w:val="00A76D3A"/>
    <w:rsid w:val="00A77005"/>
    <w:rsid w:val="00A80A2E"/>
    <w:rsid w:val="00A8175D"/>
    <w:rsid w:val="00A82C59"/>
    <w:rsid w:val="00A83934"/>
    <w:rsid w:val="00A90618"/>
    <w:rsid w:val="00A9434A"/>
    <w:rsid w:val="00A96AD8"/>
    <w:rsid w:val="00AA0D78"/>
    <w:rsid w:val="00AA1C89"/>
    <w:rsid w:val="00AA263A"/>
    <w:rsid w:val="00AB16EA"/>
    <w:rsid w:val="00AB1BAF"/>
    <w:rsid w:val="00AB1E80"/>
    <w:rsid w:val="00AB7F2F"/>
    <w:rsid w:val="00AC00C3"/>
    <w:rsid w:val="00AC041B"/>
    <w:rsid w:val="00AC128F"/>
    <w:rsid w:val="00AC229E"/>
    <w:rsid w:val="00AC500A"/>
    <w:rsid w:val="00AC6EF6"/>
    <w:rsid w:val="00AD4746"/>
    <w:rsid w:val="00AE0525"/>
    <w:rsid w:val="00AE0F2E"/>
    <w:rsid w:val="00AE391B"/>
    <w:rsid w:val="00AE3FF8"/>
    <w:rsid w:val="00AE4F27"/>
    <w:rsid w:val="00AE716B"/>
    <w:rsid w:val="00AF0207"/>
    <w:rsid w:val="00AF071E"/>
    <w:rsid w:val="00AF72AC"/>
    <w:rsid w:val="00AF72F5"/>
    <w:rsid w:val="00B01913"/>
    <w:rsid w:val="00B021BF"/>
    <w:rsid w:val="00B045DD"/>
    <w:rsid w:val="00B060DC"/>
    <w:rsid w:val="00B125A0"/>
    <w:rsid w:val="00B1309A"/>
    <w:rsid w:val="00B13C2C"/>
    <w:rsid w:val="00B15890"/>
    <w:rsid w:val="00B16C7C"/>
    <w:rsid w:val="00B175C2"/>
    <w:rsid w:val="00B175C7"/>
    <w:rsid w:val="00B179C6"/>
    <w:rsid w:val="00B24C9C"/>
    <w:rsid w:val="00B33B44"/>
    <w:rsid w:val="00B33CA7"/>
    <w:rsid w:val="00B34996"/>
    <w:rsid w:val="00B3558D"/>
    <w:rsid w:val="00B35914"/>
    <w:rsid w:val="00B363A5"/>
    <w:rsid w:val="00B40332"/>
    <w:rsid w:val="00B4133C"/>
    <w:rsid w:val="00B41733"/>
    <w:rsid w:val="00B43C66"/>
    <w:rsid w:val="00B45B6D"/>
    <w:rsid w:val="00B476CE"/>
    <w:rsid w:val="00B504E0"/>
    <w:rsid w:val="00B571AC"/>
    <w:rsid w:val="00B60668"/>
    <w:rsid w:val="00B60791"/>
    <w:rsid w:val="00B64D1F"/>
    <w:rsid w:val="00B64E2B"/>
    <w:rsid w:val="00B64F35"/>
    <w:rsid w:val="00B65388"/>
    <w:rsid w:val="00B701E7"/>
    <w:rsid w:val="00B70E64"/>
    <w:rsid w:val="00B73AA1"/>
    <w:rsid w:val="00B765BE"/>
    <w:rsid w:val="00B81018"/>
    <w:rsid w:val="00B85F5A"/>
    <w:rsid w:val="00B875E1"/>
    <w:rsid w:val="00B94F66"/>
    <w:rsid w:val="00BA14FE"/>
    <w:rsid w:val="00BA1609"/>
    <w:rsid w:val="00BA404E"/>
    <w:rsid w:val="00BA40ED"/>
    <w:rsid w:val="00BB0198"/>
    <w:rsid w:val="00BB2622"/>
    <w:rsid w:val="00BB4213"/>
    <w:rsid w:val="00BB4301"/>
    <w:rsid w:val="00BB43D0"/>
    <w:rsid w:val="00BB7A97"/>
    <w:rsid w:val="00BC1912"/>
    <w:rsid w:val="00BC1C0C"/>
    <w:rsid w:val="00BC263C"/>
    <w:rsid w:val="00BC7DA7"/>
    <w:rsid w:val="00BD2F26"/>
    <w:rsid w:val="00BD69C1"/>
    <w:rsid w:val="00BE588F"/>
    <w:rsid w:val="00BF1FDC"/>
    <w:rsid w:val="00BF3A45"/>
    <w:rsid w:val="00BF5E71"/>
    <w:rsid w:val="00C0059E"/>
    <w:rsid w:val="00C04ECF"/>
    <w:rsid w:val="00C059AC"/>
    <w:rsid w:val="00C0657E"/>
    <w:rsid w:val="00C07464"/>
    <w:rsid w:val="00C125F7"/>
    <w:rsid w:val="00C130B9"/>
    <w:rsid w:val="00C13BAD"/>
    <w:rsid w:val="00C145ED"/>
    <w:rsid w:val="00C145FD"/>
    <w:rsid w:val="00C21C25"/>
    <w:rsid w:val="00C22B67"/>
    <w:rsid w:val="00C26E50"/>
    <w:rsid w:val="00C27900"/>
    <w:rsid w:val="00C32D57"/>
    <w:rsid w:val="00C336D4"/>
    <w:rsid w:val="00C42A11"/>
    <w:rsid w:val="00C430C4"/>
    <w:rsid w:val="00C43294"/>
    <w:rsid w:val="00C45CEC"/>
    <w:rsid w:val="00C544B6"/>
    <w:rsid w:val="00C55B96"/>
    <w:rsid w:val="00C56558"/>
    <w:rsid w:val="00C56AE8"/>
    <w:rsid w:val="00C570B1"/>
    <w:rsid w:val="00C601A0"/>
    <w:rsid w:val="00C6042B"/>
    <w:rsid w:val="00C61DAF"/>
    <w:rsid w:val="00C628B8"/>
    <w:rsid w:val="00C65F7D"/>
    <w:rsid w:val="00C663B3"/>
    <w:rsid w:val="00C667D5"/>
    <w:rsid w:val="00C70B94"/>
    <w:rsid w:val="00C75514"/>
    <w:rsid w:val="00C75C19"/>
    <w:rsid w:val="00C81B4A"/>
    <w:rsid w:val="00C82613"/>
    <w:rsid w:val="00C827E5"/>
    <w:rsid w:val="00C82AE8"/>
    <w:rsid w:val="00C83012"/>
    <w:rsid w:val="00C87264"/>
    <w:rsid w:val="00C87D23"/>
    <w:rsid w:val="00C9135C"/>
    <w:rsid w:val="00C91413"/>
    <w:rsid w:val="00C96067"/>
    <w:rsid w:val="00CA00CA"/>
    <w:rsid w:val="00CA20B0"/>
    <w:rsid w:val="00CA33FB"/>
    <w:rsid w:val="00CA55CC"/>
    <w:rsid w:val="00CA7B75"/>
    <w:rsid w:val="00CB73B2"/>
    <w:rsid w:val="00CB7F71"/>
    <w:rsid w:val="00CC6F71"/>
    <w:rsid w:val="00CD05CD"/>
    <w:rsid w:val="00CD6796"/>
    <w:rsid w:val="00CE08D8"/>
    <w:rsid w:val="00CE1676"/>
    <w:rsid w:val="00CE3E81"/>
    <w:rsid w:val="00CE6187"/>
    <w:rsid w:val="00CF177F"/>
    <w:rsid w:val="00CF6333"/>
    <w:rsid w:val="00D00B30"/>
    <w:rsid w:val="00D01C63"/>
    <w:rsid w:val="00D04228"/>
    <w:rsid w:val="00D04A2F"/>
    <w:rsid w:val="00D13435"/>
    <w:rsid w:val="00D20530"/>
    <w:rsid w:val="00D20A31"/>
    <w:rsid w:val="00D20CAC"/>
    <w:rsid w:val="00D21C48"/>
    <w:rsid w:val="00D2445C"/>
    <w:rsid w:val="00D2656F"/>
    <w:rsid w:val="00D3023C"/>
    <w:rsid w:val="00D32CE0"/>
    <w:rsid w:val="00D33FA8"/>
    <w:rsid w:val="00D3552A"/>
    <w:rsid w:val="00D35707"/>
    <w:rsid w:val="00D35DF3"/>
    <w:rsid w:val="00D471B9"/>
    <w:rsid w:val="00D4799D"/>
    <w:rsid w:val="00D50181"/>
    <w:rsid w:val="00D50E3D"/>
    <w:rsid w:val="00D53FCF"/>
    <w:rsid w:val="00D546AF"/>
    <w:rsid w:val="00D60957"/>
    <w:rsid w:val="00D6390A"/>
    <w:rsid w:val="00D67640"/>
    <w:rsid w:val="00D67D03"/>
    <w:rsid w:val="00D71CB5"/>
    <w:rsid w:val="00D77A46"/>
    <w:rsid w:val="00D77ADE"/>
    <w:rsid w:val="00D77AE3"/>
    <w:rsid w:val="00D84A6F"/>
    <w:rsid w:val="00D8614C"/>
    <w:rsid w:val="00D86BBE"/>
    <w:rsid w:val="00D86D83"/>
    <w:rsid w:val="00D91259"/>
    <w:rsid w:val="00D9156D"/>
    <w:rsid w:val="00D93690"/>
    <w:rsid w:val="00D94DF5"/>
    <w:rsid w:val="00D96133"/>
    <w:rsid w:val="00D96AF6"/>
    <w:rsid w:val="00D97F1D"/>
    <w:rsid w:val="00DA407B"/>
    <w:rsid w:val="00DA6D6A"/>
    <w:rsid w:val="00DB5E53"/>
    <w:rsid w:val="00DB6E02"/>
    <w:rsid w:val="00DC25F2"/>
    <w:rsid w:val="00DC2C75"/>
    <w:rsid w:val="00DD0B27"/>
    <w:rsid w:val="00DE0239"/>
    <w:rsid w:val="00DE1CAD"/>
    <w:rsid w:val="00DE4B07"/>
    <w:rsid w:val="00DF459D"/>
    <w:rsid w:val="00DF5C20"/>
    <w:rsid w:val="00DF6A45"/>
    <w:rsid w:val="00E022DB"/>
    <w:rsid w:val="00E03971"/>
    <w:rsid w:val="00E05FA5"/>
    <w:rsid w:val="00E07CF3"/>
    <w:rsid w:val="00E119A2"/>
    <w:rsid w:val="00E155A2"/>
    <w:rsid w:val="00E160D4"/>
    <w:rsid w:val="00E215D0"/>
    <w:rsid w:val="00E2754B"/>
    <w:rsid w:val="00E27958"/>
    <w:rsid w:val="00E30793"/>
    <w:rsid w:val="00E30CF8"/>
    <w:rsid w:val="00E31F29"/>
    <w:rsid w:val="00E35222"/>
    <w:rsid w:val="00E36673"/>
    <w:rsid w:val="00E42514"/>
    <w:rsid w:val="00E42BF5"/>
    <w:rsid w:val="00E51215"/>
    <w:rsid w:val="00E5460D"/>
    <w:rsid w:val="00E5557A"/>
    <w:rsid w:val="00E56724"/>
    <w:rsid w:val="00E61241"/>
    <w:rsid w:val="00E622C2"/>
    <w:rsid w:val="00E62E1F"/>
    <w:rsid w:val="00E63A39"/>
    <w:rsid w:val="00E71F91"/>
    <w:rsid w:val="00E7379F"/>
    <w:rsid w:val="00E74CC0"/>
    <w:rsid w:val="00E823F0"/>
    <w:rsid w:val="00E84AD3"/>
    <w:rsid w:val="00E86513"/>
    <w:rsid w:val="00E9076E"/>
    <w:rsid w:val="00E937B3"/>
    <w:rsid w:val="00E9478F"/>
    <w:rsid w:val="00E957FA"/>
    <w:rsid w:val="00E95FAB"/>
    <w:rsid w:val="00E96AE9"/>
    <w:rsid w:val="00EA4196"/>
    <w:rsid w:val="00EA4F96"/>
    <w:rsid w:val="00EA523D"/>
    <w:rsid w:val="00EA67DB"/>
    <w:rsid w:val="00EB2066"/>
    <w:rsid w:val="00EB5626"/>
    <w:rsid w:val="00EB7AB4"/>
    <w:rsid w:val="00EC0ACB"/>
    <w:rsid w:val="00EC7330"/>
    <w:rsid w:val="00ED110B"/>
    <w:rsid w:val="00ED1743"/>
    <w:rsid w:val="00ED1B6A"/>
    <w:rsid w:val="00ED2E12"/>
    <w:rsid w:val="00ED529C"/>
    <w:rsid w:val="00ED60A0"/>
    <w:rsid w:val="00EE393F"/>
    <w:rsid w:val="00EE41B1"/>
    <w:rsid w:val="00EE65D1"/>
    <w:rsid w:val="00EF3052"/>
    <w:rsid w:val="00EF356D"/>
    <w:rsid w:val="00EF4435"/>
    <w:rsid w:val="00EF6B4F"/>
    <w:rsid w:val="00EF78D8"/>
    <w:rsid w:val="00F00035"/>
    <w:rsid w:val="00F0491F"/>
    <w:rsid w:val="00F04AA5"/>
    <w:rsid w:val="00F05804"/>
    <w:rsid w:val="00F05842"/>
    <w:rsid w:val="00F06747"/>
    <w:rsid w:val="00F0773A"/>
    <w:rsid w:val="00F12068"/>
    <w:rsid w:val="00F141E0"/>
    <w:rsid w:val="00F21E67"/>
    <w:rsid w:val="00F27B20"/>
    <w:rsid w:val="00F30247"/>
    <w:rsid w:val="00F30B01"/>
    <w:rsid w:val="00F352D1"/>
    <w:rsid w:val="00F4012A"/>
    <w:rsid w:val="00F4548A"/>
    <w:rsid w:val="00F47CC3"/>
    <w:rsid w:val="00F613F9"/>
    <w:rsid w:val="00F61FF1"/>
    <w:rsid w:val="00F64B05"/>
    <w:rsid w:val="00F653F4"/>
    <w:rsid w:val="00F676D2"/>
    <w:rsid w:val="00F67C82"/>
    <w:rsid w:val="00F67CC4"/>
    <w:rsid w:val="00F71447"/>
    <w:rsid w:val="00F71D95"/>
    <w:rsid w:val="00F777C7"/>
    <w:rsid w:val="00F80C5A"/>
    <w:rsid w:val="00F81288"/>
    <w:rsid w:val="00F81E2C"/>
    <w:rsid w:val="00F8331F"/>
    <w:rsid w:val="00F85555"/>
    <w:rsid w:val="00F860B6"/>
    <w:rsid w:val="00F87D06"/>
    <w:rsid w:val="00F9153F"/>
    <w:rsid w:val="00F9277A"/>
    <w:rsid w:val="00F9293D"/>
    <w:rsid w:val="00F936B5"/>
    <w:rsid w:val="00F957F0"/>
    <w:rsid w:val="00FA0630"/>
    <w:rsid w:val="00FA1A8D"/>
    <w:rsid w:val="00FA7824"/>
    <w:rsid w:val="00FC1B04"/>
    <w:rsid w:val="00FC2C62"/>
    <w:rsid w:val="00FC76A5"/>
    <w:rsid w:val="00FC79DF"/>
    <w:rsid w:val="00FD09F3"/>
    <w:rsid w:val="00FD2223"/>
    <w:rsid w:val="00FD35A1"/>
    <w:rsid w:val="00FD517C"/>
    <w:rsid w:val="00FE22E0"/>
    <w:rsid w:val="00FE32BB"/>
    <w:rsid w:val="00FE3AED"/>
    <w:rsid w:val="00FE5318"/>
    <w:rsid w:val="00FE558F"/>
    <w:rsid w:val="00FE6EB0"/>
    <w:rsid w:val="00FF3DA5"/>
    <w:rsid w:val="00FF7CA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4976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link w:val="PlainTextChar"/>
    <w:uiPriority w:val="99"/>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13BAD"/>
    <w:pPr>
      <w:numPr>
        <w:numId w:val="96"/>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67"/>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 w:type="character" w:customStyle="1" w:styleId="PlainTextChar">
    <w:name w:val="Plain Text Char"/>
    <w:basedOn w:val="DefaultParagraphFont"/>
    <w:link w:val="PlainText"/>
    <w:uiPriority w:val="99"/>
    <w:rsid w:val="002F5092"/>
    <w:rPr>
      <w:rFonts w:ascii="Courier New" w:hAnsi="Courier New"/>
    </w:rPr>
  </w:style>
</w:styles>
</file>

<file path=word/webSettings.xml><?xml version="1.0" encoding="utf-8"?>
<w:webSettings xmlns:r="http://schemas.openxmlformats.org/officeDocument/2006/relationships" xmlns:w="http://schemas.openxmlformats.org/wordprocessingml/2006/main">
  <w:divs>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image" Target="media/image5.emf"/><Relationship Id="rId21" Type="http://schemas.openxmlformats.org/officeDocument/2006/relationships/header" Target="header8.xml"/><Relationship Id="rId34" Type="http://schemas.openxmlformats.org/officeDocument/2006/relationships/header" Target="header15.xml"/><Relationship Id="rId42" Type="http://schemas.openxmlformats.org/officeDocument/2006/relationships/oleObject" Target="embeddings/oleObject5.bin"/><Relationship Id="rId47" Type="http://schemas.openxmlformats.org/officeDocument/2006/relationships/image" Target="media/image9.wmf"/><Relationship Id="rId50" Type="http://schemas.openxmlformats.org/officeDocument/2006/relationships/oleObject" Target="embeddings/oleObject9.bin"/><Relationship Id="rId55" Type="http://schemas.openxmlformats.org/officeDocument/2006/relationships/image" Target="media/image13.wmf"/><Relationship Id="rId63" Type="http://schemas.openxmlformats.org/officeDocument/2006/relationships/hyperlink" Target="http://www.npac.com" TargetMode="External"/><Relationship Id="rId68" Type="http://schemas.openxmlformats.org/officeDocument/2006/relationships/hyperlink" Target="http://www.npac.com" TargetMode="External"/><Relationship Id="rId7" Type="http://schemas.openxmlformats.org/officeDocument/2006/relationships/endnotes" Target="endnotes.xml"/><Relationship Id="rId71" Type="http://schemas.openxmlformats.org/officeDocument/2006/relationships/header" Target="header23.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Microsoft_Office_Word_97_-_2003_Document1.doc"/><Relationship Id="rId11" Type="http://schemas.openxmlformats.org/officeDocument/2006/relationships/footer" Target="footer3.xml"/><Relationship Id="rId24" Type="http://schemas.openxmlformats.org/officeDocument/2006/relationships/image" Target="media/image2.wmf"/><Relationship Id="rId32" Type="http://schemas.openxmlformats.org/officeDocument/2006/relationships/header" Target="header13.xml"/><Relationship Id="rId37" Type="http://schemas.openxmlformats.org/officeDocument/2006/relationships/image" Target="media/image4.wmf"/><Relationship Id="rId40" Type="http://schemas.openxmlformats.org/officeDocument/2006/relationships/oleObject" Target="embeddings/oleObject4.bin"/><Relationship Id="rId45" Type="http://schemas.openxmlformats.org/officeDocument/2006/relationships/image" Target="media/image8.wmf"/><Relationship Id="rId53" Type="http://schemas.openxmlformats.org/officeDocument/2006/relationships/image" Target="media/image12.wmf"/><Relationship Id="rId58" Type="http://schemas.openxmlformats.org/officeDocument/2006/relationships/oleObject" Target="embeddings/oleObject13.bin"/><Relationship Id="rId66" Type="http://schemas.openxmlformats.org/officeDocument/2006/relationships/hyperlink" Target="http://www.npac.com" TargetMode="Externa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oleObject" Target="embeddings/oleObject1.bin"/><Relationship Id="rId28" Type="http://schemas.openxmlformats.org/officeDocument/2006/relationships/image" Target="media/image3.wmf"/><Relationship Id="rId36" Type="http://schemas.openxmlformats.org/officeDocument/2006/relationships/header" Target="header17.xml"/><Relationship Id="rId49" Type="http://schemas.openxmlformats.org/officeDocument/2006/relationships/image" Target="media/image10.wmf"/><Relationship Id="rId57" Type="http://schemas.openxmlformats.org/officeDocument/2006/relationships/image" Target="media/image14.wmf"/><Relationship Id="rId61" Type="http://schemas.openxmlformats.org/officeDocument/2006/relationships/header" Target="header20.xm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header" Target="header12.xml"/><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header" Target="header19.xml"/><Relationship Id="rId65" Type="http://schemas.openxmlformats.org/officeDocument/2006/relationships/hyperlink" Target="http://www.npac.com" TargetMode="External"/><Relationship Id="rId73" Type="http://schemas.openxmlformats.org/officeDocument/2006/relationships/header" Target="header2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1.wmf"/><Relationship Id="rId27" Type="http://schemas.openxmlformats.org/officeDocument/2006/relationships/header" Target="header10.xml"/><Relationship Id="rId30" Type="http://schemas.openxmlformats.org/officeDocument/2006/relationships/header" Target="header11.xml"/><Relationship Id="rId35" Type="http://schemas.openxmlformats.org/officeDocument/2006/relationships/header" Target="header16.xml"/><Relationship Id="rId43" Type="http://schemas.openxmlformats.org/officeDocument/2006/relationships/image" Target="media/image7.w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hyperlink" Target="http://www.npac.com" TargetMode="External"/><Relationship Id="rId69" Type="http://schemas.openxmlformats.org/officeDocument/2006/relationships/hyperlink" Target="http://www.npac.com" TargetMode="External"/><Relationship Id="rId8" Type="http://schemas.openxmlformats.org/officeDocument/2006/relationships/header" Target="header1.xml"/><Relationship Id="rId51" Type="http://schemas.openxmlformats.org/officeDocument/2006/relationships/image" Target="media/image11.wmf"/><Relationship Id="rId72" Type="http://schemas.openxmlformats.org/officeDocument/2006/relationships/header" Target="header24.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6.xml"/><Relationship Id="rId25" Type="http://schemas.openxmlformats.org/officeDocument/2006/relationships/oleObject" Target="embeddings/oleObject2.bin"/><Relationship Id="rId33" Type="http://schemas.openxmlformats.org/officeDocument/2006/relationships/header" Target="header14.xml"/><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header" Target="header18.xml"/><Relationship Id="rId67" Type="http://schemas.openxmlformats.org/officeDocument/2006/relationships/hyperlink" Target="http://www.npac.com" TargetMode="External"/><Relationship Id="rId20" Type="http://schemas.openxmlformats.org/officeDocument/2006/relationships/header" Target="header7.xml"/><Relationship Id="rId41" Type="http://schemas.openxmlformats.org/officeDocument/2006/relationships/image" Target="media/image6.emf"/><Relationship Id="rId54" Type="http://schemas.openxmlformats.org/officeDocument/2006/relationships/oleObject" Target="embeddings/oleObject11.bin"/><Relationship Id="rId62" Type="http://schemas.openxmlformats.org/officeDocument/2006/relationships/header" Target="header21.xml"/><Relationship Id="rId70" Type="http://schemas.openxmlformats.org/officeDocument/2006/relationships/header" Target="header22.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1E70A3-93C6-450F-B33A-961FC2EC70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TotalTime>
  <Pages>1</Pages>
  <Words>152460</Words>
  <Characters>869027</Characters>
  <Application>Microsoft Office Word</Application>
  <DocSecurity>0</DocSecurity>
  <Lines>7241</Lines>
  <Paragraphs>2038</Paragraphs>
  <ScaleCrop>false</ScaleCrop>
  <HeadingPairs>
    <vt:vector size="2" baseType="variant">
      <vt:variant>
        <vt:lpstr>Title</vt:lpstr>
      </vt:variant>
      <vt:variant>
        <vt:i4>1</vt:i4>
      </vt:variant>
    </vt:vector>
  </HeadingPairs>
  <TitlesOfParts>
    <vt:vector size="1" baseType="lpstr">
      <vt:lpstr>Functional Requirements Specification</vt:lpstr>
    </vt:vector>
  </TitlesOfParts>
  <Company>NeuStar</Company>
  <LinksUpToDate>false</LinksUpToDate>
  <CharactersWithSpaces>1019449</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Specification</dc:title>
  <dc:subject>NPAC SMS Functional Requirements</dc:subject>
  <dc:creator>John Nakamura</dc:creator>
  <cp:lastModifiedBy>jnakamura</cp:lastModifiedBy>
  <cp:revision>19</cp:revision>
  <cp:lastPrinted>2005-09-14T22:18:00Z</cp:lastPrinted>
  <dcterms:created xsi:type="dcterms:W3CDTF">2014-04-21T18:57:00Z</dcterms:created>
  <dcterms:modified xsi:type="dcterms:W3CDTF">2014-06-27T17:21:00Z</dcterms:modified>
</cp:coreProperties>
</file>